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49" r:id="rId1"/>
  </p:sldMasterIdLst>
  <p:notesMasterIdLst>
    <p:notesMasterId r:id="rId26"/>
  </p:notesMasterIdLst>
  <p:handoutMasterIdLst>
    <p:handoutMasterId r:id="rId27"/>
  </p:handoutMasterIdLst>
  <p:sldIdLst>
    <p:sldId id="512" r:id="rId2"/>
    <p:sldId id="744" r:id="rId3"/>
    <p:sldId id="943" r:id="rId4"/>
    <p:sldId id="972" r:id="rId5"/>
    <p:sldId id="975" r:id="rId6"/>
    <p:sldId id="976" r:id="rId7"/>
    <p:sldId id="977" r:id="rId8"/>
    <p:sldId id="955" r:id="rId9"/>
    <p:sldId id="956" r:id="rId10"/>
    <p:sldId id="957" r:id="rId11"/>
    <p:sldId id="958" r:id="rId12"/>
    <p:sldId id="959" r:id="rId13"/>
    <p:sldId id="978" r:id="rId14"/>
    <p:sldId id="951" r:id="rId15"/>
    <p:sldId id="965" r:id="rId16"/>
    <p:sldId id="966" r:id="rId17"/>
    <p:sldId id="967" r:id="rId18"/>
    <p:sldId id="969" r:id="rId19"/>
    <p:sldId id="970" r:id="rId20"/>
    <p:sldId id="973" r:id="rId21"/>
    <p:sldId id="974" r:id="rId22"/>
    <p:sldId id="946" r:id="rId23"/>
    <p:sldId id="948" r:id="rId24"/>
    <p:sldId id="942" r:id="rId25"/>
  </p:sldIdLst>
  <p:sldSz cx="9144000" cy="6858000" type="screen4x3"/>
  <p:notesSz cx="6745288" cy="9882188"/>
  <p:defaultTextStyle>
    <a:defPPr>
      <a:defRPr lang="zh-CN"/>
    </a:defPPr>
    <a:lvl1pPr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5pPr>
    <a:lvl6pPr marL="2286000" algn="l" defTabSz="914400" rtl="0" eaLnBrk="1" latinLnBrk="0" hangingPunct="1">
      <a:defRPr kern="1200">
        <a:solidFill>
          <a:schemeClr val="tx1"/>
        </a:solidFill>
        <a:latin typeface="楷体_GB2312" pitchFamily="49" charset="-122"/>
        <a:ea typeface="楷体_GB2312" pitchFamily="49" charset="-122"/>
        <a:cs typeface="+mn-cs"/>
      </a:defRPr>
    </a:lvl6pPr>
    <a:lvl7pPr marL="2743200" algn="l" defTabSz="914400" rtl="0" eaLnBrk="1" latinLnBrk="0" hangingPunct="1">
      <a:defRPr kern="1200">
        <a:solidFill>
          <a:schemeClr val="tx1"/>
        </a:solidFill>
        <a:latin typeface="楷体_GB2312" pitchFamily="49" charset="-122"/>
        <a:ea typeface="楷体_GB2312" pitchFamily="49" charset="-122"/>
        <a:cs typeface="+mn-cs"/>
      </a:defRPr>
    </a:lvl7pPr>
    <a:lvl8pPr marL="3200400" algn="l" defTabSz="914400" rtl="0" eaLnBrk="1" latinLnBrk="0" hangingPunct="1">
      <a:defRPr kern="1200">
        <a:solidFill>
          <a:schemeClr val="tx1"/>
        </a:solidFill>
        <a:latin typeface="楷体_GB2312" pitchFamily="49" charset="-122"/>
        <a:ea typeface="楷体_GB2312" pitchFamily="49" charset="-122"/>
        <a:cs typeface="+mn-cs"/>
      </a:defRPr>
    </a:lvl8pPr>
    <a:lvl9pPr marL="3657600" algn="l" defTabSz="914400" rtl="0" eaLnBrk="1" latinLnBrk="0" hangingPunct="1">
      <a:defRPr kern="1200">
        <a:solidFill>
          <a:schemeClr val="tx1"/>
        </a:solidFill>
        <a:latin typeface="楷体_GB2312" pitchFamily="49" charset="-122"/>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DD71"/>
    <a:srgbClr val="D79759"/>
    <a:srgbClr val="AA2C77"/>
    <a:srgbClr val="F6882E"/>
    <a:srgbClr val="E73C07"/>
    <a:srgbClr val="F57913"/>
    <a:srgbClr val="E9EDF4"/>
    <a:srgbClr val="7E96B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302" autoAdjust="0"/>
    <p:restoredTop sz="87264" autoAdjust="0"/>
  </p:normalViewPr>
  <p:slideViewPr>
    <p:cSldViewPr>
      <p:cViewPr varScale="1">
        <p:scale>
          <a:sx n="115" d="100"/>
          <a:sy n="115" d="100"/>
        </p:scale>
        <p:origin x="1110" y="102"/>
      </p:cViewPr>
      <p:guideLst>
        <p:guide orient="horz" pos="2160"/>
        <p:guide pos="2880"/>
      </p:guideLst>
    </p:cSldViewPr>
  </p:slideViewPr>
  <p:notesTextViewPr>
    <p:cViewPr>
      <p:scale>
        <a:sx n="1" d="1"/>
        <a:sy n="1" d="1"/>
      </p:scale>
      <p:origin x="0" y="0"/>
    </p:cViewPr>
  </p:notesTextViewPr>
  <p:sorterViewPr>
    <p:cViewPr>
      <p:scale>
        <a:sx n="150" d="100"/>
        <a:sy n="150" d="100"/>
      </p:scale>
      <p:origin x="0" y="-186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BA7489-EBE4-4B3A-BB97-8EEA4ABE6D17}"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885B3C65-F65B-4EB2-B603-A98589CC5E3C}">
      <dgm:prSet phldrT="[文本]" custT="1"/>
      <dgm:spPr/>
      <dgm:t>
        <a:bodyPr/>
        <a:lstStyle/>
        <a:p>
          <a:r>
            <a:rPr lang="zh-CN" altLang="en-US" sz="1400" b="1" dirty="0" smtClean="0">
              <a:latin typeface="微软雅黑" pitchFamily="34" charset="-122"/>
              <a:ea typeface="微软雅黑" pitchFamily="34" charset="-122"/>
            </a:rPr>
            <a:t>零星业务</a:t>
          </a:r>
          <a:endParaRPr lang="zh-CN" altLang="en-US" sz="1400" b="1" dirty="0">
            <a:latin typeface="微软雅黑" pitchFamily="34" charset="-122"/>
            <a:ea typeface="微软雅黑" pitchFamily="34" charset="-122"/>
          </a:endParaRPr>
        </a:p>
      </dgm:t>
    </dgm:pt>
    <dgm:pt modelId="{996F6648-5DC5-4732-AD84-79DC2BC50693}" type="parTrans" cxnId="{8F314ECB-4FC8-44E5-AA5C-9DAA0F761651}">
      <dgm:prSet/>
      <dgm:spPr/>
      <dgm:t>
        <a:bodyPr/>
        <a:lstStyle/>
        <a:p>
          <a:endParaRPr lang="zh-CN" altLang="en-US" sz="1400">
            <a:latin typeface="微软雅黑" pitchFamily="34" charset="-122"/>
            <a:ea typeface="微软雅黑" pitchFamily="34" charset="-122"/>
          </a:endParaRPr>
        </a:p>
      </dgm:t>
    </dgm:pt>
    <dgm:pt modelId="{85FFA604-D2DA-4F05-BB6E-CE6C8934DDCB}" type="sibTrans" cxnId="{8F314ECB-4FC8-44E5-AA5C-9DAA0F761651}">
      <dgm:prSet/>
      <dgm:spPr/>
      <dgm:t>
        <a:bodyPr/>
        <a:lstStyle/>
        <a:p>
          <a:endParaRPr lang="zh-CN" altLang="en-US" sz="1400">
            <a:latin typeface="微软雅黑" pitchFamily="34" charset="-122"/>
            <a:ea typeface="微软雅黑" pitchFamily="34" charset="-122"/>
          </a:endParaRPr>
        </a:p>
      </dgm:t>
    </dgm:pt>
    <dgm:pt modelId="{9CA6E6FE-0721-4FB8-82A7-108586B493AA}">
      <dgm:prSet phldrT="[文本]" custT="1">
        <dgm:style>
          <a:lnRef idx="1">
            <a:schemeClr val="accent1"/>
          </a:lnRef>
          <a:fillRef idx="2">
            <a:schemeClr val="accent1"/>
          </a:fillRef>
          <a:effectRef idx="1">
            <a:schemeClr val="accent1"/>
          </a:effectRef>
          <a:fontRef idx="minor">
            <a:schemeClr val="dk1"/>
          </a:fontRef>
        </dgm:style>
      </dgm:prSet>
      <dgm:spPr/>
      <dgm:t>
        <a:bodyPr/>
        <a:lstStyle/>
        <a:p>
          <a:r>
            <a:rPr lang="zh-CN" altLang="en-US" sz="1400" b="1" dirty="0" smtClean="0">
              <a:latin typeface="微软雅黑" pitchFamily="34" charset="-122"/>
              <a:ea typeface="微软雅黑" pitchFamily="34" charset="-122"/>
            </a:rPr>
            <a:t>批量业务</a:t>
          </a:r>
          <a:endParaRPr lang="zh-CN" altLang="en-US" sz="1400" b="1" dirty="0">
            <a:latin typeface="微软雅黑" pitchFamily="34" charset="-122"/>
            <a:ea typeface="微软雅黑" pitchFamily="34" charset="-122"/>
          </a:endParaRPr>
        </a:p>
      </dgm:t>
    </dgm:pt>
    <dgm:pt modelId="{90167CF2-511B-4DAD-BC68-DEC90E975266}" type="parTrans" cxnId="{44096105-5250-4EE5-8CB6-6200DBF6B986}">
      <dgm:prSet/>
      <dgm:spPr/>
      <dgm:t>
        <a:bodyPr/>
        <a:lstStyle/>
        <a:p>
          <a:endParaRPr lang="zh-CN" altLang="en-US" sz="1400">
            <a:latin typeface="微软雅黑" pitchFamily="34" charset="-122"/>
            <a:ea typeface="微软雅黑" pitchFamily="34" charset="-122"/>
          </a:endParaRPr>
        </a:p>
      </dgm:t>
    </dgm:pt>
    <dgm:pt modelId="{4AAE6256-90CD-4257-8FA6-B13EB1AF7ED8}" type="sibTrans" cxnId="{44096105-5250-4EE5-8CB6-6200DBF6B986}">
      <dgm:prSet/>
      <dgm:spPr/>
      <dgm:t>
        <a:bodyPr/>
        <a:lstStyle/>
        <a:p>
          <a:endParaRPr lang="zh-CN" altLang="en-US" sz="1400">
            <a:latin typeface="微软雅黑" pitchFamily="34" charset="-122"/>
            <a:ea typeface="微软雅黑" pitchFamily="34" charset="-122"/>
          </a:endParaRPr>
        </a:p>
      </dgm:t>
    </dgm:pt>
    <dgm:pt modelId="{A15DAC54-9860-4D84-8D73-2B9C71041762}">
      <dgm:prSet phldrT="[文本]" custT="1">
        <dgm:style>
          <a:lnRef idx="1">
            <a:schemeClr val="accent2"/>
          </a:lnRef>
          <a:fillRef idx="2">
            <a:schemeClr val="accent2"/>
          </a:fillRef>
          <a:effectRef idx="1">
            <a:schemeClr val="accent2"/>
          </a:effectRef>
          <a:fontRef idx="minor">
            <a:schemeClr val="dk1"/>
          </a:fontRef>
        </dgm:style>
      </dgm:prSet>
      <dgm:spPr>
        <a:ln>
          <a:noFill/>
        </a:ln>
      </dgm:spPr>
      <dgm:t>
        <a:bodyPr/>
        <a:lstStyle/>
        <a:p>
          <a:r>
            <a:rPr lang="zh-CN" altLang="en-US" sz="1400" b="1" dirty="0" smtClean="0">
              <a:latin typeface="微软雅黑" pitchFamily="34" charset="-122"/>
              <a:ea typeface="微软雅黑" pitchFamily="34" charset="-122"/>
            </a:rPr>
            <a:t>复杂业务</a:t>
          </a:r>
          <a:endParaRPr lang="zh-CN" altLang="en-US" sz="1400" b="1" dirty="0">
            <a:latin typeface="微软雅黑" pitchFamily="34" charset="-122"/>
            <a:ea typeface="微软雅黑" pitchFamily="34" charset="-122"/>
          </a:endParaRPr>
        </a:p>
      </dgm:t>
    </dgm:pt>
    <dgm:pt modelId="{83807DB9-35BB-48C2-8D9B-52776A9B6BDB}" type="parTrans" cxnId="{96BED15E-C17B-4C91-901A-EB50F065DE60}">
      <dgm:prSet/>
      <dgm:spPr/>
      <dgm:t>
        <a:bodyPr/>
        <a:lstStyle/>
        <a:p>
          <a:endParaRPr lang="zh-CN" altLang="en-US" sz="1400">
            <a:latin typeface="微软雅黑" pitchFamily="34" charset="-122"/>
            <a:ea typeface="微软雅黑" pitchFamily="34" charset="-122"/>
          </a:endParaRPr>
        </a:p>
      </dgm:t>
    </dgm:pt>
    <dgm:pt modelId="{59D159C8-8972-4F99-AB64-4A4A38BB1916}" type="sibTrans" cxnId="{96BED15E-C17B-4C91-901A-EB50F065DE60}">
      <dgm:prSet/>
      <dgm:spPr/>
      <dgm:t>
        <a:bodyPr/>
        <a:lstStyle/>
        <a:p>
          <a:endParaRPr lang="zh-CN" altLang="en-US" sz="1400">
            <a:latin typeface="微软雅黑" pitchFamily="34" charset="-122"/>
            <a:ea typeface="微软雅黑" pitchFamily="34" charset="-122"/>
          </a:endParaRPr>
        </a:p>
      </dgm:t>
    </dgm:pt>
    <dgm:pt modelId="{A60B4393-DF72-4285-8376-262AB8E1A9DF}">
      <dgm:prSet custT="1"/>
      <dgm:spPr/>
      <dgm:t>
        <a:bodyPr/>
        <a:lstStyle/>
        <a:p>
          <a:pPr>
            <a:lnSpc>
              <a:spcPct val="70000"/>
            </a:lnSpc>
          </a:pPr>
          <a:r>
            <a:rPr lang="en-US" altLang="zh-CN" sz="1400" dirty="0" smtClean="0">
              <a:latin typeface="微软雅黑" pitchFamily="34" charset="-122"/>
              <a:ea typeface="微软雅黑" pitchFamily="34" charset="-122"/>
            </a:rPr>
            <a:t>BSS</a:t>
          </a:r>
          <a:r>
            <a:rPr lang="zh-CN" altLang="en-US" sz="1400" dirty="0" smtClean="0">
              <a:latin typeface="微软雅黑" pitchFamily="34" charset="-122"/>
              <a:ea typeface="微软雅黑" pitchFamily="34" charset="-122"/>
            </a:rPr>
            <a:t>系统直接受理，跨域业务要发起一站式受理</a:t>
          </a:r>
          <a:endParaRPr lang="zh-CN" altLang="en-US" sz="1400" dirty="0">
            <a:latin typeface="微软雅黑" pitchFamily="34" charset="-122"/>
            <a:ea typeface="微软雅黑" pitchFamily="34" charset="-122"/>
          </a:endParaRPr>
        </a:p>
      </dgm:t>
    </dgm:pt>
    <dgm:pt modelId="{BA2F302D-A710-4E91-9FF2-136EA3FCE1CD}" type="parTrans" cxnId="{EA3631A4-EAC5-42A1-B555-B90336C41027}">
      <dgm:prSet/>
      <dgm:spPr/>
      <dgm:t>
        <a:bodyPr/>
        <a:lstStyle/>
        <a:p>
          <a:endParaRPr lang="zh-CN" altLang="en-US" sz="1400">
            <a:latin typeface="微软雅黑" pitchFamily="34" charset="-122"/>
            <a:ea typeface="微软雅黑" pitchFamily="34" charset="-122"/>
          </a:endParaRPr>
        </a:p>
      </dgm:t>
    </dgm:pt>
    <dgm:pt modelId="{BEAA22E6-DCD9-48BF-89A9-137494DCFA8D}" type="sibTrans" cxnId="{EA3631A4-EAC5-42A1-B555-B90336C41027}">
      <dgm:prSet/>
      <dgm:spPr/>
      <dgm:t>
        <a:bodyPr/>
        <a:lstStyle/>
        <a:p>
          <a:endParaRPr lang="zh-CN" altLang="en-US" sz="1400">
            <a:latin typeface="微软雅黑" pitchFamily="34" charset="-122"/>
            <a:ea typeface="微软雅黑" pitchFamily="34" charset="-122"/>
          </a:endParaRPr>
        </a:p>
      </dgm:t>
    </dgm:pt>
    <dgm:pt modelId="{ACF690F3-038D-4F6E-AEB7-6D92ED695555}">
      <dgm:prSet custT="1"/>
      <dgm:spPr/>
      <dgm:t>
        <a:bodyPr/>
        <a:lstStyle/>
        <a:p>
          <a:pPr>
            <a:lnSpc>
              <a:spcPct val="70000"/>
            </a:lnSpc>
          </a:pPr>
          <a:r>
            <a:rPr lang="en-US" altLang="zh-CN" sz="1400" dirty="0" smtClean="0">
              <a:latin typeface="微软雅黑" pitchFamily="34" charset="-122"/>
              <a:ea typeface="微软雅黑" pitchFamily="34" charset="-122"/>
            </a:rPr>
            <a:t>IOM</a:t>
          </a:r>
          <a:r>
            <a:rPr lang="zh-CN" altLang="en-US" sz="1400" dirty="0" smtClean="0">
              <a:latin typeface="微软雅黑" pitchFamily="34" charset="-122"/>
              <a:ea typeface="微软雅黑" pitchFamily="34" charset="-122"/>
            </a:rPr>
            <a:t>系统发起预建设流程，建设完毕后</a:t>
          </a:r>
          <a:r>
            <a:rPr lang="en-US" altLang="zh-CN" sz="1400" dirty="0" smtClean="0">
              <a:latin typeface="微软雅黑" pitchFamily="34" charset="-122"/>
              <a:ea typeface="微软雅黑" pitchFamily="34" charset="-122"/>
            </a:rPr>
            <a:t>BSS</a:t>
          </a:r>
          <a:r>
            <a:rPr lang="zh-CN" altLang="en-US" sz="1400" dirty="0" smtClean="0">
              <a:latin typeface="微软雅黑" pitchFamily="34" charset="-122"/>
              <a:ea typeface="微软雅黑" pitchFamily="34" charset="-122"/>
            </a:rPr>
            <a:t>受理</a:t>
          </a:r>
          <a:endParaRPr lang="zh-CN" altLang="en-US" sz="1400" dirty="0">
            <a:latin typeface="微软雅黑" pitchFamily="34" charset="-122"/>
            <a:ea typeface="微软雅黑" pitchFamily="34" charset="-122"/>
          </a:endParaRPr>
        </a:p>
      </dgm:t>
    </dgm:pt>
    <dgm:pt modelId="{4AF5A0E0-D7BD-43EE-928B-026987B35D70}" type="parTrans" cxnId="{405D1E4E-3C5E-447D-BCAF-49440331F09B}">
      <dgm:prSet/>
      <dgm:spPr/>
      <dgm:t>
        <a:bodyPr/>
        <a:lstStyle/>
        <a:p>
          <a:endParaRPr lang="zh-CN" altLang="en-US" sz="1400">
            <a:latin typeface="微软雅黑" pitchFamily="34" charset="-122"/>
            <a:ea typeface="微软雅黑" pitchFamily="34" charset="-122"/>
          </a:endParaRPr>
        </a:p>
      </dgm:t>
    </dgm:pt>
    <dgm:pt modelId="{4AA14C15-AD60-41EE-841D-D6FD2027304C}" type="sibTrans" cxnId="{405D1E4E-3C5E-447D-BCAF-49440331F09B}">
      <dgm:prSet/>
      <dgm:spPr/>
      <dgm:t>
        <a:bodyPr/>
        <a:lstStyle/>
        <a:p>
          <a:endParaRPr lang="zh-CN" altLang="en-US" sz="1400">
            <a:latin typeface="微软雅黑" pitchFamily="34" charset="-122"/>
            <a:ea typeface="微软雅黑" pitchFamily="34" charset="-122"/>
          </a:endParaRPr>
        </a:p>
      </dgm:t>
    </dgm:pt>
    <dgm:pt modelId="{251EAB2D-2024-45CB-817C-FDF2CBECC046}">
      <dgm:prSet custT="1"/>
      <dgm:spPr>
        <a:ln>
          <a:solidFill>
            <a:schemeClr val="accent2">
              <a:lumMod val="40000"/>
              <a:lumOff val="60000"/>
            </a:schemeClr>
          </a:solidFill>
        </a:ln>
      </dgm:spPr>
      <dgm:t>
        <a:bodyPr/>
        <a:lstStyle/>
        <a:p>
          <a:pPr>
            <a:lnSpc>
              <a:spcPct val="70000"/>
            </a:lnSpc>
          </a:pPr>
          <a:r>
            <a:rPr lang="zh-CN" altLang="en-US" sz="1400" dirty="0" smtClean="0">
              <a:latin typeface="微软雅黑" pitchFamily="34" charset="-122"/>
              <a:ea typeface="微软雅黑" pitchFamily="34" charset="-122"/>
            </a:rPr>
            <a:t>售前支撑提供解决方案，根据方案实施，视情况设立项目经理</a:t>
          </a:r>
          <a:endParaRPr lang="zh-CN" altLang="en-US" sz="1400" dirty="0">
            <a:latin typeface="微软雅黑" pitchFamily="34" charset="-122"/>
            <a:ea typeface="微软雅黑" pitchFamily="34" charset="-122"/>
          </a:endParaRPr>
        </a:p>
      </dgm:t>
    </dgm:pt>
    <dgm:pt modelId="{C4D37D84-1D88-47A8-A6FF-2A286733290D}" type="parTrans" cxnId="{C0108986-54F7-4506-A0EE-A828EB9FC227}">
      <dgm:prSet/>
      <dgm:spPr/>
      <dgm:t>
        <a:bodyPr/>
        <a:lstStyle/>
        <a:p>
          <a:endParaRPr lang="zh-CN" altLang="en-US" sz="1400">
            <a:latin typeface="微软雅黑" pitchFamily="34" charset="-122"/>
            <a:ea typeface="微软雅黑" pitchFamily="34" charset="-122"/>
          </a:endParaRPr>
        </a:p>
      </dgm:t>
    </dgm:pt>
    <dgm:pt modelId="{B87666F3-FEDE-444B-9956-18185AD8FA6B}" type="sibTrans" cxnId="{C0108986-54F7-4506-A0EE-A828EB9FC227}">
      <dgm:prSet/>
      <dgm:spPr/>
      <dgm:t>
        <a:bodyPr/>
        <a:lstStyle/>
        <a:p>
          <a:endParaRPr lang="zh-CN" altLang="en-US" sz="1400">
            <a:latin typeface="微软雅黑" pitchFamily="34" charset="-122"/>
            <a:ea typeface="微软雅黑" pitchFamily="34" charset="-122"/>
          </a:endParaRPr>
        </a:p>
      </dgm:t>
    </dgm:pt>
    <dgm:pt modelId="{DC2840DD-46E9-4AB9-8FC3-FA50C150699D}" type="pres">
      <dgm:prSet presAssocID="{A3BA7489-EBE4-4B3A-BB97-8EEA4ABE6D17}" presName="linear" presStyleCnt="0">
        <dgm:presLayoutVars>
          <dgm:dir/>
          <dgm:animLvl val="lvl"/>
          <dgm:resizeHandles val="exact"/>
        </dgm:presLayoutVars>
      </dgm:prSet>
      <dgm:spPr/>
      <dgm:t>
        <a:bodyPr/>
        <a:lstStyle/>
        <a:p>
          <a:endParaRPr lang="zh-CN" altLang="en-US"/>
        </a:p>
      </dgm:t>
    </dgm:pt>
    <dgm:pt modelId="{0F2EF77E-BE9B-46DC-A9CF-DD3AE2BF5779}" type="pres">
      <dgm:prSet presAssocID="{885B3C65-F65B-4EB2-B603-A98589CC5E3C}" presName="parentLin" presStyleCnt="0"/>
      <dgm:spPr/>
      <dgm:t>
        <a:bodyPr/>
        <a:lstStyle/>
        <a:p>
          <a:endParaRPr lang="zh-CN" altLang="en-US"/>
        </a:p>
      </dgm:t>
    </dgm:pt>
    <dgm:pt modelId="{EE5562FB-49DD-4930-92BA-B03984898EFE}" type="pres">
      <dgm:prSet presAssocID="{885B3C65-F65B-4EB2-B603-A98589CC5E3C}" presName="parentLeftMargin" presStyleLbl="node1" presStyleIdx="0" presStyleCnt="3"/>
      <dgm:spPr/>
      <dgm:t>
        <a:bodyPr/>
        <a:lstStyle/>
        <a:p>
          <a:endParaRPr lang="zh-CN" altLang="en-US"/>
        </a:p>
      </dgm:t>
    </dgm:pt>
    <dgm:pt modelId="{4727AAB9-8BF6-4334-82B4-6905B9D82715}" type="pres">
      <dgm:prSet presAssocID="{885B3C65-F65B-4EB2-B603-A98589CC5E3C}" presName="parentText" presStyleLbl="node1" presStyleIdx="0" presStyleCnt="3">
        <dgm:presLayoutVars>
          <dgm:chMax val="0"/>
          <dgm:bulletEnabled val="1"/>
        </dgm:presLayoutVars>
      </dgm:prSet>
      <dgm:spPr/>
      <dgm:t>
        <a:bodyPr/>
        <a:lstStyle/>
        <a:p>
          <a:endParaRPr lang="zh-CN" altLang="en-US"/>
        </a:p>
      </dgm:t>
    </dgm:pt>
    <dgm:pt modelId="{E44730D0-E284-4700-A08A-8A588C76C3D4}" type="pres">
      <dgm:prSet presAssocID="{885B3C65-F65B-4EB2-B603-A98589CC5E3C}" presName="negativeSpace" presStyleCnt="0"/>
      <dgm:spPr/>
      <dgm:t>
        <a:bodyPr/>
        <a:lstStyle/>
        <a:p>
          <a:endParaRPr lang="zh-CN" altLang="en-US"/>
        </a:p>
      </dgm:t>
    </dgm:pt>
    <dgm:pt modelId="{ACDA4852-7DCA-402A-9AA9-F980E49BB4AC}" type="pres">
      <dgm:prSet presAssocID="{885B3C65-F65B-4EB2-B603-A98589CC5E3C}" presName="childText" presStyleLbl="conFgAcc1" presStyleIdx="0" presStyleCnt="3">
        <dgm:presLayoutVars>
          <dgm:bulletEnabled val="1"/>
        </dgm:presLayoutVars>
      </dgm:prSet>
      <dgm:spPr/>
      <dgm:t>
        <a:bodyPr/>
        <a:lstStyle/>
        <a:p>
          <a:endParaRPr lang="zh-CN" altLang="en-US"/>
        </a:p>
      </dgm:t>
    </dgm:pt>
    <dgm:pt modelId="{C4B5CA63-1D23-42D2-8A49-87D1EFC5E0F9}" type="pres">
      <dgm:prSet presAssocID="{85FFA604-D2DA-4F05-BB6E-CE6C8934DDCB}" presName="spaceBetweenRectangles" presStyleCnt="0"/>
      <dgm:spPr/>
      <dgm:t>
        <a:bodyPr/>
        <a:lstStyle/>
        <a:p>
          <a:endParaRPr lang="zh-CN" altLang="en-US"/>
        </a:p>
      </dgm:t>
    </dgm:pt>
    <dgm:pt modelId="{D7D48E55-9D15-42B2-8B3D-1A7B96492414}" type="pres">
      <dgm:prSet presAssocID="{9CA6E6FE-0721-4FB8-82A7-108586B493AA}" presName="parentLin" presStyleCnt="0"/>
      <dgm:spPr/>
      <dgm:t>
        <a:bodyPr/>
        <a:lstStyle/>
        <a:p>
          <a:endParaRPr lang="zh-CN" altLang="en-US"/>
        </a:p>
      </dgm:t>
    </dgm:pt>
    <dgm:pt modelId="{5A41AD03-568B-47EA-B1C0-6C04410CC04D}" type="pres">
      <dgm:prSet presAssocID="{9CA6E6FE-0721-4FB8-82A7-108586B493AA}" presName="parentLeftMargin" presStyleLbl="node1" presStyleIdx="0" presStyleCnt="3"/>
      <dgm:spPr/>
      <dgm:t>
        <a:bodyPr/>
        <a:lstStyle/>
        <a:p>
          <a:endParaRPr lang="zh-CN" altLang="en-US"/>
        </a:p>
      </dgm:t>
    </dgm:pt>
    <dgm:pt modelId="{3CEBD58A-59ED-4E5F-8B7D-3F20E779BFD6}" type="pres">
      <dgm:prSet presAssocID="{9CA6E6FE-0721-4FB8-82A7-108586B493AA}" presName="parentText" presStyleLbl="node1" presStyleIdx="1" presStyleCnt="3">
        <dgm:presLayoutVars>
          <dgm:chMax val="0"/>
          <dgm:bulletEnabled val="1"/>
        </dgm:presLayoutVars>
      </dgm:prSet>
      <dgm:spPr/>
      <dgm:t>
        <a:bodyPr/>
        <a:lstStyle/>
        <a:p>
          <a:endParaRPr lang="zh-CN" altLang="en-US"/>
        </a:p>
      </dgm:t>
    </dgm:pt>
    <dgm:pt modelId="{3842FBB4-FB86-42A8-9AF4-9B1ACA405E73}" type="pres">
      <dgm:prSet presAssocID="{9CA6E6FE-0721-4FB8-82A7-108586B493AA}" presName="negativeSpace" presStyleCnt="0"/>
      <dgm:spPr/>
      <dgm:t>
        <a:bodyPr/>
        <a:lstStyle/>
        <a:p>
          <a:endParaRPr lang="zh-CN" altLang="en-US"/>
        </a:p>
      </dgm:t>
    </dgm:pt>
    <dgm:pt modelId="{EE553326-5B33-4D8B-87E3-81FD4032082E}" type="pres">
      <dgm:prSet presAssocID="{9CA6E6FE-0721-4FB8-82A7-108586B493AA}" presName="childText" presStyleLbl="conFgAcc1" presStyleIdx="1" presStyleCnt="3">
        <dgm:presLayoutVars>
          <dgm:bulletEnabled val="1"/>
        </dgm:presLayoutVars>
      </dgm:prSet>
      <dgm:spPr/>
      <dgm:t>
        <a:bodyPr/>
        <a:lstStyle/>
        <a:p>
          <a:endParaRPr lang="zh-CN" altLang="en-US"/>
        </a:p>
      </dgm:t>
    </dgm:pt>
    <dgm:pt modelId="{7CE48FA2-C637-4BC4-BF50-710B3FFC51F5}" type="pres">
      <dgm:prSet presAssocID="{4AAE6256-90CD-4257-8FA6-B13EB1AF7ED8}" presName="spaceBetweenRectangles" presStyleCnt="0"/>
      <dgm:spPr/>
      <dgm:t>
        <a:bodyPr/>
        <a:lstStyle/>
        <a:p>
          <a:endParaRPr lang="zh-CN" altLang="en-US"/>
        </a:p>
      </dgm:t>
    </dgm:pt>
    <dgm:pt modelId="{C7CACBA5-DED8-4294-A908-6BB92A737129}" type="pres">
      <dgm:prSet presAssocID="{A15DAC54-9860-4D84-8D73-2B9C71041762}" presName="parentLin" presStyleCnt="0"/>
      <dgm:spPr/>
      <dgm:t>
        <a:bodyPr/>
        <a:lstStyle/>
        <a:p>
          <a:endParaRPr lang="zh-CN" altLang="en-US"/>
        </a:p>
      </dgm:t>
    </dgm:pt>
    <dgm:pt modelId="{F262044E-871D-4A96-9C05-A7E6763568D1}" type="pres">
      <dgm:prSet presAssocID="{A15DAC54-9860-4D84-8D73-2B9C71041762}" presName="parentLeftMargin" presStyleLbl="node1" presStyleIdx="1" presStyleCnt="3"/>
      <dgm:spPr/>
      <dgm:t>
        <a:bodyPr/>
        <a:lstStyle/>
        <a:p>
          <a:endParaRPr lang="zh-CN" altLang="en-US"/>
        </a:p>
      </dgm:t>
    </dgm:pt>
    <dgm:pt modelId="{9F561EFA-554D-4EB8-A30A-7628CE75B58E}" type="pres">
      <dgm:prSet presAssocID="{A15DAC54-9860-4D84-8D73-2B9C71041762}" presName="parentText" presStyleLbl="node1" presStyleIdx="2" presStyleCnt="3">
        <dgm:presLayoutVars>
          <dgm:chMax val="0"/>
          <dgm:bulletEnabled val="1"/>
        </dgm:presLayoutVars>
      </dgm:prSet>
      <dgm:spPr/>
      <dgm:t>
        <a:bodyPr/>
        <a:lstStyle/>
        <a:p>
          <a:endParaRPr lang="zh-CN" altLang="en-US"/>
        </a:p>
      </dgm:t>
    </dgm:pt>
    <dgm:pt modelId="{54114E34-D91E-4886-B1E4-0E5808C1D1CC}" type="pres">
      <dgm:prSet presAssocID="{A15DAC54-9860-4D84-8D73-2B9C71041762}" presName="negativeSpace" presStyleCnt="0"/>
      <dgm:spPr/>
      <dgm:t>
        <a:bodyPr/>
        <a:lstStyle/>
        <a:p>
          <a:endParaRPr lang="zh-CN" altLang="en-US"/>
        </a:p>
      </dgm:t>
    </dgm:pt>
    <dgm:pt modelId="{644756F0-8776-4F5F-84F9-CB112642E2E8}" type="pres">
      <dgm:prSet presAssocID="{A15DAC54-9860-4D84-8D73-2B9C71041762}" presName="childText" presStyleLbl="conFgAcc1" presStyleIdx="2" presStyleCnt="3">
        <dgm:presLayoutVars>
          <dgm:bulletEnabled val="1"/>
        </dgm:presLayoutVars>
      </dgm:prSet>
      <dgm:spPr/>
      <dgm:t>
        <a:bodyPr/>
        <a:lstStyle/>
        <a:p>
          <a:endParaRPr lang="zh-CN" altLang="en-US"/>
        </a:p>
      </dgm:t>
    </dgm:pt>
  </dgm:ptLst>
  <dgm:cxnLst>
    <dgm:cxn modelId="{3D0E3523-952E-4535-AE20-45198B7AA7AE}" type="presOf" srcId="{A60B4393-DF72-4285-8376-262AB8E1A9DF}" destId="{ACDA4852-7DCA-402A-9AA9-F980E49BB4AC}" srcOrd="0" destOrd="0" presId="urn:microsoft.com/office/officeart/2005/8/layout/list1"/>
    <dgm:cxn modelId="{44096105-5250-4EE5-8CB6-6200DBF6B986}" srcId="{A3BA7489-EBE4-4B3A-BB97-8EEA4ABE6D17}" destId="{9CA6E6FE-0721-4FB8-82A7-108586B493AA}" srcOrd="1" destOrd="0" parTransId="{90167CF2-511B-4DAD-BC68-DEC90E975266}" sibTransId="{4AAE6256-90CD-4257-8FA6-B13EB1AF7ED8}"/>
    <dgm:cxn modelId="{30A1EBA9-BA75-41AD-84D3-C3B2F81BE964}" type="presOf" srcId="{9CA6E6FE-0721-4FB8-82A7-108586B493AA}" destId="{5A41AD03-568B-47EA-B1C0-6C04410CC04D}" srcOrd="0" destOrd="0" presId="urn:microsoft.com/office/officeart/2005/8/layout/list1"/>
    <dgm:cxn modelId="{2B6A16E6-7CB1-411B-ADB2-BD51E2602640}" type="presOf" srcId="{251EAB2D-2024-45CB-817C-FDF2CBECC046}" destId="{644756F0-8776-4F5F-84F9-CB112642E2E8}" srcOrd="0" destOrd="0" presId="urn:microsoft.com/office/officeart/2005/8/layout/list1"/>
    <dgm:cxn modelId="{405D1E4E-3C5E-447D-BCAF-49440331F09B}" srcId="{9CA6E6FE-0721-4FB8-82A7-108586B493AA}" destId="{ACF690F3-038D-4F6E-AEB7-6D92ED695555}" srcOrd="0" destOrd="0" parTransId="{4AF5A0E0-D7BD-43EE-928B-026987B35D70}" sibTransId="{4AA14C15-AD60-41EE-841D-D6FD2027304C}"/>
    <dgm:cxn modelId="{DEEA102E-ACAB-4436-9EED-5084F4AE10B7}" type="presOf" srcId="{885B3C65-F65B-4EB2-B603-A98589CC5E3C}" destId="{4727AAB9-8BF6-4334-82B4-6905B9D82715}" srcOrd="1" destOrd="0" presId="urn:microsoft.com/office/officeart/2005/8/layout/list1"/>
    <dgm:cxn modelId="{1A0B8101-E6D2-4164-853B-BD79C43EFBE4}" type="presOf" srcId="{885B3C65-F65B-4EB2-B603-A98589CC5E3C}" destId="{EE5562FB-49DD-4930-92BA-B03984898EFE}" srcOrd="0" destOrd="0" presId="urn:microsoft.com/office/officeart/2005/8/layout/list1"/>
    <dgm:cxn modelId="{96BED15E-C17B-4C91-901A-EB50F065DE60}" srcId="{A3BA7489-EBE4-4B3A-BB97-8EEA4ABE6D17}" destId="{A15DAC54-9860-4D84-8D73-2B9C71041762}" srcOrd="2" destOrd="0" parTransId="{83807DB9-35BB-48C2-8D9B-52776A9B6BDB}" sibTransId="{59D159C8-8972-4F99-AB64-4A4A38BB1916}"/>
    <dgm:cxn modelId="{13678D49-F7A1-40D4-AFCC-BC2360EC7114}" type="presOf" srcId="{A15DAC54-9860-4D84-8D73-2B9C71041762}" destId="{9F561EFA-554D-4EB8-A30A-7628CE75B58E}" srcOrd="1" destOrd="0" presId="urn:microsoft.com/office/officeart/2005/8/layout/list1"/>
    <dgm:cxn modelId="{8F314ECB-4FC8-44E5-AA5C-9DAA0F761651}" srcId="{A3BA7489-EBE4-4B3A-BB97-8EEA4ABE6D17}" destId="{885B3C65-F65B-4EB2-B603-A98589CC5E3C}" srcOrd="0" destOrd="0" parTransId="{996F6648-5DC5-4732-AD84-79DC2BC50693}" sibTransId="{85FFA604-D2DA-4F05-BB6E-CE6C8934DDCB}"/>
    <dgm:cxn modelId="{BEF2D4DC-A15C-4A73-9D01-A94453D57CB9}" type="presOf" srcId="{9CA6E6FE-0721-4FB8-82A7-108586B493AA}" destId="{3CEBD58A-59ED-4E5F-8B7D-3F20E779BFD6}" srcOrd="1" destOrd="0" presId="urn:microsoft.com/office/officeart/2005/8/layout/list1"/>
    <dgm:cxn modelId="{EA3631A4-EAC5-42A1-B555-B90336C41027}" srcId="{885B3C65-F65B-4EB2-B603-A98589CC5E3C}" destId="{A60B4393-DF72-4285-8376-262AB8E1A9DF}" srcOrd="0" destOrd="0" parTransId="{BA2F302D-A710-4E91-9FF2-136EA3FCE1CD}" sibTransId="{BEAA22E6-DCD9-48BF-89A9-137494DCFA8D}"/>
    <dgm:cxn modelId="{C0108986-54F7-4506-A0EE-A828EB9FC227}" srcId="{A15DAC54-9860-4D84-8D73-2B9C71041762}" destId="{251EAB2D-2024-45CB-817C-FDF2CBECC046}" srcOrd="0" destOrd="0" parTransId="{C4D37D84-1D88-47A8-A6FF-2A286733290D}" sibTransId="{B87666F3-FEDE-444B-9956-18185AD8FA6B}"/>
    <dgm:cxn modelId="{E061B9D6-8368-4A90-8CB4-157156BF40CA}" type="presOf" srcId="{ACF690F3-038D-4F6E-AEB7-6D92ED695555}" destId="{EE553326-5B33-4D8B-87E3-81FD4032082E}" srcOrd="0" destOrd="0" presId="urn:microsoft.com/office/officeart/2005/8/layout/list1"/>
    <dgm:cxn modelId="{55429306-1F0B-4387-B129-FAA8FCAAB1EB}" type="presOf" srcId="{A15DAC54-9860-4D84-8D73-2B9C71041762}" destId="{F262044E-871D-4A96-9C05-A7E6763568D1}" srcOrd="0" destOrd="0" presId="urn:microsoft.com/office/officeart/2005/8/layout/list1"/>
    <dgm:cxn modelId="{FD6D7FCC-6A67-47B1-B107-26FCE6AFCA8B}" type="presOf" srcId="{A3BA7489-EBE4-4B3A-BB97-8EEA4ABE6D17}" destId="{DC2840DD-46E9-4AB9-8FC3-FA50C150699D}" srcOrd="0" destOrd="0" presId="urn:microsoft.com/office/officeart/2005/8/layout/list1"/>
    <dgm:cxn modelId="{B21C23D7-6E7A-4171-B373-CCBAB17BBEB1}" type="presParOf" srcId="{DC2840DD-46E9-4AB9-8FC3-FA50C150699D}" destId="{0F2EF77E-BE9B-46DC-A9CF-DD3AE2BF5779}" srcOrd="0" destOrd="0" presId="urn:microsoft.com/office/officeart/2005/8/layout/list1"/>
    <dgm:cxn modelId="{2A941537-32BB-45AE-A09B-4692EB3071DE}" type="presParOf" srcId="{0F2EF77E-BE9B-46DC-A9CF-DD3AE2BF5779}" destId="{EE5562FB-49DD-4930-92BA-B03984898EFE}" srcOrd="0" destOrd="0" presId="urn:microsoft.com/office/officeart/2005/8/layout/list1"/>
    <dgm:cxn modelId="{3C22E988-0690-4316-8F67-5B2C7EB41AF5}" type="presParOf" srcId="{0F2EF77E-BE9B-46DC-A9CF-DD3AE2BF5779}" destId="{4727AAB9-8BF6-4334-82B4-6905B9D82715}" srcOrd="1" destOrd="0" presId="urn:microsoft.com/office/officeart/2005/8/layout/list1"/>
    <dgm:cxn modelId="{0C23E737-6CBA-499E-8ADA-23AE967F7CD3}" type="presParOf" srcId="{DC2840DD-46E9-4AB9-8FC3-FA50C150699D}" destId="{E44730D0-E284-4700-A08A-8A588C76C3D4}" srcOrd="1" destOrd="0" presId="urn:microsoft.com/office/officeart/2005/8/layout/list1"/>
    <dgm:cxn modelId="{CF019781-1216-45FF-A457-0407A95ED138}" type="presParOf" srcId="{DC2840DD-46E9-4AB9-8FC3-FA50C150699D}" destId="{ACDA4852-7DCA-402A-9AA9-F980E49BB4AC}" srcOrd="2" destOrd="0" presId="urn:microsoft.com/office/officeart/2005/8/layout/list1"/>
    <dgm:cxn modelId="{904D653B-3975-4724-B52A-0387ACDD1CB3}" type="presParOf" srcId="{DC2840DD-46E9-4AB9-8FC3-FA50C150699D}" destId="{C4B5CA63-1D23-42D2-8A49-87D1EFC5E0F9}" srcOrd="3" destOrd="0" presId="urn:microsoft.com/office/officeart/2005/8/layout/list1"/>
    <dgm:cxn modelId="{2633EEE3-28C5-4704-A3F2-D2517FD7E8DC}" type="presParOf" srcId="{DC2840DD-46E9-4AB9-8FC3-FA50C150699D}" destId="{D7D48E55-9D15-42B2-8B3D-1A7B96492414}" srcOrd="4" destOrd="0" presId="urn:microsoft.com/office/officeart/2005/8/layout/list1"/>
    <dgm:cxn modelId="{0465643C-F376-4CDF-A74F-818614B45DBF}" type="presParOf" srcId="{D7D48E55-9D15-42B2-8B3D-1A7B96492414}" destId="{5A41AD03-568B-47EA-B1C0-6C04410CC04D}" srcOrd="0" destOrd="0" presId="urn:microsoft.com/office/officeart/2005/8/layout/list1"/>
    <dgm:cxn modelId="{E9CB28BA-F347-40C4-902E-131804CF0E8F}" type="presParOf" srcId="{D7D48E55-9D15-42B2-8B3D-1A7B96492414}" destId="{3CEBD58A-59ED-4E5F-8B7D-3F20E779BFD6}" srcOrd="1" destOrd="0" presId="urn:microsoft.com/office/officeart/2005/8/layout/list1"/>
    <dgm:cxn modelId="{6F59208C-375B-4715-88E3-840B15B98CB0}" type="presParOf" srcId="{DC2840DD-46E9-4AB9-8FC3-FA50C150699D}" destId="{3842FBB4-FB86-42A8-9AF4-9B1ACA405E73}" srcOrd="5" destOrd="0" presId="urn:microsoft.com/office/officeart/2005/8/layout/list1"/>
    <dgm:cxn modelId="{F8DF2E8A-203C-4603-8D1E-007C112D4424}" type="presParOf" srcId="{DC2840DD-46E9-4AB9-8FC3-FA50C150699D}" destId="{EE553326-5B33-4D8B-87E3-81FD4032082E}" srcOrd="6" destOrd="0" presId="urn:microsoft.com/office/officeart/2005/8/layout/list1"/>
    <dgm:cxn modelId="{E658F29D-1830-419C-9C60-0198D51610F4}" type="presParOf" srcId="{DC2840DD-46E9-4AB9-8FC3-FA50C150699D}" destId="{7CE48FA2-C637-4BC4-BF50-710B3FFC51F5}" srcOrd="7" destOrd="0" presId="urn:microsoft.com/office/officeart/2005/8/layout/list1"/>
    <dgm:cxn modelId="{2D636E20-2C27-429D-9918-A17EE3064E71}" type="presParOf" srcId="{DC2840DD-46E9-4AB9-8FC3-FA50C150699D}" destId="{C7CACBA5-DED8-4294-A908-6BB92A737129}" srcOrd="8" destOrd="0" presId="urn:microsoft.com/office/officeart/2005/8/layout/list1"/>
    <dgm:cxn modelId="{F43F0077-3CBE-4546-A466-D30195889444}" type="presParOf" srcId="{C7CACBA5-DED8-4294-A908-6BB92A737129}" destId="{F262044E-871D-4A96-9C05-A7E6763568D1}" srcOrd="0" destOrd="0" presId="urn:microsoft.com/office/officeart/2005/8/layout/list1"/>
    <dgm:cxn modelId="{05A6AF6C-4991-4160-A3A3-A99C30BCE4BF}" type="presParOf" srcId="{C7CACBA5-DED8-4294-A908-6BB92A737129}" destId="{9F561EFA-554D-4EB8-A30A-7628CE75B58E}" srcOrd="1" destOrd="0" presId="urn:microsoft.com/office/officeart/2005/8/layout/list1"/>
    <dgm:cxn modelId="{7AA3FECF-C3E1-49B8-884C-98788408408D}" type="presParOf" srcId="{DC2840DD-46E9-4AB9-8FC3-FA50C150699D}" destId="{54114E34-D91E-4886-B1E4-0E5808C1D1CC}" srcOrd="9" destOrd="0" presId="urn:microsoft.com/office/officeart/2005/8/layout/list1"/>
    <dgm:cxn modelId="{1ABF4401-2E1F-45B0-B894-6D152C7B37B5}" type="presParOf" srcId="{DC2840DD-46E9-4AB9-8FC3-FA50C150699D}" destId="{644756F0-8776-4F5F-84F9-CB112642E2E8}"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C946C68-5E53-4769-A73B-133992BA496A}"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zh-CN" altLang="en-US"/>
        </a:p>
      </dgm:t>
    </dgm:pt>
    <dgm:pt modelId="{A9038F70-0F51-42FA-A165-160AE83CB6F1}">
      <dgm:prSet phldrT="[文本]" custT="1"/>
      <dgm:spPr>
        <a:xfrm rot="10800000">
          <a:off x="0" y="499"/>
          <a:ext cx="7152456" cy="1073136"/>
        </a:xfrm>
        <a:solidFill>
          <a:srgbClr val="3366CC">
            <a:hueOff val="0"/>
            <a:satOff val="0"/>
            <a:lumOff val="0"/>
            <a:alphaOff val="0"/>
          </a:srgbClr>
        </a:solidFill>
        <a:ln w="25400" cap="flat" cmpd="sng" algn="ctr">
          <a:solidFill>
            <a:srgbClr val="DDDDDD">
              <a:hueOff val="0"/>
              <a:satOff val="0"/>
              <a:lumOff val="0"/>
              <a:alphaOff val="0"/>
            </a:srgbClr>
          </a:solidFill>
          <a:prstDash val="solid"/>
        </a:ln>
        <a:effectLst/>
      </dgm:spPr>
      <dgm:t>
        <a:bodyPr/>
        <a:lstStyle/>
        <a:p>
          <a:r>
            <a:rPr lang="en-US" altLang="zh-CN" sz="1800" dirty="0" smtClean="0">
              <a:solidFill>
                <a:srgbClr val="FFFFFF"/>
              </a:solidFill>
              <a:latin typeface="微软雅黑" pitchFamily="34" charset="-122"/>
              <a:ea typeface="微软雅黑" pitchFamily="34" charset="-122"/>
              <a:cs typeface="+mn-cs"/>
            </a:rPr>
            <a:t>1</a:t>
          </a:r>
          <a:r>
            <a:rPr lang="zh-CN" altLang="en-US" sz="1800" dirty="0" smtClean="0">
              <a:solidFill>
                <a:srgbClr val="FFFFFF"/>
              </a:solidFill>
              <a:latin typeface="微软雅黑" pitchFamily="34" charset="-122"/>
              <a:ea typeface="微软雅黑" pitchFamily="34" charset="-122"/>
              <a:cs typeface="+mn-cs"/>
            </a:rPr>
            <a:t>、申请专网号段及</a:t>
          </a:r>
          <a:r>
            <a:rPr lang="en-US" altLang="zh-CN" sz="1800" dirty="0" smtClean="0">
              <a:solidFill>
                <a:srgbClr val="FFFFFF"/>
              </a:solidFill>
              <a:latin typeface="微软雅黑" pitchFamily="34" charset="-122"/>
              <a:ea typeface="微软雅黑" pitchFamily="34" charset="-122"/>
              <a:cs typeface="+mn-cs"/>
            </a:rPr>
            <a:t>PRI</a:t>
          </a:r>
          <a:r>
            <a:rPr lang="zh-CN" altLang="en-US" sz="1800" dirty="0" smtClean="0">
              <a:solidFill>
                <a:srgbClr val="FFFFFF"/>
              </a:solidFill>
              <a:latin typeface="微软雅黑" pitchFamily="34" charset="-122"/>
              <a:ea typeface="微软雅黑" pitchFamily="34" charset="-122"/>
              <a:cs typeface="+mn-cs"/>
            </a:rPr>
            <a:t>号码</a:t>
          </a:r>
          <a:endParaRPr lang="zh-CN" altLang="en-US" sz="1800" dirty="0">
            <a:solidFill>
              <a:srgbClr val="FFFFFF"/>
            </a:solidFill>
            <a:latin typeface="微软雅黑" pitchFamily="34" charset="-122"/>
            <a:ea typeface="微软雅黑" pitchFamily="34" charset="-122"/>
            <a:cs typeface="+mn-cs"/>
          </a:endParaRPr>
        </a:p>
      </dgm:t>
    </dgm:pt>
    <dgm:pt modelId="{8D65D49B-CDAA-449B-9737-B7D663160CD3}" type="parTrans" cxnId="{E7290811-7EAC-4E38-9960-21EE4E00DA49}">
      <dgm:prSet/>
      <dgm:spPr/>
      <dgm:t>
        <a:bodyPr/>
        <a:lstStyle/>
        <a:p>
          <a:endParaRPr lang="zh-CN" altLang="en-US">
            <a:latin typeface="微软雅黑" pitchFamily="34" charset="-122"/>
            <a:ea typeface="微软雅黑" pitchFamily="34" charset="-122"/>
          </a:endParaRPr>
        </a:p>
      </dgm:t>
    </dgm:pt>
    <dgm:pt modelId="{F459128A-FAF1-4CBB-89D9-90DC9BA33DA4}" type="sibTrans" cxnId="{E7290811-7EAC-4E38-9960-21EE4E00DA49}">
      <dgm:prSet/>
      <dgm:spPr/>
      <dgm:t>
        <a:bodyPr/>
        <a:lstStyle/>
        <a:p>
          <a:endParaRPr lang="zh-CN" altLang="en-US">
            <a:latin typeface="微软雅黑" pitchFamily="34" charset="-122"/>
            <a:ea typeface="微软雅黑" pitchFamily="34" charset="-122"/>
          </a:endParaRPr>
        </a:p>
      </dgm:t>
    </dgm:pt>
    <dgm:pt modelId="{36BE24CF-6F8D-49FB-BF14-A016881DABE5}">
      <dgm:prSet phldrT="[文本]"/>
      <dgm:spPr>
        <a:xfrm>
          <a:off x="0" y="377170"/>
          <a:ext cx="3576227" cy="320867"/>
        </a:xfrm>
        <a:solidFill>
          <a:srgbClr val="3366CC">
            <a:alpha val="90000"/>
            <a:tint val="40000"/>
            <a:hueOff val="0"/>
            <a:satOff val="0"/>
            <a:lumOff val="0"/>
            <a:alphaOff val="0"/>
          </a:srgbClr>
        </a:solidFill>
        <a:ln w="25400" cap="flat" cmpd="sng" algn="ctr">
          <a:solidFill>
            <a:srgbClr val="3366CC">
              <a:alpha val="90000"/>
              <a:tint val="40000"/>
              <a:hueOff val="0"/>
              <a:satOff val="0"/>
              <a:lumOff val="0"/>
              <a:alphaOff val="0"/>
            </a:srgbClr>
          </a:solidFill>
          <a:prstDash val="solid"/>
        </a:ln>
        <a:effectLst/>
      </dgm:spPr>
      <dgm:t>
        <a:bodyPr/>
        <a:lstStyle/>
        <a:p>
          <a:r>
            <a:rPr lang="en-US" altLang="zh-CN" dirty="0" smtClean="0">
              <a:solidFill>
                <a:srgbClr val="17347D">
                  <a:hueOff val="0"/>
                  <a:satOff val="0"/>
                  <a:lumOff val="0"/>
                  <a:alphaOff val="0"/>
                </a:srgbClr>
              </a:solidFill>
              <a:latin typeface="微软雅黑" pitchFamily="34" charset="-122"/>
              <a:ea typeface="微软雅黑" pitchFamily="34" charset="-122"/>
              <a:cs typeface="+mn-cs"/>
            </a:rPr>
            <a:t>500</a:t>
          </a:r>
          <a:r>
            <a:rPr lang="zh-CN" altLang="en-US" dirty="0" smtClean="0">
              <a:solidFill>
                <a:srgbClr val="17347D">
                  <a:hueOff val="0"/>
                  <a:satOff val="0"/>
                  <a:lumOff val="0"/>
                  <a:alphaOff val="0"/>
                </a:srgbClr>
              </a:solidFill>
              <a:latin typeface="微软雅黑" pitchFamily="34" charset="-122"/>
              <a:ea typeface="微软雅黑" pitchFamily="34" charset="-122"/>
              <a:cs typeface="+mn-cs"/>
            </a:rPr>
            <a:t>门以下号段由网操维负责分配、</a:t>
          </a:r>
          <a:r>
            <a:rPr lang="en-US" altLang="zh-CN" dirty="0" smtClean="0">
              <a:solidFill>
                <a:srgbClr val="17347D">
                  <a:hueOff val="0"/>
                  <a:satOff val="0"/>
                  <a:lumOff val="0"/>
                  <a:alphaOff val="0"/>
                </a:srgbClr>
              </a:solidFill>
              <a:latin typeface="微软雅黑" pitchFamily="34" charset="-122"/>
              <a:ea typeface="微软雅黑" pitchFamily="34" charset="-122"/>
              <a:cs typeface="+mn-cs"/>
            </a:rPr>
            <a:t>500</a:t>
          </a:r>
          <a:r>
            <a:rPr lang="zh-CN" altLang="en-US" dirty="0" smtClean="0">
              <a:solidFill>
                <a:srgbClr val="17347D">
                  <a:hueOff val="0"/>
                  <a:satOff val="0"/>
                  <a:lumOff val="0"/>
                  <a:alphaOff val="0"/>
                </a:srgbClr>
              </a:solidFill>
              <a:latin typeface="微软雅黑" pitchFamily="34" charset="-122"/>
              <a:ea typeface="微软雅黑" pitchFamily="34" charset="-122"/>
              <a:cs typeface="+mn-cs"/>
            </a:rPr>
            <a:t>门以上号段由市场部负责分配</a:t>
          </a:r>
          <a:endParaRPr lang="zh-CN" altLang="en-US" dirty="0">
            <a:solidFill>
              <a:srgbClr val="17347D">
                <a:hueOff val="0"/>
                <a:satOff val="0"/>
                <a:lumOff val="0"/>
                <a:alphaOff val="0"/>
              </a:srgbClr>
            </a:solidFill>
            <a:latin typeface="微软雅黑" pitchFamily="34" charset="-122"/>
            <a:ea typeface="微软雅黑" pitchFamily="34" charset="-122"/>
            <a:cs typeface="+mn-cs"/>
          </a:endParaRPr>
        </a:p>
      </dgm:t>
    </dgm:pt>
    <dgm:pt modelId="{DFABFCBF-A66A-479C-936F-1CC694E39749}" type="parTrans" cxnId="{49DC75C5-5788-4B3C-AF07-2987EF36BA01}">
      <dgm:prSet/>
      <dgm:spPr/>
      <dgm:t>
        <a:bodyPr/>
        <a:lstStyle/>
        <a:p>
          <a:endParaRPr lang="zh-CN" altLang="en-US">
            <a:latin typeface="微软雅黑" pitchFamily="34" charset="-122"/>
            <a:ea typeface="微软雅黑" pitchFamily="34" charset="-122"/>
          </a:endParaRPr>
        </a:p>
      </dgm:t>
    </dgm:pt>
    <dgm:pt modelId="{405A690F-EE3D-4636-8172-A792A795B78A}" type="sibTrans" cxnId="{49DC75C5-5788-4B3C-AF07-2987EF36BA01}">
      <dgm:prSet/>
      <dgm:spPr/>
      <dgm:t>
        <a:bodyPr/>
        <a:lstStyle/>
        <a:p>
          <a:endParaRPr lang="zh-CN" altLang="en-US">
            <a:latin typeface="微软雅黑" pitchFamily="34" charset="-122"/>
            <a:ea typeface="微软雅黑" pitchFamily="34" charset="-122"/>
          </a:endParaRPr>
        </a:p>
      </dgm:t>
    </dgm:pt>
    <dgm:pt modelId="{8AD9F010-3B8A-4018-9D74-497AD342642A}">
      <dgm:prSet phldrT="[文本]"/>
      <dgm:spPr>
        <a:xfrm>
          <a:off x="3576228" y="377170"/>
          <a:ext cx="3576227" cy="320867"/>
        </a:xfrm>
        <a:solidFill>
          <a:srgbClr val="3366CC">
            <a:alpha val="90000"/>
            <a:tint val="40000"/>
            <a:hueOff val="0"/>
            <a:satOff val="0"/>
            <a:lumOff val="0"/>
            <a:alphaOff val="0"/>
          </a:srgbClr>
        </a:solidFill>
        <a:ln w="25400" cap="flat" cmpd="sng" algn="ctr">
          <a:solidFill>
            <a:srgbClr val="3366CC">
              <a:alpha val="90000"/>
              <a:tint val="40000"/>
              <a:hueOff val="0"/>
              <a:satOff val="0"/>
              <a:lumOff val="0"/>
              <a:alphaOff val="0"/>
            </a:srgbClr>
          </a:solidFill>
          <a:prstDash val="solid"/>
        </a:ln>
        <a:effectLst/>
      </dgm:spPr>
      <dgm:t>
        <a:bodyPr/>
        <a:lstStyle/>
        <a:p>
          <a:r>
            <a:rPr lang="en-US" altLang="zh-CN" dirty="0" smtClean="0">
              <a:solidFill>
                <a:srgbClr val="17347D">
                  <a:hueOff val="0"/>
                  <a:satOff val="0"/>
                  <a:lumOff val="0"/>
                  <a:alphaOff val="0"/>
                </a:srgbClr>
              </a:solidFill>
              <a:latin typeface="微软雅黑" pitchFamily="34" charset="-122"/>
              <a:ea typeface="微软雅黑" pitchFamily="34" charset="-122"/>
              <a:cs typeface="+mn-cs"/>
            </a:rPr>
            <a:t>PRI</a:t>
          </a:r>
          <a:r>
            <a:rPr lang="zh-CN" altLang="en-US" dirty="0" smtClean="0">
              <a:solidFill>
                <a:srgbClr val="17347D">
                  <a:hueOff val="0"/>
                  <a:satOff val="0"/>
                  <a:lumOff val="0"/>
                  <a:alphaOff val="0"/>
                </a:srgbClr>
              </a:solidFill>
              <a:latin typeface="微软雅黑" pitchFamily="34" charset="-122"/>
              <a:ea typeface="微软雅黑" pitchFamily="34" charset="-122"/>
              <a:cs typeface="+mn-cs"/>
            </a:rPr>
            <a:t>号码</a:t>
          </a:r>
          <a:r>
            <a:rPr lang="en-US" altLang="zh-CN" dirty="0" smtClean="0">
              <a:solidFill>
                <a:srgbClr val="17347D">
                  <a:hueOff val="0"/>
                  <a:satOff val="0"/>
                  <a:lumOff val="0"/>
                  <a:alphaOff val="0"/>
                </a:srgbClr>
              </a:solidFill>
              <a:latin typeface="微软雅黑" pitchFamily="34" charset="-122"/>
              <a:ea typeface="微软雅黑" pitchFamily="34" charset="-122"/>
              <a:cs typeface="+mn-cs"/>
            </a:rPr>
            <a:t>OA</a:t>
          </a:r>
          <a:r>
            <a:rPr lang="zh-CN" altLang="en-US" dirty="0" smtClean="0">
              <a:solidFill>
                <a:srgbClr val="17347D">
                  <a:hueOff val="0"/>
                  <a:satOff val="0"/>
                  <a:lumOff val="0"/>
                  <a:alphaOff val="0"/>
                </a:srgbClr>
              </a:solidFill>
              <a:latin typeface="微软雅黑" pitchFamily="34" charset="-122"/>
              <a:ea typeface="微软雅黑" pitchFamily="34" charset="-122"/>
              <a:cs typeface="+mn-cs"/>
            </a:rPr>
            <a:t>发网资中心分配预占</a:t>
          </a:r>
          <a:endParaRPr lang="zh-CN" altLang="en-US" dirty="0">
            <a:solidFill>
              <a:srgbClr val="17347D">
                <a:hueOff val="0"/>
                <a:satOff val="0"/>
                <a:lumOff val="0"/>
                <a:alphaOff val="0"/>
              </a:srgbClr>
            </a:solidFill>
            <a:latin typeface="微软雅黑" pitchFamily="34" charset="-122"/>
            <a:ea typeface="微软雅黑" pitchFamily="34" charset="-122"/>
            <a:cs typeface="+mn-cs"/>
          </a:endParaRPr>
        </a:p>
      </dgm:t>
    </dgm:pt>
    <dgm:pt modelId="{9B3061C4-0B6C-49F7-978F-5ECA20DAE106}" type="parTrans" cxnId="{56475BAA-822F-47A5-8196-AC2F5B593B37}">
      <dgm:prSet/>
      <dgm:spPr/>
      <dgm:t>
        <a:bodyPr/>
        <a:lstStyle/>
        <a:p>
          <a:endParaRPr lang="zh-CN" altLang="en-US">
            <a:latin typeface="微软雅黑" pitchFamily="34" charset="-122"/>
            <a:ea typeface="微软雅黑" pitchFamily="34" charset="-122"/>
          </a:endParaRPr>
        </a:p>
      </dgm:t>
    </dgm:pt>
    <dgm:pt modelId="{5E6B66D8-4421-436E-8690-AD87B13840A7}" type="sibTrans" cxnId="{56475BAA-822F-47A5-8196-AC2F5B593B37}">
      <dgm:prSet/>
      <dgm:spPr/>
      <dgm:t>
        <a:bodyPr/>
        <a:lstStyle/>
        <a:p>
          <a:endParaRPr lang="zh-CN" altLang="en-US">
            <a:latin typeface="微软雅黑" pitchFamily="34" charset="-122"/>
            <a:ea typeface="微软雅黑" pitchFamily="34" charset="-122"/>
          </a:endParaRPr>
        </a:p>
      </dgm:t>
    </dgm:pt>
    <dgm:pt modelId="{6E05BAB2-84A8-4EC8-8651-6D1E5F119E96}">
      <dgm:prSet phldrT="[文本]" custT="1"/>
      <dgm:spPr>
        <a:xfrm rot="10800000">
          <a:off x="0" y="1063169"/>
          <a:ext cx="7152456" cy="1073136"/>
        </a:xfrm>
        <a:solidFill>
          <a:srgbClr val="3366CC">
            <a:hueOff val="0"/>
            <a:satOff val="0"/>
            <a:lumOff val="0"/>
            <a:alphaOff val="0"/>
          </a:srgbClr>
        </a:solidFill>
        <a:ln w="25400" cap="flat" cmpd="sng" algn="ctr">
          <a:solidFill>
            <a:srgbClr val="DDDDDD">
              <a:hueOff val="0"/>
              <a:satOff val="0"/>
              <a:lumOff val="0"/>
              <a:alphaOff val="0"/>
            </a:srgbClr>
          </a:solidFill>
          <a:prstDash val="solid"/>
        </a:ln>
        <a:effectLst/>
      </dgm:spPr>
      <dgm:t>
        <a:bodyPr/>
        <a:lstStyle/>
        <a:p>
          <a:r>
            <a:rPr lang="en-US" altLang="zh-CN" sz="1800" dirty="0" smtClean="0">
              <a:solidFill>
                <a:srgbClr val="FFFFFF"/>
              </a:solidFill>
              <a:latin typeface="微软雅黑" pitchFamily="34" charset="-122"/>
              <a:ea typeface="微软雅黑" pitchFamily="34" charset="-122"/>
              <a:cs typeface="+mn-cs"/>
            </a:rPr>
            <a:t>2</a:t>
          </a:r>
          <a:r>
            <a:rPr lang="zh-CN" altLang="en-US" sz="1800" dirty="0" smtClean="0">
              <a:solidFill>
                <a:srgbClr val="FFFFFF"/>
              </a:solidFill>
              <a:latin typeface="微软雅黑" pitchFamily="34" charset="-122"/>
              <a:ea typeface="微软雅黑" pitchFamily="34" charset="-122"/>
              <a:cs typeface="+mn-cs"/>
            </a:rPr>
            <a:t>、语音中继审批（</a:t>
          </a:r>
          <a:r>
            <a:rPr lang="en-US" altLang="zh-CN" sz="1800" dirty="0" smtClean="0">
              <a:solidFill>
                <a:srgbClr val="FFFFFF"/>
              </a:solidFill>
              <a:latin typeface="微软雅黑" pitchFamily="34" charset="-122"/>
              <a:ea typeface="微软雅黑" pitchFamily="34" charset="-122"/>
              <a:cs typeface="+mn-cs"/>
            </a:rPr>
            <a:t>PRI</a:t>
          </a:r>
          <a:r>
            <a:rPr lang="zh-CN" altLang="en-US" sz="1800" dirty="0" smtClean="0">
              <a:solidFill>
                <a:srgbClr val="FFFFFF"/>
              </a:solidFill>
              <a:latin typeface="微软雅黑" pitchFamily="34" charset="-122"/>
              <a:ea typeface="微软雅黑" pitchFamily="34" charset="-122"/>
              <a:cs typeface="+mn-cs"/>
            </a:rPr>
            <a:t>、</a:t>
          </a:r>
          <a:r>
            <a:rPr lang="en-US" altLang="zh-CN" sz="1800" dirty="0" smtClean="0">
              <a:solidFill>
                <a:srgbClr val="FFFFFF"/>
              </a:solidFill>
              <a:latin typeface="微软雅黑" pitchFamily="34" charset="-122"/>
              <a:ea typeface="微软雅黑" pitchFamily="34" charset="-122"/>
              <a:cs typeface="+mn-cs"/>
            </a:rPr>
            <a:t>NO.7</a:t>
          </a:r>
          <a:r>
            <a:rPr lang="zh-CN" altLang="en-US" sz="1800" dirty="0" smtClean="0">
              <a:solidFill>
                <a:srgbClr val="FFFFFF"/>
              </a:solidFill>
              <a:latin typeface="微软雅黑" pitchFamily="34" charset="-122"/>
              <a:ea typeface="微软雅黑" pitchFamily="34" charset="-122"/>
              <a:cs typeface="+mn-cs"/>
            </a:rPr>
            <a:t>信令、</a:t>
          </a:r>
          <a:r>
            <a:rPr lang="en-US" altLang="zh-CN" sz="1800" dirty="0" smtClean="0">
              <a:solidFill>
                <a:srgbClr val="FFFFFF"/>
              </a:solidFill>
              <a:latin typeface="微软雅黑" pitchFamily="34" charset="-122"/>
              <a:ea typeface="微软雅黑" pitchFamily="34" charset="-122"/>
              <a:cs typeface="+mn-cs"/>
            </a:rPr>
            <a:t>SIP</a:t>
          </a:r>
          <a:r>
            <a:rPr lang="zh-CN" altLang="en-US" sz="1800" dirty="0" smtClean="0">
              <a:solidFill>
                <a:srgbClr val="FFFFFF"/>
              </a:solidFill>
              <a:latin typeface="微软雅黑" pitchFamily="34" charset="-122"/>
              <a:ea typeface="微软雅黑" pitchFamily="34" charset="-122"/>
              <a:cs typeface="+mn-cs"/>
            </a:rPr>
            <a:t>）</a:t>
          </a:r>
          <a:endParaRPr lang="zh-CN" altLang="en-US" sz="1800" dirty="0">
            <a:solidFill>
              <a:srgbClr val="FFFFFF"/>
            </a:solidFill>
            <a:latin typeface="微软雅黑" pitchFamily="34" charset="-122"/>
            <a:ea typeface="微软雅黑" pitchFamily="34" charset="-122"/>
            <a:cs typeface="+mn-cs"/>
          </a:endParaRPr>
        </a:p>
      </dgm:t>
    </dgm:pt>
    <dgm:pt modelId="{F8FCC31D-C47A-48F4-9E1A-CF9990596712}" type="parTrans" cxnId="{A5485156-5D4A-425C-B4A6-EF3DB65D8782}">
      <dgm:prSet/>
      <dgm:spPr/>
      <dgm:t>
        <a:bodyPr/>
        <a:lstStyle/>
        <a:p>
          <a:endParaRPr lang="zh-CN" altLang="en-US">
            <a:latin typeface="微软雅黑" pitchFamily="34" charset="-122"/>
            <a:ea typeface="微软雅黑" pitchFamily="34" charset="-122"/>
          </a:endParaRPr>
        </a:p>
      </dgm:t>
    </dgm:pt>
    <dgm:pt modelId="{11D79E41-0EE4-4762-96FA-6D4B3253FFFA}" type="sibTrans" cxnId="{A5485156-5D4A-425C-B4A6-EF3DB65D8782}">
      <dgm:prSet/>
      <dgm:spPr/>
      <dgm:t>
        <a:bodyPr/>
        <a:lstStyle/>
        <a:p>
          <a:endParaRPr lang="zh-CN" altLang="en-US">
            <a:latin typeface="微软雅黑" pitchFamily="34" charset="-122"/>
            <a:ea typeface="微软雅黑" pitchFamily="34" charset="-122"/>
          </a:endParaRPr>
        </a:p>
      </dgm:t>
    </dgm:pt>
    <dgm:pt modelId="{33302C4E-F9CC-4DEE-8F4B-EC247990BE07}">
      <dgm:prSet phldrT="[文本]"/>
      <dgm:spPr>
        <a:xfrm>
          <a:off x="0" y="1439840"/>
          <a:ext cx="3576227" cy="320867"/>
        </a:xfrm>
        <a:solidFill>
          <a:srgbClr val="3366CC">
            <a:alpha val="90000"/>
            <a:tint val="40000"/>
            <a:hueOff val="0"/>
            <a:satOff val="0"/>
            <a:lumOff val="0"/>
            <a:alphaOff val="0"/>
          </a:srgbClr>
        </a:solidFill>
        <a:ln w="25400" cap="flat" cmpd="sng" algn="ctr">
          <a:solidFill>
            <a:srgbClr val="3366CC">
              <a:alpha val="90000"/>
              <a:tint val="40000"/>
              <a:hueOff val="0"/>
              <a:satOff val="0"/>
              <a:lumOff val="0"/>
              <a:alphaOff val="0"/>
            </a:srgbClr>
          </a:solidFill>
          <a:prstDash val="solid"/>
        </a:ln>
        <a:effectLst/>
      </dgm:spPr>
      <dgm:t>
        <a:bodyPr/>
        <a:lstStyle/>
        <a:p>
          <a:r>
            <a:rPr lang="zh-CN" altLang="en-US" dirty="0" smtClean="0">
              <a:solidFill>
                <a:srgbClr val="17347D">
                  <a:hueOff val="0"/>
                  <a:satOff val="0"/>
                  <a:lumOff val="0"/>
                  <a:alphaOff val="0"/>
                </a:srgbClr>
              </a:solidFill>
              <a:latin typeface="微软雅黑" pitchFamily="34" charset="-122"/>
              <a:ea typeface="微软雅黑" pitchFamily="34" charset="-122"/>
              <a:cs typeface="+mn-cs"/>
            </a:rPr>
            <a:t>省市公司语音中继审批流程</a:t>
          </a:r>
          <a:endParaRPr lang="zh-CN" altLang="en-US" dirty="0">
            <a:solidFill>
              <a:srgbClr val="17347D">
                <a:hueOff val="0"/>
                <a:satOff val="0"/>
                <a:lumOff val="0"/>
                <a:alphaOff val="0"/>
              </a:srgbClr>
            </a:solidFill>
            <a:latin typeface="微软雅黑" pitchFamily="34" charset="-122"/>
            <a:ea typeface="微软雅黑" pitchFamily="34" charset="-122"/>
            <a:cs typeface="+mn-cs"/>
          </a:endParaRPr>
        </a:p>
      </dgm:t>
    </dgm:pt>
    <dgm:pt modelId="{C9E7305C-ABE3-4ECE-9E5C-CA8EBFB777C2}" type="parTrans" cxnId="{F4275E7A-1E59-421A-8860-8D615907DFA8}">
      <dgm:prSet/>
      <dgm:spPr/>
      <dgm:t>
        <a:bodyPr/>
        <a:lstStyle/>
        <a:p>
          <a:endParaRPr lang="zh-CN" altLang="en-US">
            <a:latin typeface="微软雅黑" pitchFamily="34" charset="-122"/>
            <a:ea typeface="微软雅黑" pitchFamily="34" charset="-122"/>
          </a:endParaRPr>
        </a:p>
      </dgm:t>
    </dgm:pt>
    <dgm:pt modelId="{0086D5E6-34D3-4FF2-B9F0-E32877DA9479}" type="sibTrans" cxnId="{F4275E7A-1E59-421A-8860-8D615907DFA8}">
      <dgm:prSet/>
      <dgm:spPr/>
      <dgm:t>
        <a:bodyPr/>
        <a:lstStyle/>
        <a:p>
          <a:endParaRPr lang="zh-CN" altLang="en-US">
            <a:latin typeface="微软雅黑" pitchFamily="34" charset="-122"/>
            <a:ea typeface="微软雅黑" pitchFamily="34" charset="-122"/>
          </a:endParaRPr>
        </a:p>
      </dgm:t>
    </dgm:pt>
    <dgm:pt modelId="{91BC4E9A-788F-4696-88B2-14781B3902F6}">
      <dgm:prSet phldrT="[文本]" custT="1"/>
      <dgm:spPr>
        <a:xfrm>
          <a:off x="0" y="2125840"/>
          <a:ext cx="7152456" cy="697748"/>
        </a:xfrm>
        <a:solidFill>
          <a:srgbClr val="3366CC">
            <a:hueOff val="0"/>
            <a:satOff val="0"/>
            <a:lumOff val="0"/>
            <a:alphaOff val="0"/>
          </a:srgbClr>
        </a:solidFill>
        <a:ln w="25400" cap="flat" cmpd="sng" algn="ctr">
          <a:solidFill>
            <a:srgbClr val="DDDDDD">
              <a:hueOff val="0"/>
              <a:satOff val="0"/>
              <a:lumOff val="0"/>
              <a:alphaOff val="0"/>
            </a:srgbClr>
          </a:solidFill>
          <a:prstDash val="solid"/>
        </a:ln>
        <a:effectLst/>
      </dgm:spPr>
      <dgm:t>
        <a:bodyPr/>
        <a:lstStyle/>
        <a:p>
          <a:r>
            <a:rPr lang="en-US" altLang="zh-CN" sz="1800" dirty="0" smtClean="0">
              <a:solidFill>
                <a:srgbClr val="FFFFFF"/>
              </a:solidFill>
              <a:latin typeface="微软雅黑" pitchFamily="34" charset="-122"/>
              <a:ea typeface="微软雅黑" pitchFamily="34" charset="-122"/>
              <a:cs typeface="+mn-cs"/>
            </a:rPr>
            <a:t>3</a:t>
          </a:r>
          <a:r>
            <a:rPr lang="zh-CN" altLang="en-US" sz="1800" dirty="0" smtClean="0">
              <a:solidFill>
                <a:srgbClr val="FFFFFF"/>
              </a:solidFill>
              <a:latin typeface="微软雅黑" pitchFamily="34" charset="-122"/>
              <a:ea typeface="微软雅黑" pitchFamily="34" charset="-122"/>
              <a:cs typeface="+mn-cs"/>
            </a:rPr>
            <a:t>、业务申请及开通</a:t>
          </a:r>
          <a:endParaRPr lang="zh-CN" altLang="en-US" sz="1800" dirty="0">
            <a:solidFill>
              <a:srgbClr val="FFFFFF"/>
            </a:solidFill>
            <a:latin typeface="微软雅黑" pitchFamily="34" charset="-122"/>
            <a:ea typeface="微软雅黑" pitchFamily="34" charset="-122"/>
            <a:cs typeface="+mn-cs"/>
          </a:endParaRPr>
        </a:p>
      </dgm:t>
    </dgm:pt>
    <dgm:pt modelId="{5BDDA94F-1B47-44EF-AFD4-0C6425556DD7}" type="parTrans" cxnId="{170C594E-FA17-4A7E-AECC-EA63CA388685}">
      <dgm:prSet/>
      <dgm:spPr/>
      <dgm:t>
        <a:bodyPr/>
        <a:lstStyle/>
        <a:p>
          <a:endParaRPr lang="zh-CN" altLang="en-US">
            <a:latin typeface="微软雅黑" pitchFamily="34" charset="-122"/>
            <a:ea typeface="微软雅黑" pitchFamily="34" charset="-122"/>
          </a:endParaRPr>
        </a:p>
      </dgm:t>
    </dgm:pt>
    <dgm:pt modelId="{E724481F-0D2D-48ED-97AD-9748F56054FA}" type="sibTrans" cxnId="{170C594E-FA17-4A7E-AECC-EA63CA388685}">
      <dgm:prSet/>
      <dgm:spPr/>
      <dgm:t>
        <a:bodyPr/>
        <a:lstStyle/>
        <a:p>
          <a:endParaRPr lang="zh-CN" altLang="en-US">
            <a:latin typeface="微软雅黑" pitchFamily="34" charset="-122"/>
            <a:ea typeface="微软雅黑" pitchFamily="34" charset="-122"/>
          </a:endParaRPr>
        </a:p>
      </dgm:t>
    </dgm:pt>
    <dgm:pt modelId="{669341A4-5281-46B3-8696-8D20474FF732}">
      <dgm:prSet phldrT="[文本]"/>
      <dgm:spPr>
        <a:xfrm>
          <a:off x="0" y="2488669"/>
          <a:ext cx="3576227" cy="320964"/>
        </a:xfrm>
        <a:solidFill>
          <a:srgbClr val="3366CC">
            <a:alpha val="90000"/>
            <a:tint val="40000"/>
            <a:hueOff val="0"/>
            <a:satOff val="0"/>
            <a:lumOff val="0"/>
            <a:alphaOff val="0"/>
          </a:srgbClr>
        </a:solidFill>
        <a:ln w="25400" cap="flat" cmpd="sng" algn="ctr">
          <a:solidFill>
            <a:srgbClr val="3366CC">
              <a:alpha val="90000"/>
              <a:tint val="40000"/>
              <a:hueOff val="0"/>
              <a:satOff val="0"/>
              <a:lumOff val="0"/>
              <a:alphaOff val="0"/>
            </a:srgbClr>
          </a:solidFill>
          <a:prstDash val="solid"/>
        </a:ln>
        <a:effectLst/>
      </dgm:spPr>
      <dgm:t>
        <a:bodyPr/>
        <a:lstStyle/>
        <a:p>
          <a:r>
            <a:rPr lang="en-US" altLang="zh-CN" dirty="0" smtClean="0">
              <a:solidFill>
                <a:srgbClr val="17347D">
                  <a:hueOff val="0"/>
                  <a:satOff val="0"/>
                  <a:lumOff val="0"/>
                  <a:alphaOff val="0"/>
                </a:srgbClr>
              </a:solidFill>
              <a:latin typeface="微软雅黑" pitchFamily="34" charset="-122"/>
              <a:ea typeface="微软雅黑" pitchFamily="34" charset="-122"/>
              <a:cs typeface="+mn-cs"/>
            </a:rPr>
            <a:t>BSS</a:t>
          </a:r>
          <a:r>
            <a:rPr lang="zh-CN" altLang="en-US" dirty="0" smtClean="0">
              <a:solidFill>
                <a:srgbClr val="17347D">
                  <a:hueOff val="0"/>
                  <a:satOff val="0"/>
                  <a:lumOff val="0"/>
                  <a:alphaOff val="0"/>
                </a:srgbClr>
              </a:solidFill>
              <a:latin typeface="微软雅黑" pitchFamily="34" charset="-122"/>
              <a:ea typeface="微软雅黑" pitchFamily="34" charset="-122"/>
              <a:cs typeface="+mn-cs"/>
            </a:rPr>
            <a:t>申请</a:t>
          </a:r>
          <a:r>
            <a:rPr lang="en-US" altLang="zh-CN" dirty="0" smtClean="0">
              <a:solidFill>
                <a:srgbClr val="17347D">
                  <a:hueOff val="0"/>
                  <a:satOff val="0"/>
                  <a:lumOff val="0"/>
                  <a:alphaOff val="0"/>
                </a:srgbClr>
              </a:solidFill>
              <a:latin typeface="微软雅黑" pitchFamily="34" charset="-122"/>
              <a:ea typeface="微软雅黑" pitchFamily="34" charset="-122"/>
              <a:cs typeface="+mn-cs"/>
            </a:rPr>
            <a:t>PRI</a:t>
          </a:r>
          <a:r>
            <a:rPr lang="zh-CN" altLang="en-US" dirty="0" smtClean="0">
              <a:solidFill>
                <a:srgbClr val="17347D">
                  <a:hueOff val="0"/>
                  <a:satOff val="0"/>
                  <a:lumOff val="0"/>
                  <a:alphaOff val="0"/>
                </a:srgbClr>
              </a:solidFill>
              <a:latin typeface="微软雅黑" pitchFamily="34" charset="-122"/>
              <a:ea typeface="微软雅黑" pitchFamily="34" charset="-122"/>
              <a:cs typeface="+mn-cs"/>
            </a:rPr>
            <a:t>、</a:t>
          </a:r>
          <a:r>
            <a:rPr lang="en-US" altLang="zh-CN" dirty="0" smtClean="0">
              <a:solidFill>
                <a:srgbClr val="17347D">
                  <a:hueOff val="0"/>
                  <a:satOff val="0"/>
                  <a:lumOff val="0"/>
                  <a:alphaOff val="0"/>
                </a:srgbClr>
              </a:solidFill>
              <a:latin typeface="微软雅黑" pitchFamily="34" charset="-122"/>
              <a:ea typeface="微软雅黑" pitchFamily="34" charset="-122"/>
              <a:cs typeface="+mn-cs"/>
            </a:rPr>
            <a:t>IOM</a:t>
          </a:r>
          <a:r>
            <a:rPr lang="zh-CN" altLang="en-US" dirty="0" smtClean="0">
              <a:solidFill>
                <a:srgbClr val="17347D">
                  <a:hueOff val="0"/>
                  <a:satOff val="0"/>
                  <a:lumOff val="0"/>
                  <a:alphaOff val="0"/>
                </a:srgbClr>
              </a:solidFill>
              <a:latin typeface="微软雅黑" pitchFamily="34" charset="-122"/>
              <a:ea typeface="微软雅黑" pitchFamily="34" charset="-122"/>
              <a:cs typeface="+mn-cs"/>
            </a:rPr>
            <a:t>申请</a:t>
          </a:r>
          <a:r>
            <a:rPr lang="en-US" altLang="zh-CN" dirty="0" smtClean="0">
              <a:solidFill>
                <a:srgbClr val="17347D">
                  <a:hueOff val="0"/>
                  <a:satOff val="0"/>
                  <a:lumOff val="0"/>
                  <a:alphaOff val="0"/>
                </a:srgbClr>
              </a:solidFill>
              <a:latin typeface="微软雅黑" pitchFamily="34" charset="-122"/>
              <a:ea typeface="微软雅黑" pitchFamily="34" charset="-122"/>
              <a:cs typeface="+mn-cs"/>
            </a:rPr>
            <a:t>NO.7</a:t>
          </a:r>
          <a:r>
            <a:rPr lang="zh-CN" altLang="en-US" dirty="0" smtClean="0">
              <a:solidFill>
                <a:srgbClr val="17347D">
                  <a:hueOff val="0"/>
                  <a:satOff val="0"/>
                  <a:lumOff val="0"/>
                  <a:alphaOff val="0"/>
                </a:srgbClr>
              </a:solidFill>
              <a:latin typeface="微软雅黑" pitchFamily="34" charset="-122"/>
              <a:ea typeface="微软雅黑" pitchFamily="34" charset="-122"/>
              <a:cs typeface="+mn-cs"/>
            </a:rPr>
            <a:t>信令</a:t>
          </a:r>
          <a:endParaRPr lang="zh-CN" altLang="en-US" dirty="0">
            <a:solidFill>
              <a:srgbClr val="17347D">
                <a:hueOff val="0"/>
                <a:satOff val="0"/>
                <a:lumOff val="0"/>
                <a:alphaOff val="0"/>
              </a:srgbClr>
            </a:solidFill>
            <a:latin typeface="微软雅黑" pitchFamily="34" charset="-122"/>
            <a:ea typeface="微软雅黑" pitchFamily="34" charset="-122"/>
            <a:cs typeface="+mn-cs"/>
          </a:endParaRPr>
        </a:p>
      </dgm:t>
    </dgm:pt>
    <dgm:pt modelId="{F359A66D-E2B8-480C-9DD5-E6384DEB3886}" type="parTrans" cxnId="{FF8E79E1-0AF7-4521-8597-B36F57FAEB5C}">
      <dgm:prSet/>
      <dgm:spPr/>
      <dgm:t>
        <a:bodyPr/>
        <a:lstStyle/>
        <a:p>
          <a:endParaRPr lang="zh-CN" altLang="en-US">
            <a:latin typeface="微软雅黑" pitchFamily="34" charset="-122"/>
            <a:ea typeface="微软雅黑" pitchFamily="34" charset="-122"/>
          </a:endParaRPr>
        </a:p>
      </dgm:t>
    </dgm:pt>
    <dgm:pt modelId="{9AE1324F-4D45-4390-9F88-CA48A9F1A370}" type="sibTrans" cxnId="{FF8E79E1-0AF7-4521-8597-B36F57FAEB5C}">
      <dgm:prSet/>
      <dgm:spPr/>
      <dgm:t>
        <a:bodyPr/>
        <a:lstStyle/>
        <a:p>
          <a:endParaRPr lang="zh-CN" altLang="en-US">
            <a:latin typeface="微软雅黑" pitchFamily="34" charset="-122"/>
            <a:ea typeface="微软雅黑" pitchFamily="34" charset="-122"/>
          </a:endParaRPr>
        </a:p>
      </dgm:t>
    </dgm:pt>
    <dgm:pt modelId="{AA81ADEF-FC8D-4B38-95B1-134BF411B72B}">
      <dgm:prSet phldrT="[文本]"/>
      <dgm:spPr>
        <a:xfrm>
          <a:off x="3576228" y="2488669"/>
          <a:ext cx="3576227" cy="320964"/>
        </a:xfrm>
        <a:solidFill>
          <a:srgbClr val="3366CC">
            <a:alpha val="90000"/>
            <a:tint val="40000"/>
            <a:hueOff val="0"/>
            <a:satOff val="0"/>
            <a:lumOff val="0"/>
            <a:alphaOff val="0"/>
          </a:srgbClr>
        </a:solidFill>
        <a:ln w="25400" cap="flat" cmpd="sng" algn="ctr">
          <a:solidFill>
            <a:srgbClr val="3366CC">
              <a:alpha val="90000"/>
              <a:tint val="40000"/>
              <a:hueOff val="0"/>
              <a:satOff val="0"/>
              <a:lumOff val="0"/>
              <a:alphaOff val="0"/>
            </a:srgbClr>
          </a:solidFill>
          <a:prstDash val="solid"/>
        </a:ln>
        <a:effectLst/>
      </dgm:spPr>
      <dgm:t>
        <a:bodyPr/>
        <a:lstStyle/>
        <a:p>
          <a:r>
            <a:rPr lang="zh-CN" altLang="en-US" dirty="0" smtClean="0">
              <a:solidFill>
                <a:srgbClr val="17347D">
                  <a:hueOff val="0"/>
                  <a:satOff val="0"/>
                  <a:lumOff val="0"/>
                  <a:alphaOff val="0"/>
                </a:srgbClr>
              </a:solidFill>
              <a:latin typeface="微软雅黑" pitchFamily="34" charset="-122"/>
              <a:ea typeface="微软雅黑" pitchFamily="34" charset="-122"/>
              <a:cs typeface="+mn-cs"/>
            </a:rPr>
            <a:t>业务开通、数据制作</a:t>
          </a:r>
          <a:endParaRPr lang="zh-CN" altLang="en-US" dirty="0">
            <a:solidFill>
              <a:srgbClr val="17347D">
                <a:hueOff val="0"/>
                <a:satOff val="0"/>
                <a:lumOff val="0"/>
                <a:alphaOff val="0"/>
              </a:srgbClr>
            </a:solidFill>
            <a:latin typeface="微软雅黑" pitchFamily="34" charset="-122"/>
            <a:ea typeface="微软雅黑" pitchFamily="34" charset="-122"/>
            <a:cs typeface="+mn-cs"/>
          </a:endParaRPr>
        </a:p>
      </dgm:t>
    </dgm:pt>
    <dgm:pt modelId="{0BAB20EC-B64D-4F23-B840-9A1BDBC99274}" type="parTrans" cxnId="{1EF7102F-C81D-442A-93E7-4F80108E8958}">
      <dgm:prSet/>
      <dgm:spPr/>
      <dgm:t>
        <a:bodyPr/>
        <a:lstStyle/>
        <a:p>
          <a:endParaRPr lang="zh-CN" altLang="en-US">
            <a:latin typeface="微软雅黑" pitchFamily="34" charset="-122"/>
            <a:ea typeface="微软雅黑" pitchFamily="34" charset="-122"/>
          </a:endParaRPr>
        </a:p>
      </dgm:t>
    </dgm:pt>
    <dgm:pt modelId="{A3E2F6B7-2E4A-4513-9B82-620E78F4D876}" type="sibTrans" cxnId="{1EF7102F-C81D-442A-93E7-4F80108E8958}">
      <dgm:prSet/>
      <dgm:spPr/>
      <dgm:t>
        <a:bodyPr/>
        <a:lstStyle/>
        <a:p>
          <a:endParaRPr lang="zh-CN" altLang="en-US">
            <a:latin typeface="微软雅黑" pitchFamily="34" charset="-122"/>
            <a:ea typeface="微软雅黑" pitchFamily="34" charset="-122"/>
          </a:endParaRPr>
        </a:p>
      </dgm:t>
    </dgm:pt>
    <dgm:pt modelId="{B00E0E56-BBC6-47B8-AFFA-38B76C4465EB}" type="pres">
      <dgm:prSet presAssocID="{5C946C68-5E53-4769-A73B-133992BA496A}" presName="Name0" presStyleCnt="0">
        <dgm:presLayoutVars>
          <dgm:dir/>
          <dgm:animLvl val="lvl"/>
          <dgm:resizeHandles val="exact"/>
        </dgm:presLayoutVars>
      </dgm:prSet>
      <dgm:spPr/>
      <dgm:t>
        <a:bodyPr/>
        <a:lstStyle/>
        <a:p>
          <a:endParaRPr lang="zh-CN" altLang="en-US"/>
        </a:p>
      </dgm:t>
    </dgm:pt>
    <dgm:pt modelId="{232CC262-B354-46AC-B65D-22DB2A038E4A}" type="pres">
      <dgm:prSet presAssocID="{91BC4E9A-788F-4696-88B2-14781B3902F6}" presName="boxAndChildren" presStyleCnt="0"/>
      <dgm:spPr/>
    </dgm:pt>
    <dgm:pt modelId="{EE135B30-A173-4E60-A4A5-2A567B507D15}" type="pres">
      <dgm:prSet presAssocID="{91BC4E9A-788F-4696-88B2-14781B3902F6}" presName="parentTextBox" presStyleLbl="node1" presStyleIdx="0" presStyleCnt="3"/>
      <dgm:spPr/>
      <dgm:t>
        <a:bodyPr/>
        <a:lstStyle/>
        <a:p>
          <a:endParaRPr lang="zh-CN" altLang="en-US"/>
        </a:p>
      </dgm:t>
    </dgm:pt>
    <dgm:pt modelId="{736756B2-9DA5-452B-A411-BC48B2FB68FA}" type="pres">
      <dgm:prSet presAssocID="{91BC4E9A-788F-4696-88B2-14781B3902F6}" presName="entireBox" presStyleLbl="node1" presStyleIdx="0" presStyleCnt="3" custLinFactNeighborX="383" custLinFactNeighborY="-10536"/>
      <dgm:spPr/>
      <dgm:t>
        <a:bodyPr/>
        <a:lstStyle/>
        <a:p>
          <a:endParaRPr lang="zh-CN" altLang="en-US"/>
        </a:p>
      </dgm:t>
    </dgm:pt>
    <dgm:pt modelId="{F962CA25-77A2-4B82-8DBB-D0941323CE84}" type="pres">
      <dgm:prSet presAssocID="{91BC4E9A-788F-4696-88B2-14781B3902F6}" presName="descendantBox" presStyleCnt="0"/>
      <dgm:spPr/>
    </dgm:pt>
    <dgm:pt modelId="{31786FFC-2148-4CF3-AAB0-3667636B3F4F}" type="pres">
      <dgm:prSet presAssocID="{669341A4-5281-46B3-8696-8D20474FF732}" presName="childTextBox" presStyleLbl="fgAccFollowNode1" presStyleIdx="0" presStyleCnt="5">
        <dgm:presLayoutVars>
          <dgm:bulletEnabled val="1"/>
        </dgm:presLayoutVars>
      </dgm:prSet>
      <dgm:spPr/>
      <dgm:t>
        <a:bodyPr/>
        <a:lstStyle/>
        <a:p>
          <a:endParaRPr lang="zh-CN" altLang="en-US"/>
        </a:p>
      </dgm:t>
    </dgm:pt>
    <dgm:pt modelId="{CA6F7F92-467C-4DC6-AFFA-9C6403266587}" type="pres">
      <dgm:prSet presAssocID="{AA81ADEF-FC8D-4B38-95B1-134BF411B72B}" presName="childTextBox" presStyleLbl="fgAccFollowNode1" presStyleIdx="1" presStyleCnt="5">
        <dgm:presLayoutVars>
          <dgm:bulletEnabled val="1"/>
        </dgm:presLayoutVars>
      </dgm:prSet>
      <dgm:spPr/>
      <dgm:t>
        <a:bodyPr/>
        <a:lstStyle/>
        <a:p>
          <a:endParaRPr lang="zh-CN" altLang="en-US"/>
        </a:p>
      </dgm:t>
    </dgm:pt>
    <dgm:pt modelId="{76B29A3D-F981-4188-83D2-9C7D59ADAC27}" type="pres">
      <dgm:prSet presAssocID="{11D79E41-0EE4-4762-96FA-6D4B3253FFFA}" presName="sp" presStyleCnt="0"/>
      <dgm:spPr/>
    </dgm:pt>
    <dgm:pt modelId="{9151FF8B-E991-4614-A6A0-3C6666D93250}" type="pres">
      <dgm:prSet presAssocID="{6E05BAB2-84A8-4EC8-8651-6D1E5F119E96}" presName="arrowAndChildren" presStyleCnt="0"/>
      <dgm:spPr/>
    </dgm:pt>
    <dgm:pt modelId="{E2391C56-40A3-443B-95AA-29BC163C97D4}" type="pres">
      <dgm:prSet presAssocID="{6E05BAB2-84A8-4EC8-8651-6D1E5F119E96}" presName="parentTextArrow" presStyleLbl="node1" presStyleIdx="0" presStyleCnt="3"/>
      <dgm:spPr>
        <a:prstGeom prst="upArrowCallout">
          <a:avLst/>
        </a:prstGeom>
      </dgm:spPr>
      <dgm:t>
        <a:bodyPr/>
        <a:lstStyle/>
        <a:p>
          <a:endParaRPr lang="zh-CN" altLang="en-US"/>
        </a:p>
      </dgm:t>
    </dgm:pt>
    <dgm:pt modelId="{55D154F9-F18A-400A-945B-99EC6341BEF6}" type="pres">
      <dgm:prSet presAssocID="{6E05BAB2-84A8-4EC8-8651-6D1E5F119E96}" presName="arrow" presStyleLbl="node1" presStyleIdx="1" presStyleCnt="3" custScaleY="114051"/>
      <dgm:spPr/>
      <dgm:t>
        <a:bodyPr/>
        <a:lstStyle/>
        <a:p>
          <a:endParaRPr lang="zh-CN" altLang="en-US"/>
        </a:p>
      </dgm:t>
    </dgm:pt>
    <dgm:pt modelId="{04DF121A-AD83-4EAE-AEF9-DA23DE516B2C}" type="pres">
      <dgm:prSet presAssocID="{6E05BAB2-84A8-4EC8-8651-6D1E5F119E96}" presName="descendantArrow" presStyleCnt="0"/>
      <dgm:spPr/>
    </dgm:pt>
    <dgm:pt modelId="{4A4A434A-FA5E-4CCE-826B-37E10F57B4E3}" type="pres">
      <dgm:prSet presAssocID="{33302C4E-F9CC-4DEE-8F4B-EC247990BE07}" presName="childTextArrow" presStyleLbl="fgAccFollowNode1" presStyleIdx="2" presStyleCnt="5" custScaleY="94306">
        <dgm:presLayoutVars>
          <dgm:bulletEnabled val="1"/>
        </dgm:presLayoutVars>
      </dgm:prSet>
      <dgm:spPr>
        <a:prstGeom prst="rect">
          <a:avLst/>
        </a:prstGeom>
      </dgm:spPr>
      <dgm:t>
        <a:bodyPr/>
        <a:lstStyle/>
        <a:p>
          <a:endParaRPr lang="zh-CN" altLang="en-US"/>
        </a:p>
      </dgm:t>
    </dgm:pt>
    <dgm:pt modelId="{C204F3AE-5A3F-49E7-A959-9CC97615608B}" type="pres">
      <dgm:prSet presAssocID="{F459128A-FAF1-4CBB-89D9-90DC9BA33DA4}" presName="sp" presStyleCnt="0"/>
      <dgm:spPr/>
    </dgm:pt>
    <dgm:pt modelId="{259DF0B4-457D-484F-91B7-DC9BA490772C}" type="pres">
      <dgm:prSet presAssocID="{A9038F70-0F51-42FA-A165-160AE83CB6F1}" presName="arrowAndChildren" presStyleCnt="0"/>
      <dgm:spPr/>
    </dgm:pt>
    <dgm:pt modelId="{5BD78874-CAE6-49BA-A9B7-B23FAA7D78F9}" type="pres">
      <dgm:prSet presAssocID="{A9038F70-0F51-42FA-A165-160AE83CB6F1}" presName="parentTextArrow" presStyleLbl="node1" presStyleIdx="1" presStyleCnt="3"/>
      <dgm:spPr>
        <a:prstGeom prst="upArrowCallout">
          <a:avLst/>
        </a:prstGeom>
      </dgm:spPr>
      <dgm:t>
        <a:bodyPr/>
        <a:lstStyle/>
        <a:p>
          <a:endParaRPr lang="zh-CN" altLang="en-US"/>
        </a:p>
      </dgm:t>
    </dgm:pt>
    <dgm:pt modelId="{D195F482-0020-4F86-9670-AC8ECE986259}" type="pres">
      <dgm:prSet presAssocID="{A9038F70-0F51-42FA-A165-160AE83CB6F1}" presName="arrow" presStyleLbl="node1" presStyleIdx="2" presStyleCnt="3" custLinFactNeighborX="383" custLinFactNeighborY="-12067"/>
      <dgm:spPr/>
      <dgm:t>
        <a:bodyPr/>
        <a:lstStyle/>
        <a:p>
          <a:endParaRPr lang="zh-CN" altLang="en-US"/>
        </a:p>
      </dgm:t>
    </dgm:pt>
    <dgm:pt modelId="{18B8FC7E-3C04-4103-B70C-48BC8581F06C}" type="pres">
      <dgm:prSet presAssocID="{A9038F70-0F51-42FA-A165-160AE83CB6F1}" presName="descendantArrow" presStyleCnt="0"/>
      <dgm:spPr/>
    </dgm:pt>
    <dgm:pt modelId="{F4B6E100-9245-4C22-8AF4-CFA51D795CC7}" type="pres">
      <dgm:prSet presAssocID="{36BE24CF-6F8D-49FB-BF14-A016881DABE5}" presName="childTextArrow" presStyleLbl="fgAccFollowNode1" presStyleIdx="3" presStyleCnt="5" custScaleX="102692" custScaleY="87260" custLinFactNeighborX="-1290" custLinFactNeighborY="23446">
        <dgm:presLayoutVars>
          <dgm:bulletEnabled val="1"/>
        </dgm:presLayoutVars>
      </dgm:prSet>
      <dgm:spPr>
        <a:prstGeom prst="rect">
          <a:avLst/>
        </a:prstGeom>
      </dgm:spPr>
      <dgm:t>
        <a:bodyPr/>
        <a:lstStyle/>
        <a:p>
          <a:endParaRPr lang="zh-CN" altLang="en-US"/>
        </a:p>
      </dgm:t>
    </dgm:pt>
    <dgm:pt modelId="{CB2B8CCE-73C8-4878-B320-8D060B0B4EF2}" type="pres">
      <dgm:prSet presAssocID="{8AD9F010-3B8A-4018-9D74-497AD342642A}" presName="childTextArrow" presStyleLbl="fgAccFollowNode1" presStyleIdx="4" presStyleCnt="5" custScaleY="87257" custLinFactNeighborX="1332" custLinFactNeighborY="23445">
        <dgm:presLayoutVars>
          <dgm:bulletEnabled val="1"/>
        </dgm:presLayoutVars>
      </dgm:prSet>
      <dgm:spPr>
        <a:prstGeom prst="rect">
          <a:avLst/>
        </a:prstGeom>
      </dgm:spPr>
      <dgm:t>
        <a:bodyPr/>
        <a:lstStyle/>
        <a:p>
          <a:endParaRPr lang="zh-CN" altLang="en-US"/>
        </a:p>
      </dgm:t>
    </dgm:pt>
  </dgm:ptLst>
  <dgm:cxnLst>
    <dgm:cxn modelId="{49DC75C5-5788-4B3C-AF07-2987EF36BA01}" srcId="{A9038F70-0F51-42FA-A165-160AE83CB6F1}" destId="{36BE24CF-6F8D-49FB-BF14-A016881DABE5}" srcOrd="0" destOrd="0" parTransId="{DFABFCBF-A66A-479C-936F-1CC694E39749}" sibTransId="{405A690F-EE3D-4636-8172-A792A795B78A}"/>
    <dgm:cxn modelId="{422ECBEC-1864-45F2-AD0E-1C0C239A45E2}" type="presOf" srcId="{91BC4E9A-788F-4696-88B2-14781B3902F6}" destId="{736756B2-9DA5-452B-A411-BC48B2FB68FA}" srcOrd="1" destOrd="0" presId="urn:microsoft.com/office/officeart/2005/8/layout/process4"/>
    <dgm:cxn modelId="{C4CF9C97-3F3D-42AC-9C37-15153FF046B8}" type="presOf" srcId="{36BE24CF-6F8D-49FB-BF14-A016881DABE5}" destId="{F4B6E100-9245-4C22-8AF4-CFA51D795CC7}" srcOrd="0" destOrd="0" presId="urn:microsoft.com/office/officeart/2005/8/layout/process4"/>
    <dgm:cxn modelId="{A5485156-5D4A-425C-B4A6-EF3DB65D8782}" srcId="{5C946C68-5E53-4769-A73B-133992BA496A}" destId="{6E05BAB2-84A8-4EC8-8651-6D1E5F119E96}" srcOrd="1" destOrd="0" parTransId="{F8FCC31D-C47A-48F4-9E1A-CF9990596712}" sibTransId="{11D79E41-0EE4-4762-96FA-6D4B3253FFFA}"/>
    <dgm:cxn modelId="{E706AC1E-7DE9-41F8-9275-A0883B71DDEA}" type="presOf" srcId="{A9038F70-0F51-42FA-A165-160AE83CB6F1}" destId="{D195F482-0020-4F86-9670-AC8ECE986259}" srcOrd="1" destOrd="0" presId="urn:microsoft.com/office/officeart/2005/8/layout/process4"/>
    <dgm:cxn modelId="{56475BAA-822F-47A5-8196-AC2F5B593B37}" srcId="{A9038F70-0F51-42FA-A165-160AE83CB6F1}" destId="{8AD9F010-3B8A-4018-9D74-497AD342642A}" srcOrd="1" destOrd="0" parTransId="{9B3061C4-0B6C-49F7-978F-5ECA20DAE106}" sibTransId="{5E6B66D8-4421-436E-8690-AD87B13840A7}"/>
    <dgm:cxn modelId="{4DEC0987-F664-40FA-97CE-A8A9A63F4459}" type="presOf" srcId="{91BC4E9A-788F-4696-88B2-14781B3902F6}" destId="{EE135B30-A173-4E60-A4A5-2A567B507D15}" srcOrd="0" destOrd="0" presId="urn:microsoft.com/office/officeart/2005/8/layout/process4"/>
    <dgm:cxn modelId="{FF8E79E1-0AF7-4521-8597-B36F57FAEB5C}" srcId="{91BC4E9A-788F-4696-88B2-14781B3902F6}" destId="{669341A4-5281-46B3-8696-8D20474FF732}" srcOrd="0" destOrd="0" parTransId="{F359A66D-E2B8-480C-9DD5-E6384DEB3886}" sibTransId="{9AE1324F-4D45-4390-9F88-CA48A9F1A370}"/>
    <dgm:cxn modelId="{08BCB8D5-3A3F-4143-A2C8-FF597656FECD}" type="presOf" srcId="{33302C4E-F9CC-4DEE-8F4B-EC247990BE07}" destId="{4A4A434A-FA5E-4CCE-826B-37E10F57B4E3}" srcOrd="0" destOrd="0" presId="urn:microsoft.com/office/officeart/2005/8/layout/process4"/>
    <dgm:cxn modelId="{170C594E-FA17-4A7E-AECC-EA63CA388685}" srcId="{5C946C68-5E53-4769-A73B-133992BA496A}" destId="{91BC4E9A-788F-4696-88B2-14781B3902F6}" srcOrd="2" destOrd="0" parTransId="{5BDDA94F-1B47-44EF-AFD4-0C6425556DD7}" sibTransId="{E724481F-0D2D-48ED-97AD-9748F56054FA}"/>
    <dgm:cxn modelId="{DAD17E98-983D-47AB-9EC5-A08C352C1CE2}" type="presOf" srcId="{669341A4-5281-46B3-8696-8D20474FF732}" destId="{31786FFC-2148-4CF3-AAB0-3667636B3F4F}" srcOrd="0" destOrd="0" presId="urn:microsoft.com/office/officeart/2005/8/layout/process4"/>
    <dgm:cxn modelId="{A05AFAF3-3164-4EFB-81A7-C7351F3675DA}" type="presOf" srcId="{6E05BAB2-84A8-4EC8-8651-6D1E5F119E96}" destId="{55D154F9-F18A-400A-945B-99EC6341BEF6}" srcOrd="1" destOrd="0" presId="urn:microsoft.com/office/officeart/2005/8/layout/process4"/>
    <dgm:cxn modelId="{3DB0E1DA-20EC-4DD6-BCDC-C8F0E12F4276}" type="presOf" srcId="{6E05BAB2-84A8-4EC8-8651-6D1E5F119E96}" destId="{E2391C56-40A3-443B-95AA-29BC163C97D4}" srcOrd="0" destOrd="0" presId="urn:microsoft.com/office/officeart/2005/8/layout/process4"/>
    <dgm:cxn modelId="{ED1F50F0-A46D-4768-B2A4-E6E820A90A68}" type="presOf" srcId="{5C946C68-5E53-4769-A73B-133992BA496A}" destId="{B00E0E56-BBC6-47B8-AFFA-38B76C4465EB}" srcOrd="0" destOrd="0" presId="urn:microsoft.com/office/officeart/2005/8/layout/process4"/>
    <dgm:cxn modelId="{D469C266-EC36-4D27-B001-A4ECC0937317}" type="presOf" srcId="{AA81ADEF-FC8D-4B38-95B1-134BF411B72B}" destId="{CA6F7F92-467C-4DC6-AFFA-9C6403266587}" srcOrd="0" destOrd="0" presId="urn:microsoft.com/office/officeart/2005/8/layout/process4"/>
    <dgm:cxn modelId="{F4275E7A-1E59-421A-8860-8D615907DFA8}" srcId="{6E05BAB2-84A8-4EC8-8651-6D1E5F119E96}" destId="{33302C4E-F9CC-4DEE-8F4B-EC247990BE07}" srcOrd="0" destOrd="0" parTransId="{C9E7305C-ABE3-4ECE-9E5C-CA8EBFB777C2}" sibTransId="{0086D5E6-34D3-4FF2-B9F0-E32877DA9479}"/>
    <dgm:cxn modelId="{1EF7102F-C81D-442A-93E7-4F80108E8958}" srcId="{91BC4E9A-788F-4696-88B2-14781B3902F6}" destId="{AA81ADEF-FC8D-4B38-95B1-134BF411B72B}" srcOrd="1" destOrd="0" parTransId="{0BAB20EC-B64D-4F23-B840-9A1BDBC99274}" sibTransId="{A3E2F6B7-2E4A-4513-9B82-620E78F4D876}"/>
    <dgm:cxn modelId="{E7290811-7EAC-4E38-9960-21EE4E00DA49}" srcId="{5C946C68-5E53-4769-A73B-133992BA496A}" destId="{A9038F70-0F51-42FA-A165-160AE83CB6F1}" srcOrd="0" destOrd="0" parTransId="{8D65D49B-CDAA-449B-9737-B7D663160CD3}" sibTransId="{F459128A-FAF1-4CBB-89D9-90DC9BA33DA4}"/>
    <dgm:cxn modelId="{71169BDB-AF7D-4EB0-A0F7-2FF4B687C419}" type="presOf" srcId="{8AD9F010-3B8A-4018-9D74-497AD342642A}" destId="{CB2B8CCE-73C8-4878-B320-8D060B0B4EF2}" srcOrd="0" destOrd="0" presId="urn:microsoft.com/office/officeart/2005/8/layout/process4"/>
    <dgm:cxn modelId="{1B5FB442-7634-40AF-9BB5-42446225A24B}" type="presOf" srcId="{A9038F70-0F51-42FA-A165-160AE83CB6F1}" destId="{5BD78874-CAE6-49BA-A9B7-B23FAA7D78F9}" srcOrd="0" destOrd="0" presId="urn:microsoft.com/office/officeart/2005/8/layout/process4"/>
    <dgm:cxn modelId="{A7258BAA-16B3-48EC-B59A-C872951093ED}" type="presParOf" srcId="{B00E0E56-BBC6-47B8-AFFA-38B76C4465EB}" destId="{232CC262-B354-46AC-B65D-22DB2A038E4A}" srcOrd="0" destOrd="0" presId="urn:microsoft.com/office/officeart/2005/8/layout/process4"/>
    <dgm:cxn modelId="{A045269D-E9FA-4263-A6B6-9FB09CD6311D}" type="presParOf" srcId="{232CC262-B354-46AC-B65D-22DB2A038E4A}" destId="{EE135B30-A173-4E60-A4A5-2A567B507D15}" srcOrd="0" destOrd="0" presId="urn:microsoft.com/office/officeart/2005/8/layout/process4"/>
    <dgm:cxn modelId="{55A4A9B6-EC79-4217-9F9B-3EA759E2E41D}" type="presParOf" srcId="{232CC262-B354-46AC-B65D-22DB2A038E4A}" destId="{736756B2-9DA5-452B-A411-BC48B2FB68FA}" srcOrd="1" destOrd="0" presId="urn:microsoft.com/office/officeart/2005/8/layout/process4"/>
    <dgm:cxn modelId="{E2AEDDF0-4444-452E-A228-3955C4C13111}" type="presParOf" srcId="{232CC262-B354-46AC-B65D-22DB2A038E4A}" destId="{F962CA25-77A2-4B82-8DBB-D0941323CE84}" srcOrd="2" destOrd="0" presId="urn:microsoft.com/office/officeart/2005/8/layout/process4"/>
    <dgm:cxn modelId="{20E56C6A-BFC0-43D4-A7E2-5D79E02E9B36}" type="presParOf" srcId="{F962CA25-77A2-4B82-8DBB-D0941323CE84}" destId="{31786FFC-2148-4CF3-AAB0-3667636B3F4F}" srcOrd="0" destOrd="0" presId="urn:microsoft.com/office/officeart/2005/8/layout/process4"/>
    <dgm:cxn modelId="{0F13563D-846D-4C73-B08D-F5BE37A8026B}" type="presParOf" srcId="{F962CA25-77A2-4B82-8DBB-D0941323CE84}" destId="{CA6F7F92-467C-4DC6-AFFA-9C6403266587}" srcOrd="1" destOrd="0" presId="urn:microsoft.com/office/officeart/2005/8/layout/process4"/>
    <dgm:cxn modelId="{343DCC62-34BA-4DB6-B68F-9D808F77B57F}" type="presParOf" srcId="{B00E0E56-BBC6-47B8-AFFA-38B76C4465EB}" destId="{76B29A3D-F981-4188-83D2-9C7D59ADAC27}" srcOrd="1" destOrd="0" presId="urn:microsoft.com/office/officeart/2005/8/layout/process4"/>
    <dgm:cxn modelId="{78F15D0E-3A53-472D-9813-3A4DA17168C9}" type="presParOf" srcId="{B00E0E56-BBC6-47B8-AFFA-38B76C4465EB}" destId="{9151FF8B-E991-4614-A6A0-3C6666D93250}" srcOrd="2" destOrd="0" presId="urn:microsoft.com/office/officeart/2005/8/layout/process4"/>
    <dgm:cxn modelId="{22284F6C-D1AF-4C1A-A2BD-D4B02CAC0195}" type="presParOf" srcId="{9151FF8B-E991-4614-A6A0-3C6666D93250}" destId="{E2391C56-40A3-443B-95AA-29BC163C97D4}" srcOrd="0" destOrd="0" presId="urn:microsoft.com/office/officeart/2005/8/layout/process4"/>
    <dgm:cxn modelId="{8E076160-2487-46F3-954E-2437CD8D0CCE}" type="presParOf" srcId="{9151FF8B-E991-4614-A6A0-3C6666D93250}" destId="{55D154F9-F18A-400A-945B-99EC6341BEF6}" srcOrd="1" destOrd="0" presId="urn:microsoft.com/office/officeart/2005/8/layout/process4"/>
    <dgm:cxn modelId="{14E51C45-4257-43CC-8655-C6F3680BACFB}" type="presParOf" srcId="{9151FF8B-E991-4614-A6A0-3C6666D93250}" destId="{04DF121A-AD83-4EAE-AEF9-DA23DE516B2C}" srcOrd="2" destOrd="0" presId="urn:microsoft.com/office/officeart/2005/8/layout/process4"/>
    <dgm:cxn modelId="{D30EB06B-FD3E-40F0-B72B-EC8C733F80BF}" type="presParOf" srcId="{04DF121A-AD83-4EAE-AEF9-DA23DE516B2C}" destId="{4A4A434A-FA5E-4CCE-826B-37E10F57B4E3}" srcOrd="0" destOrd="0" presId="urn:microsoft.com/office/officeart/2005/8/layout/process4"/>
    <dgm:cxn modelId="{FCDF69BB-C1B0-4DCE-B5FE-66E6C6D3CEA9}" type="presParOf" srcId="{B00E0E56-BBC6-47B8-AFFA-38B76C4465EB}" destId="{C204F3AE-5A3F-49E7-A959-9CC97615608B}" srcOrd="3" destOrd="0" presId="urn:microsoft.com/office/officeart/2005/8/layout/process4"/>
    <dgm:cxn modelId="{C459E445-09CE-4D7B-9799-55767B45B510}" type="presParOf" srcId="{B00E0E56-BBC6-47B8-AFFA-38B76C4465EB}" destId="{259DF0B4-457D-484F-91B7-DC9BA490772C}" srcOrd="4" destOrd="0" presId="urn:microsoft.com/office/officeart/2005/8/layout/process4"/>
    <dgm:cxn modelId="{B1F9D118-F239-4AFC-A6EB-257C04B0394B}" type="presParOf" srcId="{259DF0B4-457D-484F-91B7-DC9BA490772C}" destId="{5BD78874-CAE6-49BA-A9B7-B23FAA7D78F9}" srcOrd="0" destOrd="0" presId="urn:microsoft.com/office/officeart/2005/8/layout/process4"/>
    <dgm:cxn modelId="{A6463516-C947-472E-A80B-BBB487974156}" type="presParOf" srcId="{259DF0B4-457D-484F-91B7-DC9BA490772C}" destId="{D195F482-0020-4F86-9670-AC8ECE986259}" srcOrd="1" destOrd="0" presId="urn:microsoft.com/office/officeart/2005/8/layout/process4"/>
    <dgm:cxn modelId="{8291DD81-DFAA-4DBF-9897-34A02497E485}" type="presParOf" srcId="{259DF0B4-457D-484F-91B7-DC9BA490772C}" destId="{18B8FC7E-3C04-4103-B70C-48BC8581F06C}" srcOrd="2" destOrd="0" presId="urn:microsoft.com/office/officeart/2005/8/layout/process4"/>
    <dgm:cxn modelId="{63EE0760-74C9-4530-934D-546292E91A66}" type="presParOf" srcId="{18B8FC7E-3C04-4103-B70C-48BC8581F06C}" destId="{F4B6E100-9245-4C22-8AF4-CFA51D795CC7}" srcOrd="0" destOrd="0" presId="urn:microsoft.com/office/officeart/2005/8/layout/process4"/>
    <dgm:cxn modelId="{4EEAA42C-14E6-4984-8E60-4F6F48092D73}" type="presParOf" srcId="{18B8FC7E-3C04-4103-B70C-48BC8581F06C}" destId="{CB2B8CCE-73C8-4878-B320-8D060B0B4EF2}" srcOrd="1"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DA4852-7DCA-402A-9AA9-F980E49BB4AC}">
      <dsp:nvSpPr>
        <dsp:cNvPr id="0" name=""/>
        <dsp:cNvSpPr/>
      </dsp:nvSpPr>
      <dsp:spPr>
        <a:xfrm>
          <a:off x="0" y="196028"/>
          <a:ext cx="5479743" cy="593775"/>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289" tIns="270764" rIns="425289" bIns="99568" numCol="1" spcCol="1270" anchor="t" anchorCtr="0">
          <a:noAutofit/>
        </a:bodyPr>
        <a:lstStyle/>
        <a:p>
          <a:pPr marL="114300" lvl="1" indent="-114300" algn="l" defTabSz="622300">
            <a:lnSpc>
              <a:spcPct val="70000"/>
            </a:lnSpc>
            <a:spcBef>
              <a:spcPct val="0"/>
            </a:spcBef>
            <a:spcAft>
              <a:spcPct val="15000"/>
            </a:spcAft>
            <a:buChar char="••"/>
          </a:pPr>
          <a:r>
            <a:rPr lang="en-US" altLang="zh-CN" sz="1400" kern="1200" dirty="0" smtClean="0">
              <a:latin typeface="微软雅黑" pitchFamily="34" charset="-122"/>
              <a:ea typeface="微软雅黑" pitchFamily="34" charset="-122"/>
            </a:rPr>
            <a:t>BSS</a:t>
          </a:r>
          <a:r>
            <a:rPr lang="zh-CN" altLang="en-US" sz="1400" kern="1200" dirty="0" smtClean="0">
              <a:latin typeface="微软雅黑" pitchFamily="34" charset="-122"/>
              <a:ea typeface="微软雅黑" pitchFamily="34" charset="-122"/>
            </a:rPr>
            <a:t>系统直接受理，跨域业务要发起一站式受理</a:t>
          </a:r>
          <a:endParaRPr lang="zh-CN" altLang="en-US" sz="1400" kern="1200" dirty="0">
            <a:latin typeface="微软雅黑" pitchFamily="34" charset="-122"/>
            <a:ea typeface="微软雅黑" pitchFamily="34" charset="-122"/>
          </a:endParaRPr>
        </a:p>
      </dsp:txBody>
      <dsp:txXfrm>
        <a:off x="0" y="196028"/>
        <a:ext cx="5479743" cy="593775"/>
      </dsp:txXfrm>
    </dsp:sp>
    <dsp:sp modelId="{4727AAB9-8BF6-4334-82B4-6905B9D82715}">
      <dsp:nvSpPr>
        <dsp:cNvPr id="0" name=""/>
        <dsp:cNvSpPr/>
      </dsp:nvSpPr>
      <dsp:spPr>
        <a:xfrm>
          <a:off x="273987" y="4148"/>
          <a:ext cx="3835820" cy="38376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985" tIns="0" rIns="144985" bIns="0" numCol="1" spcCol="1270" anchor="ctr" anchorCtr="0">
          <a:noAutofit/>
        </a:bodyPr>
        <a:lstStyle/>
        <a:p>
          <a:pPr lvl="0" algn="l"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rPr>
            <a:t>零星业务</a:t>
          </a:r>
          <a:endParaRPr lang="zh-CN" altLang="en-US" sz="1400" b="1" kern="1200" dirty="0">
            <a:latin typeface="微软雅黑" pitchFamily="34" charset="-122"/>
            <a:ea typeface="微软雅黑" pitchFamily="34" charset="-122"/>
          </a:endParaRPr>
        </a:p>
      </dsp:txBody>
      <dsp:txXfrm>
        <a:off x="292721" y="22882"/>
        <a:ext cx="3798352" cy="346292"/>
      </dsp:txXfrm>
    </dsp:sp>
    <dsp:sp modelId="{EE553326-5B33-4D8B-87E3-81FD4032082E}">
      <dsp:nvSpPr>
        <dsp:cNvPr id="0" name=""/>
        <dsp:cNvSpPr/>
      </dsp:nvSpPr>
      <dsp:spPr>
        <a:xfrm>
          <a:off x="0" y="1051883"/>
          <a:ext cx="5479743" cy="593775"/>
        </a:xfrm>
        <a:prstGeom prst="rect">
          <a:avLst/>
        </a:prstGeom>
        <a:solidFill>
          <a:schemeClr val="lt1">
            <a:alpha val="90000"/>
            <a:hueOff val="0"/>
            <a:satOff val="0"/>
            <a:lumOff val="0"/>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289" tIns="270764" rIns="425289" bIns="99568" numCol="1" spcCol="1270" anchor="t" anchorCtr="0">
          <a:noAutofit/>
        </a:bodyPr>
        <a:lstStyle/>
        <a:p>
          <a:pPr marL="114300" lvl="1" indent="-114300" algn="l" defTabSz="622300">
            <a:lnSpc>
              <a:spcPct val="70000"/>
            </a:lnSpc>
            <a:spcBef>
              <a:spcPct val="0"/>
            </a:spcBef>
            <a:spcAft>
              <a:spcPct val="15000"/>
            </a:spcAft>
            <a:buChar char="••"/>
          </a:pPr>
          <a:r>
            <a:rPr lang="en-US" altLang="zh-CN" sz="1400" kern="1200" dirty="0" smtClean="0">
              <a:latin typeface="微软雅黑" pitchFamily="34" charset="-122"/>
              <a:ea typeface="微软雅黑" pitchFamily="34" charset="-122"/>
            </a:rPr>
            <a:t>IOM</a:t>
          </a:r>
          <a:r>
            <a:rPr lang="zh-CN" altLang="en-US" sz="1400" kern="1200" dirty="0" smtClean="0">
              <a:latin typeface="微软雅黑" pitchFamily="34" charset="-122"/>
              <a:ea typeface="微软雅黑" pitchFamily="34" charset="-122"/>
            </a:rPr>
            <a:t>系统发起预建设流程，建设完毕后</a:t>
          </a:r>
          <a:r>
            <a:rPr lang="en-US" altLang="zh-CN" sz="1400" kern="1200" dirty="0" smtClean="0">
              <a:latin typeface="微软雅黑" pitchFamily="34" charset="-122"/>
              <a:ea typeface="微软雅黑" pitchFamily="34" charset="-122"/>
            </a:rPr>
            <a:t>BSS</a:t>
          </a:r>
          <a:r>
            <a:rPr lang="zh-CN" altLang="en-US" sz="1400" kern="1200" dirty="0" smtClean="0">
              <a:latin typeface="微软雅黑" pitchFamily="34" charset="-122"/>
              <a:ea typeface="微软雅黑" pitchFamily="34" charset="-122"/>
            </a:rPr>
            <a:t>受理</a:t>
          </a:r>
          <a:endParaRPr lang="zh-CN" altLang="en-US" sz="1400" kern="1200" dirty="0">
            <a:latin typeface="微软雅黑" pitchFamily="34" charset="-122"/>
            <a:ea typeface="微软雅黑" pitchFamily="34" charset="-122"/>
          </a:endParaRPr>
        </a:p>
      </dsp:txBody>
      <dsp:txXfrm>
        <a:off x="0" y="1051883"/>
        <a:ext cx="5479743" cy="593775"/>
      </dsp:txXfrm>
    </dsp:sp>
    <dsp:sp modelId="{3CEBD58A-59ED-4E5F-8B7D-3F20E779BFD6}">
      <dsp:nvSpPr>
        <dsp:cNvPr id="0" name=""/>
        <dsp:cNvSpPr/>
      </dsp:nvSpPr>
      <dsp:spPr>
        <a:xfrm>
          <a:off x="273987" y="860003"/>
          <a:ext cx="3835820" cy="383760"/>
        </a:xfrm>
        <a:prstGeom prst="round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txBody>
        <a:bodyPr spcFirstLastPara="0" vert="horz" wrap="square" lIns="144985" tIns="0" rIns="144985" bIns="0" numCol="1" spcCol="1270" anchor="ctr" anchorCtr="0">
          <a:noAutofit/>
        </a:bodyPr>
        <a:lstStyle/>
        <a:p>
          <a:pPr lvl="0" algn="l"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rPr>
            <a:t>批量业务</a:t>
          </a:r>
          <a:endParaRPr lang="zh-CN" altLang="en-US" sz="1400" b="1" kern="1200" dirty="0">
            <a:latin typeface="微软雅黑" pitchFamily="34" charset="-122"/>
            <a:ea typeface="微软雅黑" pitchFamily="34" charset="-122"/>
          </a:endParaRPr>
        </a:p>
      </dsp:txBody>
      <dsp:txXfrm>
        <a:off x="292721" y="878737"/>
        <a:ext cx="3798352" cy="346292"/>
      </dsp:txXfrm>
    </dsp:sp>
    <dsp:sp modelId="{644756F0-8776-4F5F-84F9-CB112642E2E8}">
      <dsp:nvSpPr>
        <dsp:cNvPr id="0" name=""/>
        <dsp:cNvSpPr/>
      </dsp:nvSpPr>
      <dsp:spPr>
        <a:xfrm>
          <a:off x="0" y="1907738"/>
          <a:ext cx="5479743" cy="798525"/>
        </a:xfrm>
        <a:prstGeom prst="rect">
          <a:avLst/>
        </a:prstGeom>
        <a:solidFill>
          <a:schemeClr val="lt1">
            <a:alpha val="90000"/>
            <a:hueOff val="0"/>
            <a:satOff val="0"/>
            <a:lumOff val="0"/>
            <a:alphaOff val="0"/>
          </a:schemeClr>
        </a:solidFill>
        <a:ln w="25400" cap="flat" cmpd="sng" algn="ctr">
          <a:solidFill>
            <a:schemeClr val="accent2">
              <a:lumMod val="40000"/>
              <a:lumOff val="6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5289" tIns="270764" rIns="425289" bIns="99568" numCol="1" spcCol="1270" anchor="t" anchorCtr="0">
          <a:noAutofit/>
        </a:bodyPr>
        <a:lstStyle/>
        <a:p>
          <a:pPr marL="114300" lvl="1" indent="-114300" algn="l" defTabSz="622300">
            <a:lnSpc>
              <a:spcPct val="70000"/>
            </a:lnSpc>
            <a:spcBef>
              <a:spcPct val="0"/>
            </a:spcBef>
            <a:spcAft>
              <a:spcPct val="15000"/>
            </a:spcAft>
            <a:buChar char="••"/>
          </a:pPr>
          <a:r>
            <a:rPr lang="zh-CN" altLang="en-US" sz="1400" kern="1200" dirty="0" smtClean="0">
              <a:latin typeface="微软雅黑" pitchFamily="34" charset="-122"/>
              <a:ea typeface="微软雅黑" pitchFamily="34" charset="-122"/>
            </a:rPr>
            <a:t>售前支撑提供解决方案，根据方案实施，视情况设立项目经理</a:t>
          </a:r>
          <a:endParaRPr lang="zh-CN" altLang="en-US" sz="1400" kern="1200" dirty="0">
            <a:latin typeface="微软雅黑" pitchFamily="34" charset="-122"/>
            <a:ea typeface="微软雅黑" pitchFamily="34" charset="-122"/>
          </a:endParaRPr>
        </a:p>
      </dsp:txBody>
      <dsp:txXfrm>
        <a:off x="0" y="1907738"/>
        <a:ext cx="5479743" cy="798525"/>
      </dsp:txXfrm>
    </dsp:sp>
    <dsp:sp modelId="{9F561EFA-554D-4EB8-A30A-7628CE75B58E}">
      <dsp:nvSpPr>
        <dsp:cNvPr id="0" name=""/>
        <dsp:cNvSpPr/>
      </dsp:nvSpPr>
      <dsp:spPr>
        <a:xfrm>
          <a:off x="273987" y="1715858"/>
          <a:ext cx="3835820" cy="383760"/>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no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44985" tIns="0" rIns="144985" bIns="0" numCol="1" spcCol="1270" anchor="ctr" anchorCtr="0">
          <a:noAutofit/>
        </a:bodyPr>
        <a:lstStyle/>
        <a:p>
          <a:pPr lvl="0" algn="l"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rPr>
            <a:t>复杂业务</a:t>
          </a:r>
          <a:endParaRPr lang="zh-CN" altLang="en-US" sz="1400" b="1" kern="1200" dirty="0">
            <a:latin typeface="微软雅黑" pitchFamily="34" charset="-122"/>
            <a:ea typeface="微软雅黑" pitchFamily="34" charset="-122"/>
          </a:endParaRPr>
        </a:p>
      </dsp:txBody>
      <dsp:txXfrm>
        <a:off x="292721" y="1734592"/>
        <a:ext cx="3798352" cy="34629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6756B2-9DA5-452B-A411-BC48B2FB68FA}">
      <dsp:nvSpPr>
        <dsp:cNvPr id="0" name=""/>
        <dsp:cNvSpPr/>
      </dsp:nvSpPr>
      <dsp:spPr>
        <a:xfrm>
          <a:off x="0" y="2471323"/>
          <a:ext cx="8286808" cy="782855"/>
        </a:xfrm>
        <a:prstGeom prst="rect">
          <a:avLst/>
        </a:prstGeom>
        <a:solidFill>
          <a:srgbClr val="3366CC">
            <a:hueOff val="0"/>
            <a:satOff val="0"/>
            <a:lumOff val="0"/>
            <a:alphaOff val="0"/>
          </a:srgbClr>
        </a:solidFill>
        <a:ln w="25400" cap="flat" cmpd="sng" algn="ctr">
          <a:solidFill>
            <a:srgbClr val="DDDDD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kern="1200" dirty="0" smtClean="0">
              <a:solidFill>
                <a:srgbClr val="FFFFFF"/>
              </a:solidFill>
              <a:latin typeface="微软雅黑" pitchFamily="34" charset="-122"/>
              <a:ea typeface="微软雅黑" pitchFamily="34" charset="-122"/>
              <a:cs typeface="+mn-cs"/>
            </a:rPr>
            <a:t>3</a:t>
          </a:r>
          <a:r>
            <a:rPr lang="zh-CN" altLang="en-US" sz="1800" kern="1200" dirty="0" smtClean="0">
              <a:solidFill>
                <a:srgbClr val="FFFFFF"/>
              </a:solidFill>
              <a:latin typeface="微软雅黑" pitchFamily="34" charset="-122"/>
              <a:ea typeface="微软雅黑" pitchFamily="34" charset="-122"/>
              <a:cs typeface="+mn-cs"/>
            </a:rPr>
            <a:t>、业务申请及开通</a:t>
          </a:r>
          <a:endParaRPr lang="zh-CN" altLang="en-US" sz="1800" kern="1200" dirty="0">
            <a:solidFill>
              <a:srgbClr val="FFFFFF"/>
            </a:solidFill>
            <a:latin typeface="微软雅黑" pitchFamily="34" charset="-122"/>
            <a:ea typeface="微软雅黑" pitchFamily="34" charset="-122"/>
            <a:cs typeface="+mn-cs"/>
          </a:endParaRPr>
        </a:p>
      </dsp:txBody>
      <dsp:txXfrm>
        <a:off x="0" y="2471323"/>
        <a:ext cx="8286808" cy="422742"/>
      </dsp:txXfrm>
    </dsp:sp>
    <dsp:sp modelId="{31786FFC-2148-4CF3-AAB0-3667636B3F4F}">
      <dsp:nvSpPr>
        <dsp:cNvPr id="0" name=""/>
        <dsp:cNvSpPr/>
      </dsp:nvSpPr>
      <dsp:spPr>
        <a:xfrm>
          <a:off x="0" y="2960890"/>
          <a:ext cx="4143404" cy="360113"/>
        </a:xfrm>
        <a:prstGeom prst="rect">
          <a:avLst/>
        </a:prstGeom>
        <a:solidFill>
          <a:srgbClr val="3366CC">
            <a:alpha val="90000"/>
            <a:tint val="40000"/>
            <a:hueOff val="0"/>
            <a:satOff val="0"/>
            <a:lumOff val="0"/>
            <a:alphaOff val="0"/>
          </a:srgbClr>
        </a:solidFill>
        <a:ln w="25400" cap="flat" cmpd="sng" algn="ctr">
          <a:solidFill>
            <a:srgbClr val="3366CC">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altLang="zh-CN" sz="1000" kern="1200" dirty="0" smtClean="0">
              <a:solidFill>
                <a:srgbClr val="17347D">
                  <a:hueOff val="0"/>
                  <a:satOff val="0"/>
                  <a:lumOff val="0"/>
                  <a:alphaOff val="0"/>
                </a:srgbClr>
              </a:solidFill>
              <a:latin typeface="微软雅黑" pitchFamily="34" charset="-122"/>
              <a:ea typeface="微软雅黑" pitchFamily="34" charset="-122"/>
              <a:cs typeface="+mn-cs"/>
            </a:rPr>
            <a:t>BSS</a:t>
          </a:r>
          <a:r>
            <a:rPr lang="zh-CN" altLang="en-US" sz="1000" kern="1200" dirty="0" smtClean="0">
              <a:solidFill>
                <a:srgbClr val="17347D">
                  <a:hueOff val="0"/>
                  <a:satOff val="0"/>
                  <a:lumOff val="0"/>
                  <a:alphaOff val="0"/>
                </a:srgbClr>
              </a:solidFill>
              <a:latin typeface="微软雅黑" pitchFamily="34" charset="-122"/>
              <a:ea typeface="微软雅黑" pitchFamily="34" charset="-122"/>
              <a:cs typeface="+mn-cs"/>
            </a:rPr>
            <a:t>申请</a:t>
          </a:r>
          <a:r>
            <a:rPr lang="en-US" altLang="zh-CN" sz="1000" kern="1200" dirty="0" smtClean="0">
              <a:solidFill>
                <a:srgbClr val="17347D">
                  <a:hueOff val="0"/>
                  <a:satOff val="0"/>
                  <a:lumOff val="0"/>
                  <a:alphaOff val="0"/>
                </a:srgbClr>
              </a:solidFill>
              <a:latin typeface="微软雅黑" pitchFamily="34" charset="-122"/>
              <a:ea typeface="微软雅黑" pitchFamily="34" charset="-122"/>
              <a:cs typeface="+mn-cs"/>
            </a:rPr>
            <a:t>PRI</a:t>
          </a:r>
          <a:r>
            <a:rPr lang="zh-CN" altLang="en-US" sz="1000" kern="1200" dirty="0" smtClean="0">
              <a:solidFill>
                <a:srgbClr val="17347D">
                  <a:hueOff val="0"/>
                  <a:satOff val="0"/>
                  <a:lumOff val="0"/>
                  <a:alphaOff val="0"/>
                </a:srgbClr>
              </a:solidFill>
              <a:latin typeface="微软雅黑" pitchFamily="34" charset="-122"/>
              <a:ea typeface="微软雅黑" pitchFamily="34" charset="-122"/>
              <a:cs typeface="+mn-cs"/>
            </a:rPr>
            <a:t>、</a:t>
          </a:r>
          <a:r>
            <a:rPr lang="en-US" altLang="zh-CN" sz="1000" kern="1200" dirty="0" smtClean="0">
              <a:solidFill>
                <a:srgbClr val="17347D">
                  <a:hueOff val="0"/>
                  <a:satOff val="0"/>
                  <a:lumOff val="0"/>
                  <a:alphaOff val="0"/>
                </a:srgbClr>
              </a:solidFill>
              <a:latin typeface="微软雅黑" pitchFamily="34" charset="-122"/>
              <a:ea typeface="微软雅黑" pitchFamily="34" charset="-122"/>
              <a:cs typeface="+mn-cs"/>
            </a:rPr>
            <a:t>IOM</a:t>
          </a:r>
          <a:r>
            <a:rPr lang="zh-CN" altLang="en-US" sz="1000" kern="1200" dirty="0" smtClean="0">
              <a:solidFill>
                <a:srgbClr val="17347D">
                  <a:hueOff val="0"/>
                  <a:satOff val="0"/>
                  <a:lumOff val="0"/>
                  <a:alphaOff val="0"/>
                </a:srgbClr>
              </a:solidFill>
              <a:latin typeface="微软雅黑" pitchFamily="34" charset="-122"/>
              <a:ea typeface="微软雅黑" pitchFamily="34" charset="-122"/>
              <a:cs typeface="+mn-cs"/>
            </a:rPr>
            <a:t>申请</a:t>
          </a:r>
          <a:r>
            <a:rPr lang="en-US" altLang="zh-CN" sz="1000" kern="1200" dirty="0" smtClean="0">
              <a:solidFill>
                <a:srgbClr val="17347D">
                  <a:hueOff val="0"/>
                  <a:satOff val="0"/>
                  <a:lumOff val="0"/>
                  <a:alphaOff val="0"/>
                </a:srgbClr>
              </a:solidFill>
              <a:latin typeface="微软雅黑" pitchFamily="34" charset="-122"/>
              <a:ea typeface="微软雅黑" pitchFamily="34" charset="-122"/>
              <a:cs typeface="+mn-cs"/>
            </a:rPr>
            <a:t>NO.7</a:t>
          </a:r>
          <a:r>
            <a:rPr lang="zh-CN" altLang="en-US" sz="1000" kern="1200" dirty="0" smtClean="0">
              <a:solidFill>
                <a:srgbClr val="17347D">
                  <a:hueOff val="0"/>
                  <a:satOff val="0"/>
                  <a:lumOff val="0"/>
                  <a:alphaOff val="0"/>
                </a:srgbClr>
              </a:solidFill>
              <a:latin typeface="微软雅黑" pitchFamily="34" charset="-122"/>
              <a:ea typeface="微软雅黑" pitchFamily="34" charset="-122"/>
              <a:cs typeface="+mn-cs"/>
            </a:rPr>
            <a:t>信令</a:t>
          </a:r>
          <a:endParaRPr lang="zh-CN" altLang="en-US" sz="1000" kern="1200" dirty="0">
            <a:solidFill>
              <a:srgbClr val="17347D">
                <a:hueOff val="0"/>
                <a:satOff val="0"/>
                <a:lumOff val="0"/>
                <a:alphaOff val="0"/>
              </a:srgbClr>
            </a:solidFill>
            <a:latin typeface="微软雅黑" pitchFamily="34" charset="-122"/>
            <a:ea typeface="微软雅黑" pitchFamily="34" charset="-122"/>
            <a:cs typeface="+mn-cs"/>
          </a:endParaRPr>
        </a:p>
      </dsp:txBody>
      <dsp:txXfrm>
        <a:off x="0" y="2960890"/>
        <a:ext cx="4143404" cy="360113"/>
      </dsp:txXfrm>
    </dsp:sp>
    <dsp:sp modelId="{CA6F7F92-467C-4DC6-AFFA-9C6403266587}">
      <dsp:nvSpPr>
        <dsp:cNvPr id="0" name=""/>
        <dsp:cNvSpPr/>
      </dsp:nvSpPr>
      <dsp:spPr>
        <a:xfrm>
          <a:off x="4143404" y="2960890"/>
          <a:ext cx="4143404" cy="360113"/>
        </a:xfrm>
        <a:prstGeom prst="rect">
          <a:avLst/>
        </a:prstGeom>
        <a:solidFill>
          <a:srgbClr val="3366CC">
            <a:alpha val="90000"/>
            <a:tint val="40000"/>
            <a:hueOff val="0"/>
            <a:satOff val="0"/>
            <a:lumOff val="0"/>
            <a:alphaOff val="0"/>
          </a:srgbClr>
        </a:solidFill>
        <a:ln w="25400" cap="flat" cmpd="sng" algn="ctr">
          <a:solidFill>
            <a:srgbClr val="3366CC">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17347D">
                  <a:hueOff val="0"/>
                  <a:satOff val="0"/>
                  <a:lumOff val="0"/>
                  <a:alphaOff val="0"/>
                </a:srgbClr>
              </a:solidFill>
              <a:latin typeface="微软雅黑" pitchFamily="34" charset="-122"/>
              <a:ea typeface="微软雅黑" pitchFamily="34" charset="-122"/>
              <a:cs typeface="+mn-cs"/>
            </a:rPr>
            <a:t>业务开通、数据制作</a:t>
          </a:r>
          <a:endParaRPr lang="zh-CN" altLang="en-US" sz="1000" kern="1200" dirty="0">
            <a:solidFill>
              <a:srgbClr val="17347D">
                <a:hueOff val="0"/>
                <a:satOff val="0"/>
                <a:lumOff val="0"/>
                <a:alphaOff val="0"/>
              </a:srgbClr>
            </a:solidFill>
            <a:latin typeface="微软雅黑" pitchFamily="34" charset="-122"/>
            <a:ea typeface="微软雅黑" pitchFamily="34" charset="-122"/>
            <a:cs typeface="+mn-cs"/>
          </a:endParaRPr>
        </a:p>
      </dsp:txBody>
      <dsp:txXfrm>
        <a:off x="4143404" y="2960890"/>
        <a:ext cx="4143404" cy="360113"/>
      </dsp:txXfrm>
    </dsp:sp>
    <dsp:sp modelId="{55D154F9-F18A-400A-945B-99EC6341BEF6}">
      <dsp:nvSpPr>
        <dsp:cNvPr id="0" name=""/>
        <dsp:cNvSpPr/>
      </dsp:nvSpPr>
      <dsp:spPr>
        <a:xfrm rot="10800000">
          <a:off x="0" y="1192337"/>
          <a:ext cx="8286808" cy="1373210"/>
        </a:xfrm>
        <a:prstGeom prst="upArrowCallout">
          <a:avLst/>
        </a:prstGeom>
        <a:solidFill>
          <a:srgbClr val="3366CC">
            <a:hueOff val="0"/>
            <a:satOff val="0"/>
            <a:lumOff val="0"/>
            <a:alphaOff val="0"/>
          </a:srgbClr>
        </a:solidFill>
        <a:ln w="25400" cap="flat" cmpd="sng" algn="ctr">
          <a:solidFill>
            <a:srgbClr val="DDDDD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kern="1200" dirty="0" smtClean="0">
              <a:solidFill>
                <a:srgbClr val="FFFFFF"/>
              </a:solidFill>
              <a:latin typeface="微软雅黑" pitchFamily="34" charset="-122"/>
              <a:ea typeface="微软雅黑" pitchFamily="34" charset="-122"/>
              <a:cs typeface="+mn-cs"/>
            </a:rPr>
            <a:t>2</a:t>
          </a:r>
          <a:r>
            <a:rPr lang="zh-CN" altLang="en-US" sz="1800" kern="1200" dirty="0" smtClean="0">
              <a:solidFill>
                <a:srgbClr val="FFFFFF"/>
              </a:solidFill>
              <a:latin typeface="微软雅黑" pitchFamily="34" charset="-122"/>
              <a:ea typeface="微软雅黑" pitchFamily="34" charset="-122"/>
              <a:cs typeface="+mn-cs"/>
            </a:rPr>
            <a:t>、语音中继审批（</a:t>
          </a:r>
          <a:r>
            <a:rPr lang="en-US" altLang="zh-CN" sz="1800" kern="1200" dirty="0" smtClean="0">
              <a:solidFill>
                <a:srgbClr val="FFFFFF"/>
              </a:solidFill>
              <a:latin typeface="微软雅黑" pitchFamily="34" charset="-122"/>
              <a:ea typeface="微软雅黑" pitchFamily="34" charset="-122"/>
              <a:cs typeface="+mn-cs"/>
            </a:rPr>
            <a:t>PRI</a:t>
          </a:r>
          <a:r>
            <a:rPr lang="zh-CN" altLang="en-US" sz="1800" kern="1200" dirty="0" smtClean="0">
              <a:solidFill>
                <a:srgbClr val="FFFFFF"/>
              </a:solidFill>
              <a:latin typeface="微软雅黑" pitchFamily="34" charset="-122"/>
              <a:ea typeface="微软雅黑" pitchFamily="34" charset="-122"/>
              <a:cs typeface="+mn-cs"/>
            </a:rPr>
            <a:t>、</a:t>
          </a:r>
          <a:r>
            <a:rPr lang="en-US" altLang="zh-CN" sz="1800" kern="1200" dirty="0" smtClean="0">
              <a:solidFill>
                <a:srgbClr val="FFFFFF"/>
              </a:solidFill>
              <a:latin typeface="微软雅黑" pitchFamily="34" charset="-122"/>
              <a:ea typeface="微软雅黑" pitchFamily="34" charset="-122"/>
              <a:cs typeface="+mn-cs"/>
            </a:rPr>
            <a:t>NO.7</a:t>
          </a:r>
          <a:r>
            <a:rPr lang="zh-CN" altLang="en-US" sz="1800" kern="1200" dirty="0" smtClean="0">
              <a:solidFill>
                <a:srgbClr val="FFFFFF"/>
              </a:solidFill>
              <a:latin typeface="微软雅黑" pitchFamily="34" charset="-122"/>
              <a:ea typeface="微软雅黑" pitchFamily="34" charset="-122"/>
              <a:cs typeface="+mn-cs"/>
            </a:rPr>
            <a:t>信令、</a:t>
          </a:r>
          <a:r>
            <a:rPr lang="en-US" altLang="zh-CN" sz="1800" kern="1200" dirty="0" smtClean="0">
              <a:solidFill>
                <a:srgbClr val="FFFFFF"/>
              </a:solidFill>
              <a:latin typeface="微软雅黑" pitchFamily="34" charset="-122"/>
              <a:ea typeface="微软雅黑" pitchFamily="34" charset="-122"/>
              <a:cs typeface="+mn-cs"/>
            </a:rPr>
            <a:t>SIP</a:t>
          </a:r>
          <a:r>
            <a:rPr lang="zh-CN" altLang="en-US" sz="1800" kern="1200" dirty="0" smtClean="0">
              <a:solidFill>
                <a:srgbClr val="FFFFFF"/>
              </a:solidFill>
              <a:latin typeface="微软雅黑" pitchFamily="34" charset="-122"/>
              <a:ea typeface="微软雅黑" pitchFamily="34" charset="-122"/>
              <a:cs typeface="+mn-cs"/>
            </a:rPr>
            <a:t>）</a:t>
          </a:r>
          <a:endParaRPr lang="zh-CN" altLang="en-US" sz="1800" kern="1200" dirty="0">
            <a:solidFill>
              <a:srgbClr val="FFFFFF"/>
            </a:solidFill>
            <a:latin typeface="微软雅黑" pitchFamily="34" charset="-122"/>
            <a:ea typeface="微软雅黑" pitchFamily="34" charset="-122"/>
            <a:cs typeface="+mn-cs"/>
          </a:endParaRPr>
        </a:p>
      </dsp:txBody>
      <dsp:txXfrm rot="-10800000">
        <a:off x="0" y="1361146"/>
        <a:ext cx="8286808" cy="313187"/>
      </dsp:txXfrm>
    </dsp:sp>
    <dsp:sp modelId="{4A4A434A-FA5E-4CCE-826B-37E10F57B4E3}">
      <dsp:nvSpPr>
        <dsp:cNvPr id="0" name=""/>
        <dsp:cNvSpPr/>
      </dsp:nvSpPr>
      <dsp:spPr>
        <a:xfrm>
          <a:off x="0" y="1709791"/>
          <a:ext cx="8286808" cy="339506"/>
        </a:xfrm>
        <a:prstGeom prst="rect">
          <a:avLst/>
        </a:prstGeom>
        <a:solidFill>
          <a:srgbClr val="3366CC">
            <a:alpha val="90000"/>
            <a:tint val="40000"/>
            <a:hueOff val="0"/>
            <a:satOff val="0"/>
            <a:lumOff val="0"/>
            <a:alphaOff val="0"/>
          </a:srgbClr>
        </a:solidFill>
        <a:ln w="25400" cap="flat" cmpd="sng" algn="ctr">
          <a:solidFill>
            <a:srgbClr val="3366CC">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17347D">
                  <a:hueOff val="0"/>
                  <a:satOff val="0"/>
                  <a:lumOff val="0"/>
                  <a:alphaOff val="0"/>
                </a:srgbClr>
              </a:solidFill>
              <a:latin typeface="微软雅黑" pitchFamily="34" charset="-122"/>
              <a:ea typeface="微软雅黑" pitchFamily="34" charset="-122"/>
              <a:cs typeface="+mn-cs"/>
            </a:rPr>
            <a:t>省市公司语音中继审批流程</a:t>
          </a:r>
          <a:endParaRPr lang="zh-CN" altLang="en-US" sz="1000" kern="1200" dirty="0">
            <a:solidFill>
              <a:srgbClr val="17347D">
                <a:hueOff val="0"/>
                <a:satOff val="0"/>
                <a:lumOff val="0"/>
                <a:alphaOff val="0"/>
              </a:srgbClr>
            </a:solidFill>
            <a:latin typeface="微软雅黑" pitchFamily="34" charset="-122"/>
            <a:ea typeface="微软雅黑" pitchFamily="34" charset="-122"/>
            <a:cs typeface="+mn-cs"/>
          </a:endParaRPr>
        </a:p>
      </dsp:txBody>
      <dsp:txXfrm>
        <a:off x="0" y="1709791"/>
        <a:ext cx="8286808" cy="339506"/>
      </dsp:txXfrm>
    </dsp:sp>
    <dsp:sp modelId="{D195F482-0020-4F86-9670-AC8ECE986259}">
      <dsp:nvSpPr>
        <dsp:cNvPr id="0" name=""/>
        <dsp:cNvSpPr/>
      </dsp:nvSpPr>
      <dsp:spPr>
        <a:xfrm rot="10800000">
          <a:off x="0" y="0"/>
          <a:ext cx="8286808" cy="1204032"/>
        </a:xfrm>
        <a:prstGeom prst="upArrowCallout">
          <a:avLst/>
        </a:prstGeom>
        <a:solidFill>
          <a:srgbClr val="3366CC">
            <a:hueOff val="0"/>
            <a:satOff val="0"/>
            <a:lumOff val="0"/>
            <a:alphaOff val="0"/>
          </a:srgbClr>
        </a:solidFill>
        <a:ln w="25400" cap="flat" cmpd="sng" algn="ctr">
          <a:solidFill>
            <a:srgbClr val="DDDDD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kern="1200" dirty="0" smtClean="0">
              <a:solidFill>
                <a:srgbClr val="FFFFFF"/>
              </a:solidFill>
              <a:latin typeface="微软雅黑" pitchFamily="34" charset="-122"/>
              <a:ea typeface="微软雅黑" pitchFamily="34" charset="-122"/>
              <a:cs typeface="+mn-cs"/>
            </a:rPr>
            <a:t>1</a:t>
          </a:r>
          <a:r>
            <a:rPr lang="zh-CN" altLang="en-US" sz="1800" kern="1200" dirty="0" smtClean="0">
              <a:solidFill>
                <a:srgbClr val="FFFFFF"/>
              </a:solidFill>
              <a:latin typeface="微软雅黑" pitchFamily="34" charset="-122"/>
              <a:ea typeface="微软雅黑" pitchFamily="34" charset="-122"/>
              <a:cs typeface="+mn-cs"/>
            </a:rPr>
            <a:t>、申请专网号段及</a:t>
          </a:r>
          <a:r>
            <a:rPr lang="en-US" altLang="zh-CN" sz="1800" kern="1200" dirty="0" smtClean="0">
              <a:solidFill>
                <a:srgbClr val="FFFFFF"/>
              </a:solidFill>
              <a:latin typeface="微软雅黑" pitchFamily="34" charset="-122"/>
              <a:ea typeface="微软雅黑" pitchFamily="34" charset="-122"/>
              <a:cs typeface="+mn-cs"/>
            </a:rPr>
            <a:t>PRI</a:t>
          </a:r>
          <a:r>
            <a:rPr lang="zh-CN" altLang="en-US" sz="1800" kern="1200" dirty="0" smtClean="0">
              <a:solidFill>
                <a:srgbClr val="FFFFFF"/>
              </a:solidFill>
              <a:latin typeface="微软雅黑" pitchFamily="34" charset="-122"/>
              <a:ea typeface="微软雅黑" pitchFamily="34" charset="-122"/>
              <a:cs typeface="+mn-cs"/>
            </a:rPr>
            <a:t>号码</a:t>
          </a:r>
          <a:endParaRPr lang="zh-CN" altLang="en-US" sz="1800" kern="1200" dirty="0">
            <a:solidFill>
              <a:srgbClr val="FFFFFF"/>
            </a:solidFill>
            <a:latin typeface="微软雅黑" pitchFamily="34" charset="-122"/>
            <a:ea typeface="微软雅黑" pitchFamily="34" charset="-122"/>
            <a:cs typeface="+mn-cs"/>
          </a:endParaRPr>
        </a:p>
      </dsp:txBody>
      <dsp:txXfrm rot="-10800000">
        <a:off x="0" y="148012"/>
        <a:ext cx="8286808" cy="274603"/>
      </dsp:txXfrm>
    </dsp:sp>
    <dsp:sp modelId="{F4B6E100-9245-4C22-8AF4-CFA51D795CC7}">
      <dsp:nvSpPr>
        <dsp:cNvPr id="0" name=""/>
        <dsp:cNvSpPr/>
      </dsp:nvSpPr>
      <dsp:spPr>
        <a:xfrm>
          <a:off x="0" y="530002"/>
          <a:ext cx="4196771" cy="314140"/>
        </a:xfrm>
        <a:prstGeom prst="rect">
          <a:avLst/>
        </a:prstGeom>
        <a:solidFill>
          <a:srgbClr val="3366CC">
            <a:alpha val="90000"/>
            <a:tint val="40000"/>
            <a:hueOff val="0"/>
            <a:satOff val="0"/>
            <a:lumOff val="0"/>
            <a:alphaOff val="0"/>
          </a:srgbClr>
        </a:solidFill>
        <a:ln w="25400" cap="flat" cmpd="sng" algn="ctr">
          <a:solidFill>
            <a:srgbClr val="3366CC">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altLang="zh-CN" sz="1000" kern="1200" dirty="0" smtClean="0">
              <a:solidFill>
                <a:srgbClr val="17347D">
                  <a:hueOff val="0"/>
                  <a:satOff val="0"/>
                  <a:lumOff val="0"/>
                  <a:alphaOff val="0"/>
                </a:srgbClr>
              </a:solidFill>
              <a:latin typeface="微软雅黑" pitchFamily="34" charset="-122"/>
              <a:ea typeface="微软雅黑" pitchFamily="34" charset="-122"/>
              <a:cs typeface="+mn-cs"/>
            </a:rPr>
            <a:t>500</a:t>
          </a:r>
          <a:r>
            <a:rPr lang="zh-CN" altLang="en-US" sz="1000" kern="1200" dirty="0" smtClean="0">
              <a:solidFill>
                <a:srgbClr val="17347D">
                  <a:hueOff val="0"/>
                  <a:satOff val="0"/>
                  <a:lumOff val="0"/>
                  <a:alphaOff val="0"/>
                </a:srgbClr>
              </a:solidFill>
              <a:latin typeface="微软雅黑" pitchFamily="34" charset="-122"/>
              <a:ea typeface="微软雅黑" pitchFamily="34" charset="-122"/>
              <a:cs typeface="+mn-cs"/>
            </a:rPr>
            <a:t>门以下号段由网操维负责分配、</a:t>
          </a:r>
          <a:r>
            <a:rPr lang="en-US" altLang="zh-CN" sz="1000" kern="1200" dirty="0" smtClean="0">
              <a:solidFill>
                <a:srgbClr val="17347D">
                  <a:hueOff val="0"/>
                  <a:satOff val="0"/>
                  <a:lumOff val="0"/>
                  <a:alphaOff val="0"/>
                </a:srgbClr>
              </a:solidFill>
              <a:latin typeface="微软雅黑" pitchFamily="34" charset="-122"/>
              <a:ea typeface="微软雅黑" pitchFamily="34" charset="-122"/>
              <a:cs typeface="+mn-cs"/>
            </a:rPr>
            <a:t>500</a:t>
          </a:r>
          <a:r>
            <a:rPr lang="zh-CN" altLang="en-US" sz="1000" kern="1200" dirty="0" smtClean="0">
              <a:solidFill>
                <a:srgbClr val="17347D">
                  <a:hueOff val="0"/>
                  <a:satOff val="0"/>
                  <a:lumOff val="0"/>
                  <a:alphaOff val="0"/>
                </a:srgbClr>
              </a:solidFill>
              <a:latin typeface="微软雅黑" pitchFamily="34" charset="-122"/>
              <a:ea typeface="微软雅黑" pitchFamily="34" charset="-122"/>
              <a:cs typeface="+mn-cs"/>
            </a:rPr>
            <a:t>门以上号段由市场部负责分配</a:t>
          </a:r>
          <a:endParaRPr lang="zh-CN" altLang="en-US" sz="1000" kern="1200" dirty="0">
            <a:solidFill>
              <a:srgbClr val="17347D">
                <a:hueOff val="0"/>
                <a:satOff val="0"/>
                <a:lumOff val="0"/>
                <a:alphaOff val="0"/>
              </a:srgbClr>
            </a:solidFill>
            <a:latin typeface="微软雅黑" pitchFamily="34" charset="-122"/>
            <a:ea typeface="微软雅黑" pitchFamily="34" charset="-122"/>
            <a:cs typeface="+mn-cs"/>
          </a:endParaRPr>
        </a:p>
      </dsp:txBody>
      <dsp:txXfrm>
        <a:off x="0" y="530002"/>
        <a:ext cx="4196771" cy="314140"/>
      </dsp:txXfrm>
    </dsp:sp>
    <dsp:sp modelId="{CB2B8CCE-73C8-4878-B320-8D060B0B4EF2}">
      <dsp:nvSpPr>
        <dsp:cNvPr id="0" name=""/>
        <dsp:cNvSpPr/>
      </dsp:nvSpPr>
      <dsp:spPr>
        <a:xfrm>
          <a:off x="4200052" y="530004"/>
          <a:ext cx="4086755" cy="314130"/>
        </a:xfrm>
        <a:prstGeom prst="rect">
          <a:avLst/>
        </a:prstGeom>
        <a:solidFill>
          <a:srgbClr val="3366CC">
            <a:alpha val="90000"/>
            <a:tint val="40000"/>
            <a:hueOff val="0"/>
            <a:satOff val="0"/>
            <a:lumOff val="0"/>
            <a:alphaOff val="0"/>
          </a:srgbClr>
        </a:solidFill>
        <a:ln w="25400" cap="flat" cmpd="sng" algn="ctr">
          <a:solidFill>
            <a:srgbClr val="3366CC">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altLang="zh-CN" sz="1000" kern="1200" dirty="0" smtClean="0">
              <a:solidFill>
                <a:srgbClr val="17347D">
                  <a:hueOff val="0"/>
                  <a:satOff val="0"/>
                  <a:lumOff val="0"/>
                  <a:alphaOff val="0"/>
                </a:srgbClr>
              </a:solidFill>
              <a:latin typeface="微软雅黑" pitchFamily="34" charset="-122"/>
              <a:ea typeface="微软雅黑" pitchFamily="34" charset="-122"/>
              <a:cs typeface="+mn-cs"/>
            </a:rPr>
            <a:t>PRI</a:t>
          </a:r>
          <a:r>
            <a:rPr lang="zh-CN" altLang="en-US" sz="1000" kern="1200" dirty="0" smtClean="0">
              <a:solidFill>
                <a:srgbClr val="17347D">
                  <a:hueOff val="0"/>
                  <a:satOff val="0"/>
                  <a:lumOff val="0"/>
                  <a:alphaOff val="0"/>
                </a:srgbClr>
              </a:solidFill>
              <a:latin typeface="微软雅黑" pitchFamily="34" charset="-122"/>
              <a:ea typeface="微软雅黑" pitchFamily="34" charset="-122"/>
              <a:cs typeface="+mn-cs"/>
            </a:rPr>
            <a:t>号码</a:t>
          </a:r>
          <a:r>
            <a:rPr lang="en-US" altLang="zh-CN" sz="1000" kern="1200" dirty="0" smtClean="0">
              <a:solidFill>
                <a:srgbClr val="17347D">
                  <a:hueOff val="0"/>
                  <a:satOff val="0"/>
                  <a:lumOff val="0"/>
                  <a:alphaOff val="0"/>
                </a:srgbClr>
              </a:solidFill>
              <a:latin typeface="微软雅黑" pitchFamily="34" charset="-122"/>
              <a:ea typeface="微软雅黑" pitchFamily="34" charset="-122"/>
              <a:cs typeface="+mn-cs"/>
            </a:rPr>
            <a:t>OA</a:t>
          </a:r>
          <a:r>
            <a:rPr lang="zh-CN" altLang="en-US" sz="1000" kern="1200" dirty="0" smtClean="0">
              <a:solidFill>
                <a:srgbClr val="17347D">
                  <a:hueOff val="0"/>
                  <a:satOff val="0"/>
                  <a:lumOff val="0"/>
                  <a:alphaOff val="0"/>
                </a:srgbClr>
              </a:solidFill>
              <a:latin typeface="微软雅黑" pitchFamily="34" charset="-122"/>
              <a:ea typeface="微软雅黑" pitchFamily="34" charset="-122"/>
              <a:cs typeface="+mn-cs"/>
            </a:rPr>
            <a:t>发网资中心分配预占</a:t>
          </a:r>
          <a:endParaRPr lang="zh-CN" altLang="en-US" sz="1000" kern="1200" dirty="0">
            <a:solidFill>
              <a:srgbClr val="17347D">
                <a:hueOff val="0"/>
                <a:satOff val="0"/>
                <a:lumOff val="0"/>
                <a:alphaOff val="0"/>
              </a:srgbClr>
            </a:solidFill>
            <a:latin typeface="微软雅黑" pitchFamily="34" charset="-122"/>
            <a:ea typeface="微软雅黑" pitchFamily="34" charset="-122"/>
            <a:cs typeface="+mn-cs"/>
          </a:endParaRPr>
        </a:p>
      </dsp:txBody>
      <dsp:txXfrm>
        <a:off x="4200052" y="530004"/>
        <a:ext cx="4086755" cy="31413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22588" cy="495300"/>
          </a:xfrm>
          <a:prstGeom prst="rect">
            <a:avLst/>
          </a:prstGeom>
        </p:spPr>
        <p:txBody>
          <a:bodyPr vert="horz" lIns="91440" tIns="45720" rIns="91440" bIns="45720" rtlCol="0"/>
          <a:lstStyle>
            <a:lvl1pPr algn="l" eaLnBrk="0" hangingPunct="0">
              <a:defRPr sz="1200">
                <a:latin typeface="楷体_GB2312" pitchFamily="49" charset="-122"/>
                <a:ea typeface="楷体_GB2312" pitchFamily="49" charset="-122"/>
                <a:cs typeface="+mn-cs"/>
              </a:defRPr>
            </a:lvl1pPr>
          </a:lstStyle>
          <a:p>
            <a:pPr>
              <a:defRPr/>
            </a:pPr>
            <a:endParaRPr lang="zh-CN" altLang="en-US"/>
          </a:p>
        </p:txBody>
      </p:sp>
      <p:sp>
        <p:nvSpPr>
          <p:cNvPr id="3" name="日期占位符 2"/>
          <p:cNvSpPr>
            <a:spLocks noGrp="1"/>
          </p:cNvSpPr>
          <p:nvPr>
            <p:ph type="dt" sz="quarter" idx="1"/>
          </p:nvPr>
        </p:nvSpPr>
        <p:spPr>
          <a:xfrm>
            <a:off x="3821113" y="0"/>
            <a:ext cx="2922587" cy="495300"/>
          </a:xfrm>
          <a:prstGeom prst="rect">
            <a:avLst/>
          </a:prstGeom>
        </p:spPr>
        <p:txBody>
          <a:bodyPr vert="horz" lIns="91440" tIns="45720" rIns="91440" bIns="45720" rtlCol="0"/>
          <a:lstStyle>
            <a:lvl1pPr algn="r" eaLnBrk="0" hangingPunct="0">
              <a:defRPr sz="1200">
                <a:latin typeface="楷体_GB2312" pitchFamily="49" charset="-122"/>
                <a:ea typeface="楷体_GB2312" pitchFamily="49" charset="-122"/>
                <a:cs typeface="+mn-cs"/>
              </a:defRPr>
            </a:lvl1pPr>
          </a:lstStyle>
          <a:p>
            <a:pPr>
              <a:defRPr/>
            </a:pPr>
            <a:fld id="{C240A1D6-C5DB-4D27-A17F-69702DE5D640}" type="datetimeFigureOut">
              <a:rPr lang="zh-CN" altLang="en-US"/>
              <a:pPr>
                <a:defRPr/>
              </a:pPr>
              <a:t>2020/3/11</a:t>
            </a:fld>
            <a:endParaRPr lang="zh-CN" altLang="en-US"/>
          </a:p>
        </p:txBody>
      </p:sp>
      <p:sp>
        <p:nvSpPr>
          <p:cNvPr id="4" name="页脚占位符 3"/>
          <p:cNvSpPr>
            <a:spLocks noGrp="1"/>
          </p:cNvSpPr>
          <p:nvPr>
            <p:ph type="ftr" sz="quarter" idx="2"/>
          </p:nvPr>
        </p:nvSpPr>
        <p:spPr>
          <a:xfrm>
            <a:off x="0" y="9386888"/>
            <a:ext cx="2922588" cy="495300"/>
          </a:xfrm>
          <a:prstGeom prst="rect">
            <a:avLst/>
          </a:prstGeom>
        </p:spPr>
        <p:txBody>
          <a:bodyPr vert="horz" lIns="91440" tIns="45720" rIns="91440" bIns="45720" rtlCol="0" anchor="b"/>
          <a:lstStyle>
            <a:lvl1pPr algn="l" eaLnBrk="0" hangingPunct="0">
              <a:defRPr sz="1200">
                <a:latin typeface="楷体_GB2312" pitchFamily="49" charset="-122"/>
                <a:ea typeface="楷体_GB2312" pitchFamily="49" charset="-122"/>
                <a:cs typeface="+mn-cs"/>
              </a:defRPr>
            </a:lvl1pPr>
          </a:lstStyle>
          <a:p>
            <a:pPr>
              <a:defRPr/>
            </a:pPr>
            <a:endParaRPr lang="zh-CN" altLang="en-US"/>
          </a:p>
        </p:txBody>
      </p:sp>
      <p:sp>
        <p:nvSpPr>
          <p:cNvPr id="5" name="灯片编号占位符 4"/>
          <p:cNvSpPr>
            <a:spLocks noGrp="1"/>
          </p:cNvSpPr>
          <p:nvPr>
            <p:ph type="sldNum" sz="quarter" idx="3"/>
          </p:nvPr>
        </p:nvSpPr>
        <p:spPr>
          <a:xfrm>
            <a:off x="3821113" y="9386888"/>
            <a:ext cx="2922587" cy="4953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C7078D28-93F5-4855-B2E8-22348E12581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22588" cy="493713"/>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21113" y="0"/>
            <a:ext cx="2922587" cy="493713"/>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cs typeface="+mn-cs"/>
              </a:defRPr>
            </a:lvl1pPr>
          </a:lstStyle>
          <a:p>
            <a:pPr>
              <a:defRPr/>
            </a:pPr>
            <a:fld id="{2925444B-4250-44BE-B181-FF37C510F26D}" type="datetimeFigureOut">
              <a:rPr lang="zh-CN" altLang="en-US"/>
              <a:pPr>
                <a:defRPr/>
              </a:pPr>
              <a:t>2020/3/11</a:t>
            </a:fld>
            <a:endParaRPr lang="zh-CN" altLang="en-US"/>
          </a:p>
        </p:txBody>
      </p:sp>
      <p:sp>
        <p:nvSpPr>
          <p:cNvPr id="4" name="幻灯片图像占位符 3"/>
          <p:cNvSpPr>
            <a:spLocks noGrp="1" noRot="1" noChangeAspect="1"/>
          </p:cNvSpPr>
          <p:nvPr>
            <p:ph type="sldImg" idx="2"/>
          </p:nvPr>
        </p:nvSpPr>
        <p:spPr>
          <a:xfrm>
            <a:off x="901700" y="741363"/>
            <a:ext cx="4941888" cy="3705225"/>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74688" y="4694238"/>
            <a:ext cx="5395912" cy="4446587"/>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386888"/>
            <a:ext cx="2922588" cy="493712"/>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21113" y="9386888"/>
            <a:ext cx="2922587" cy="493712"/>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itchFamily="34" charset="0"/>
                <a:ea typeface="宋体" pitchFamily="2" charset="-122"/>
              </a:defRPr>
            </a:lvl1pPr>
          </a:lstStyle>
          <a:p>
            <a:pPr>
              <a:defRPr/>
            </a:pPr>
            <a:fld id="{67E2A495-8100-49D6-B403-13C685D3F0B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bwMode="auto">
          <a:xfrm>
            <a:off x="901700" y="741363"/>
            <a:ext cx="4941888" cy="3705225"/>
          </a:xfrm>
          <a:noFill/>
          <a:ln>
            <a:solidFill>
              <a:srgbClr val="000000"/>
            </a:solidFill>
            <a:miter lim="800000"/>
            <a:headEnd/>
            <a:tailEnd/>
          </a:ln>
        </p:spPr>
      </p:sp>
      <p:sp>
        <p:nvSpPr>
          <p:cNvPr id="15053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150532" name="灯片编号占位符 3"/>
          <p:cNvSpPr>
            <a:spLocks noGrp="1"/>
          </p:cNvSpPr>
          <p:nvPr>
            <p:ph type="sldNum" sz="quarter" idx="5"/>
          </p:nvPr>
        </p:nvSpPr>
        <p:spPr bwMode="auto">
          <a:noFill/>
          <a:ln>
            <a:miter lim="800000"/>
            <a:headEnd/>
            <a:tailEnd/>
          </a:ln>
        </p:spPr>
        <p:txBody>
          <a:bodyPr/>
          <a:lstStyle/>
          <a:p>
            <a:fld id="{9915BEB6-8B74-47E5-BCD6-2FA340F29EA1}" type="slidenum">
              <a:rPr lang="zh-CN" altLang="en-US" smtClean="0">
                <a:ea typeface="宋体" charset="-122"/>
              </a:rPr>
              <a:pPr/>
              <a:t>1</a:t>
            </a:fld>
            <a:endParaRPr lang="zh-CN" altLang="en-US">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cSld name="OK">
    <p:spTree>
      <p:nvGrpSpPr>
        <p:cNvPr id="1" name=""/>
        <p:cNvGrpSpPr/>
        <p:nvPr/>
      </p:nvGrpSpPr>
      <p:grpSpPr>
        <a:xfrm>
          <a:off x="0" y="0"/>
          <a:ext cx="0" cy="0"/>
          <a:chOff x="0" y="0"/>
          <a:chExt cx="0" cy="0"/>
        </a:xfrm>
      </p:grpSpPr>
      <p:sp>
        <p:nvSpPr>
          <p:cNvPr id="2" name="标题 1"/>
          <p:cNvSpPr>
            <a:spLocks noGrp="1"/>
          </p:cNvSpPr>
          <p:nvPr>
            <p:ph type="title"/>
          </p:nvPr>
        </p:nvSpPr>
        <p:spPr>
          <a:xfrm>
            <a:off x="107504" y="49937"/>
            <a:ext cx="7591245" cy="570751"/>
          </a:xfrm>
        </p:spPr>
        <p:txBody>
          <a:bodyPr/>
          <a:lstStyle>
            <a:lvl1pPr algn="l">
              <a:defRPr sz="2400" b="1">
                <a:solidFill>
                  <a:srgbClr val="005CA9"/>
                </a:solidFill>
              </a:defRPr>
            </a:lvl1pPr>
          </a:lstStyle>
          <a:p>
            <a:r>
              <a:rPr lang="zh-CN" altLang="en-US" dirty="0"/>
              <a:t>单击此处编辑母版标题样式</a:t>
            </a:r>
          </a:p>
        </p:txBody>
      </p:sp>
      <p:sp>
        <p:nvSpPr>
          <p:cNvPr id="3" name="灯片编号占位符 2">
            <a:extLst>
              <a:ext uri="{FF2B5EF4-FFF2-40B4-BE49-F238E27FC236}">
                <a16:creationId xmlns:a16="http://schemas.microsoft.com/office/drawing/2014/main" id="{8AE5CB17-AE24-48C2-BA6D-7E5444FF79CB}"/>
              </a:ext>
            </a:extLst>
          </p:cNvPr>
          <p:cNvSpPr>
            <a:spLocks noGrp="1"/>
          </p:cNvSpPr>
          <p:nvPr>
            <p:ph type="sldNum" sz="quarter" idx="10"/>
          </p:nvPr>
        </p:nvSpPr>
        <p:spPr/>
        <p:txBody>
          <a:bodyPr/>
          <a:lstStyle/>
          <a:p>
            <a:fld id="{A4A25730-00F1-4CD7-81D0-9510263EBF45}" type="slidenum">
              <a:rPr lang="zh-CN" altLang="en-US" smtClean="0"/>
              <a:t>‹#›</a:t>
            </a:fld>
            <a:endParaRPr lang="zh-CN" altLang="en-US"/>
          </a:p>
        </p:txBody>
      </p:sp>
    </p:spTree>
    <p:extLst>
      <p:ext uri="{BB962C8B-B14F-4D97-AF65-F5344CB8AC3E}">
        <p14:creationId xmlns:p14="http://schemas.microsoft.com/office/powerpoint/2010/main" val="48706818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007118006"/>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body" idx="1"/>
          </p:nvPr>
        </p:nvSpPr>
        <p:spPr bwMode="auto">
          <a:xfrm>
            <a:off x="352425" y="1160463"/>
            <a:ext cx="8439150" cy="1949450"/>
          </a:xfrm>
          <a:prstGeom prst="rect">
            <a:avLst/>
          </a:prstGeom>
          <a:noFill/>
          <a:ln w="9525">
            <a:noFill/>
            <a:miter lim="800000"/>
            <a:headEnd/>
            <a:tailEnd/>
          </a:ln>
        </p:spPr>
        <p:txBody>
          <a:bodyPr vert="horz" wrap="square" lIns="101885" tIns="50941" rIns="101885" bIns="50941" numCol="1" anchor="t" anchorCtr="0" compatLnSpc="1">
            <a:prstTxWarp prst="textNoShape">
              <a:avLst/>
            </a:prstTxWarp>
            <a:spAutoFit/>
          </a:bodyPr>
          <a:lstStyle/>
          <a:p>
            <a:pPr lvl="0"/>
            <a:r>
              <a:rPr lang="en-US" altLang="zh-CN"/>
              <a:t>Text:  14pt. Times New Roman with 70 percent Wingdings square bullet</a:t>
            </a:r>
          </a:p>
          <a:p>
            <a:pPr lvl="1"/>
            <a:r>
              <a:rPr lang="en-US" altLang="zh-CN"/>
              <a:t> Second level</a:t>
            </a:r>
          </a:p>
          <a:p>
            <a:pPr lvl="2"/>
            <a:r>
              <a:rPr lang="en-US" altLang="zh-CN"/>
              <a:t>Third level</a:t>
            </a:r>
          </a:p>
          <a:p>
            <a:pPr lvl="3"/>
            <a:r>
              <a:rPr lang="en-US" altLang="zh-CN"/>
              <a:t>Fourth level</a:t>
            </a:r>
          </a:p>
        </p:txBody>
      </p:sp>
      <p:sp>
        <p:nvSpPr>
          <p:cNvPr id="6147" name="Headline"/>
          <p:cNvSpPr>
            <a:spLocks noGrp="1" noChangeArrowheads="1"/>
          </p:cNvSpPr>
          <p:nvPr>
            <p:ph type="title"/>
          </p:nvPr>
        </p:nvSpPr>
        <p:spPr bwMode="auto">
          <a:xfrm>
            <a:off x="186929" y="-3174"/>
            <a:ext cx="7916465" cy="695325"/>
          </a:xfrm>
          <a:prstGeom prst="rect">
            <a:avLst/>
          </a:prstGeom>
          <a:noFill/>
          <a:ln w="9525">
            <a:noFill/>
            <a:miter lim="800000"/>
            <a:headEnd/>
            <a:tailEnd/>
          </a:ln>
        </p:spPr>
        <p:txBody>
          <a:bodyPr vert="horz" wrap="square" lIns="101885" tIns="50941" rIns="101885" bIns="50941" numCol="1" anchor="ctr" anchorCtr="0" compatLnSpc="1">
            <a:prstTxWarp prst="textNoShape">
              <a:avLst/>
            </a:prstTxWarp>
          </a:bodyPr>
          <a:lstStyle/>
          <a:p>
            <a:pPr lvl="0"/>
            <a:r>
              <a:rPr lang="en-US" altLang="zh-CN"/>
              <a:t>Major (24 Pt.) or Minor (18 Pt.) Times Bold, Title Case</a:t>
            </a:r>
          </a:p>
        </p:txBody>
      </p:sp>
      <p:sp>
        <p:nvSpPr>
          <p:cNvPr id="1029" name="Rectangle 7"/>
          <p:cNvSpPr>
            <a:spLocks noChangeArrowheads="1"/>
          </p:cNvSpPr>
          <p:nvPr/>
        </p:nvSpPr>
        <p:spPr bwMode="auto">
          <a:xfrm>
            <a:off x="55960" y="668338"/>
            <a:ext cx="8953500" cy="63500"/>
          </a:xfrm>
          <a:prstGeom prst="rect">
            <a:avLst/>
          </a:prstGeom>
          <a:gradFill rotWithShape="1">
            <a:gsLst>
              <a:gs pos="0">
                <a:srgbClr val="003399"/>
              </a:gs>
              <a:gs pos="100000">
                <a:schemeClr val="bg1"/>
              </a:gs>
            </a:gsLst>
            <a:lin ang="0" scaled="1"/>
          </a:gradFill>
          <a:ln w="9525" algn="ctr">
            <a:noFill/>
            <a:miter lim="800000"/>
            <a:headEnd/>
            <a:tailEnd/>
          </a:ln>
        </p:spPr>
        <p:txBody>
          <a:bodyPr wrap="none" lIns="88015" tIns="0" rIns="0" bIns="0" anchor="ctr"/>
          <a:lstStyle/>
          <a:p>
            <a:pPr algn="ctr">
              <a:spcBef>
                <a:spcPct val="50000"/>
              </a:spcBef>
              <a:defRPr/>
            </a:pPr>
            <a:endParaRPr lang="zh-CN" altLang="en-US" sz="1588" b="1">
              <a:solidFill>
                <a:srgbClr val="000000"/>
              </a:solidFill>
              <a:latin typeface="+mn-lt"/>
              <a:ea typeface="+mn-ea"/>
            </a:endParaRPr>
          </a:p>
        </p:txBody>
      </p:sp>
      <p:pic>
        <p:nvPicPr>
          <p:cNvPr id="6150" name="图片 6"/>
          <p:cNvPicPr>
            <a:picLocks noChangeAspect="1"/>
          </p:cNvPicPr>
          <p:nvPr/>
        </p:nvPicPr>
        <p:blipFill>
          <a:blip r:embed="rId4" cstate="print"/>
          <a:srcRect/>
          <a:stretch>
            <a:fillRect/>
          </a:stretch>
        </p:blipFill>
        <p:spPr bwMode="auto">
          <a:xfrm>
            <a:off x="8515350" y="206555"/>
            <a:ext cx="436630" cy="413172"/>
          </a:xfrm>
          <a:prstGeom prst="rect">
            <a:avLst/>
          </a:prstGeom>
          <a:noFill/>
          <a:ln w="9525">
            <a:noFill/>
            <a:miter lim="800000"/>
            <a:headEnd/>
            <a:tailEnd/>
          </a:ln>
        </p:spPr>
      </p:pic>
      <p:sp>
        <p:nvSpPr>
          <p:cNvPr id="2" name="灯片编号占位符 1">
            <a:extLst>
              <a:ext uri="{FF2B5EF4-FFF2-40B4-BE49-F238E27FC236}">
                <a16:creationId xmlns:a16="http://schemas.microsoft.com/office/drawing/2014/main" id="{B510C3B1-FFDA-4458-9E2E-CBDB5561CCF8}"/>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4A25730-00F1-4CD7-81D0-9510263EBF45}" type="slidenum">
              <a:rPr lang="zh-CN" altLang="en-US" smtClean="0"/>
              <a:pPr/>
              <a:t>‹#›</a:t>
            </a:fld>
            <a:endParaRPr lang="zh-CN" altLang="en-US" dirty="0"/>
          </a:p>
        </p:txBody>
      </p:sp>
    </p:spTree>
  </p:cSld>
  <p:clrMap bg1="lt1" tx1="dk1" bg2="lt2" tx2="dk2" accent1="accent1" accent2="accent2" accent3="accent3" accent4="accent4" accent5="accent5" accent6="accent6" hlink="hlink" folHlink="folHlink"/>
  <p:sldLayoutIdLst>
    <p:sldLayoutId id="2147501511" r:id="rId1"/>
    <p:sldLayoutId id="2147501512" r:id="rId2"/>
  </p:sldLayoutIdLst>
  <p:transition>
    <p:fade/>
  </p:transition>
  <p:timing>
    <p:tnLst>
      <p:par>
        <p:cTn id="1" dur="indefinite" restart="never" nodeType="tmRoot"/>
      </p:par>
    </p:tnLst>
  </p:timing>
  <p:hf hdr="0" ftr="0" dt="0"/>
  <p:txStyles>
    <p:titleStyle>
      <a:lvl1pPr algn="l" rtl="0" eaLnBrk="0" fontAlgn="base" hangingPunct="0">
        <a:lnSpc>
          <a:spcPct val="95000"/>
        </a:lnSpc>
        <a:spcBef>
          <a:spcPct val="0"/>
        </a:spcBef>
        <a:spcAft>
          <a:spcPct val="0"/>
        </a:spcAft>
        <a:defRPr sz="2000" b="1">
          <a:solidFill>
            <a:srgbClr val="0124BB"/>
          </a:solidFill>
          <a:latin typeface="微软雅黑" panose="020B0503020204020204" pitchFamily="34" charset="-122"/>
          <a:ea typeface="微软雅黑" panose="020B0503020204020204" pitchFamily="34" charset="-122"/>
          <a:cs typeface="+mj-cs"/>
        </a:defRPr>
      </a:lvl1pPr>
      <a:lvl2pPr algn="l" rtl="0" eaLnBrk="0" fontAlgn="base" hangingPunct="0">
        <a:lnSpc>
          <a:spcPct val="95000"/>
        </a:lnSpc>
        <a:spcBef>
          <a:spcPct val="0"/>
        </a:spcBef>
        <a:spcAft>
          <a:spcPct val="0"/>
        </a:spcAft>
        <a:defRPr sz="2000" b="1">
          <a:solidFill>
            <a:srgbClr val="0124BB"/>
          </a:solidFill>
          <a:latin typeface="微软雅黑" pitchFamily="34" charset="-122"/>
          <a:ea typeface="微软雅黑" pitchFamily="34" charset="-122"/>
        </a:defRPr>
      </a:lvl2pPr>
      <a:lvl3pPr algn="l" rtl="0" eaLnBrk="0" fontAlgn="base" hangingPunct="0">
        <a:lnSpc>
          <a:spcPct val="95000"/>
        </a:lnSpc>
        <a:spcBef>
          <a:spcPct val="0"/>
        </a:spcBef>
        <a:spcAft>
          <a:spcPct val="0"/>
        </a:spcAft>
        <a:defRPr sz="2000" b="1">
          <a:solidFill>
            <a:srgbClr val="0124BB"/>
          </a:solidFill>
          <a:latin typeface="微软雅黑" pitchFamily="34" charset="-122"/>
          <a:ea typeface="微软雅黑" pitchFamily="34" charset="-122"/>
        </a:defRPr>
      </a:lvl3pPr>
      <a:lvl4pPr algn="l" rtl="0" eaLnBrk="0" fontAlgn="base" hangingPunct="0">
        <a:lnSpc>
          <a:spcPct val="95000"/>
        </a:lnSpc>
        <a:spcBef>
          <a:spcPct val="0"/>
        </a:spcBef>
        <a:spcAft>
          <a:spcPct val="0"/>
        </a:spcAft>
        <a:defRPr sz="2000" b="1">
          <a:solidFill>
            <a:srgbClr val="0124BB"/>
          </a:solidFill>
          <a:latin typeface="微软雅黑" pitchFamily="34" charset="-122"/>
          <a:ea typeface="微软雅黑" pitchFamily="34" charset="-122"/>
        </a:defRPr>
      </a:lvl4pPr>
      <a:lvl5pPr algn="l" rtl="0" eaLnBrk="0" fontAlgn="base" hangingPunct="0">
        <a:lnSpc>
          <a:spcPct val="95000"/>
        </a:lnSpc>
        <a:spcBef>
          <a:spcPct val="0"/>
        </a:spcBef>
        <a:spcAft>
          <a:spcPct val="0"/>
        </a:spcAft>
        <a:defRPr sz="2000" b="1">
          <a:solidFill>
            <a:srgbClr val="0124BB"/>
          </a:solidFill>
          <a:latin typeface="微软雅黑" pitchFamily="34" charset="-122"/>
          <a:ea typeface="微软雅黑" pitchFamily="34" charset="-122"/>
        </a:defRPr>
      </a:lvl5pPr>
      <a:lvl6pPr marL="449407" algn="l" rtl="0" eaLnBrk="0" fontAlgn="base" hangingPunct="0">
        <a:lnSpc>
          <a:spcPct val="95000"/>
        </a:lnSpc>
        <a:spcBef>
          <a:spcPct val="0"/>
        </a:spcBef>
        <a:spcAft>
          <a:spcPct val="0"/>
        </a:spcAft>
        <a:defRPr sz="2382" b="1">
          <a:solidFill>
            <a:srgbClr val="0124BB"/>
          </a:solidFill>
          <a:latin typeface="楷体_GB2312" pitchFamily="49" charset="-122"/>
          <a:ea typeface="楷体_GB2312" pitchFamily="49" charset="-122"/>
        </a:defRPr>
      </a:lvl6pPr>
      <a:lvl7pPr marL="898814" algn="l" rtl="0" eaLnBrk="0" fontAlgn="base" hangingPunct="0">
        <a:lnSpc>
          <a:spcPct val="95000"/>
        </a:lnSpc>
        <a:spcBef>
          <a:spcPct val="0"/>
        </a:spcBef>
        <a:spcAft>
          <a:spcPct val="0"/>
        </a:spcAft>
        <a:defRPr sz="2382" b="1">
          <a:solidFill>
            <a:srgbClr val="0124BB"/>
          </a:solidFill>
          <a:latin typeface="楷体_GB2312" pitchFamily="49" charset="-122"/>
          <a:ea typeface="楷体_GB2312" pitchFamily="49" charset="-122"/>
        </a:defRPr>
      </a:lvl7pPr>
      <a:lvl8pPr marL="1348221" algn="l" rtl="0" eaLnBrk="0" fontAlgn="base" hangingPunct="0">
        <a:lnSpc>
          <a:spcPct val="95000"/>
        </a:lnSpc>
        <a:spcBef>
          <a:spcPct val="0"/>
        </a:spcBef>
        <a:spcAft>
          <a:spcPct val="0"/>
        </a:spcAft>
        <a:defRPr sz="2382" b="1">
          <a:solidFill>
            <a:srgbClr val="0124BB"/>
          </a:solidFill>
          <a:latin typeface="楷体_GB2312" pitchFamily="49" charset="-122"/>
          <a:ea typeface="楷体_GB2312" pitchFamily="49" charset="-122"/>
        </a:defRPr>
      </a:lvl8pPr>
      <a:lvl9pPr marL="1797629" algn="l" rtl="0" eaLnBrk="0" fontAlgn="base" hangingPunct="0">
        <a:lnSpc>
          <a:spcPct val="95000"/>
        </a:lnSpc>
        <a:spcBef>
          <a:spcPct val="0"/>
        </a:spcBef>
        <a:spcAft>
          <a:spcPct val="0"/>
        </a:spcAft>
        <a:defRPr sz="2382" b="1">
          <a:solidFill>
            <a:srgbClr val="0124BB"/>
          </a:solidFill>
          <a:latin typeface="楷体_GB2312" pitchFamily="49" charset="-122"/>
          <a:ea typeface="楷体_GB2312" pitchFamily="49" charset="-122"/>
        </a:defRPr>
      </a:lvl9pPr>
    </p:titleStyle>
    <p:bodyStyle>
      <a:lvl1pPr marL="222250" indent="-222250" algn="l" rtl="0" eaLnBrk="0" fontAlgn="base" hangingPunct="0">
        <a:spcBef>
          <a:spcPct val="50000"/>
        </a:spcBef>
        <a:spcAft>
          <a:spcPct val="0"/>
        </a:spcAft>
        <a:buClr>
          <a:schemeClr val="tx1"/>
        </a:buClr>
        <a:buFont typeface="Wingdings"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469900" indent="-133350" algn="l" rtl="0" eaLnBrk="0" fontAlgn="base" hangingPunct="0">
        <a:spcBef>
          <a:spcPct val="0"/>
        </a:spcBef>
        <a:spcAft>
          <a:spcPct val="0"/>
        </a:spcAft>
        <a:buClr>
          <a:schemeClr val="tx1"/>
        </a:buClr>
        <a:buChar char="•"/>
        <a:defRPr sz="2400">
          <a:solidFill>
            <a:schemeClr val="tx1"/>
          </a:solidFill>
          <a:latin typeface="微软雅黑" panose="020B0503020204020204" pitchFamily="34" charset="-122"/>
          <a:ea typeface="微软雅黑" panose="020B0503020204020204" pitchFamily="34" charset="-122"/>
        </a:defRPr>
      </a:lvl2pPr>
      <a:lvl3pPr marL="841375" indent="-257175" algn="l" rtl="0" eaLnBrk="0" fontAlgn="base" hangingPunct="0">
        <a:spcBef>
          <a:spcPct val="0"/>
        </a:spcBef>
        <a:spcAft>
          <a:spcPct val="0"/>
        </a:spcAft>
        <a:buClr>
          <a:schemeClr val="tx1"/>
        </a:buClr>
        <a:buChar char="—"/>
        <a:defRPr sz="2100">
          <a:solidFill>
            <a:schemeClr val="tx1"/>
          </a:solidFill>
          <a:latin typeface="微软雅黑" panose="020B0503020204020204" pitchFamily="34" charset="-122"/>
          <a:ea typeface="微软雅黑" panose="020B0503020204020204" pitchFamily="34" charset="-122"/>
        </a:defRPr>
      </a:lvl3pPr>
      <a:lvl4pPr marL="1138238" indent="-177800" algn="l" rtl="0" eaLnBrk="0" fontAlgn="base" hangingPunct="0">
        <a:spcBef>
          <a:spcPct val="0"/>
        </a:spcBef>
        <a:spcAft>
          <a:spcPct val="0"/>
        </a:spcAft>
        <a:buClr>
          <a:schemeClr val="tx1"/>
        </a:buClr>
        <a:buChar char="–"/>
        <a:defRPr sz="1700">
          <a:solidFill>
            <a:schemeClr val="tx1"/>
          </a:solidFill>
          <a:latin typeface="微软雅黑" panose="020B0503020204020204" pitchFamily="34" charset="-122"/>
          <a:ea typeface="微软雅黑" panose="020B0503020204020204" pitchFamily="34" charset="-122"/>
        </a:defRPr>
      </a:lvl4pPr>
      <a:lvl5pPr marL="2020888" indent="-223838" algn="l" rtl="0" eaLnBrk="0" fontAlgn="base" hangingPunct="0">
        <a:spcBef>
          <a:spcPct val="20000"/>
        </a:spcBef>
        <a:spcAft>
          <a:spcPct val="0"/>
        </a:spcAft>
        <a:buClr>
          <a:srgbClr val="FF3300"/>
        </a:buClr>
        <a:buChar char="•"/>
        <a:defRPr sz="1700">
          <a:solidFill>
            <a:schemeClr val="tx1"/>
          </a:solidFill>
          <a:latin typeface="Arial" pitchFamily="34" charset="0"/>
          <a:ea typeface="宋体" pitchFamily="2" charset="-122"/>
        </a:defRPr>
      </a:lvl5pPr>
      <a:lvl6pPr marL="2471739" indent="-224703" algn="l" rtl="0" fontAlgn="base">
        <a:spcBef>
          <a:spcPct val="20000"/>
        </a:spcBef>
        <a:spcAft>
          <a:spcPct val="0"/>
        </a:spcAft>
        <a:buClr>
          <a:srgbClr val="FF3300"/>
        </a:buClr>
        <a:buChar char="•"/>
        <a:defRPr sz="1588">
          <a:solidFill>
            <a:schemeClr val="tx1"/>
          </a:solidFill>
          <a:latin typeface="Arial" pitchFamily="34" charset="0"/>
          <a:ea typeface="宋体" pitchFamily="2" charset="-122"/>
        </a:defRPr>
      </a:lvl6pPr>
      <a:lvl7pPr marL="2921147" indent="-224703" algn="l" rtl="0" fontAlgn="base">
        <a:spcBef>
          <a:spcPct val="20000"/>
        </a:spcBef>
        <a:spcAft>
          <a:spcPct val="0"/>
        </a:spcAft>
        <a:buClr>
          <a:srgbClr val="FF3300"/>
        </a:buClr>
        <a:buChar char="•"/>
        <a:defRPr sz="1588">
          <a:solidFill>
            <a:schemeClr val="tx1"/>
          </a:solidFill>
          <a:latin typeface="Arial" pitchFamily="34" charset="0"/>
          <a:ea typeface="宋体" pitchFamily="2" charset="-122"/>
        </a:defRPr>
      </a:lvl7pPr>
      <a:lvl8pPr marL="3370554" indent="-224703" algn="l" rtl="0" fontAlgn="base">
        <a:spcBef>
          <a:spcPct val="20000"/>
        </a:spcBef>
        <a:spcAft>
          <a:spcPct val="0"/>
        </a:spcAft>
        <a:buClr>
          <a:srgbClr val="FF3300"/>
        </a:buClr>
        <a:buChar char="•"/>
        <a:defRPr sz="1588">
          <a:solidFill>
            <a:schemeClr val="tx1"/>
          </a:solidFill>
          <a:latin typeface="Arial" pitchFamily="34" charset="0"/>
          <a:ea typeface="宋体" pitchFamily="2" charset="-122"/>
        </a:defRPr>
      </a:lvl8pPr>
      <a:lvl9pPr marL="3819961" indent="-224703" algn="l" rtl="0" fontAlgn="base">
        <a:spcBef>
          <a:spcPct val="20000"/>
        </a:spcBef>
        <a:spcAft>
          <a:spcPct val="0"/>
        </a:spcAft>
        <a:buClr>
          <a:srgbClr val="FF3300"/>
        </a:buClr>
        <a:buChar char="•"/>
        <a:defRPr sz="1588">
          <a:solidFill>
            <a:schemeClr val="tx1"/>
          </a:solidFill>
          <a:latin typeface="Arial" pitchFamily="34" charset="0"/>
          <a:ea typeface="宋体" pitchFamily="2" charset="-122"/>
        </a:defRPr>
      </a:lvl9pPr>
    </p:bodyStyle>
    <p:otherStyle>
      <a:defPPr>
        <a:defRPr lang="zh-CN"/>
      </a:defPPr>
      <a:lvl1pPr marL="0" algn="l" defTabSz="898814" rtl="0" eaLnBrk="1" latinLnBrk="0" hangingPunct="1">
        <a:defRPr sz="1764" kern="1200">
          <a:solidFill>
            <a:schemeClr val="tx1"/>
          </a:solidFill>
          <a:latin typeface="+mn-lt"/>
          <a:ea typeface="+mn-ea"/>
          <a:cs typeface="+mn-cs"/>
        </a:defRPr>
      </a:lvl1pPr>
      <a:lvl2pPr marL="449407" algn="l" defTabSz="898814" rtl="0" eaLnBrk="1" latinLnBrk="0" hangingPunct="1">
        <a:defRPr sz="1764" kern="1200">
          <a:solidFill>
            <a:schemeClr val="tx1"/>
          </a:solidFill>
          <a:latin typeface="+mn-lt"/>
          <a:ea typeface="+mn-ea"/>
          <a:cs typeface="+mn-cs"/>
        </a:defRPr>
      </a:lvl2pPr>
      <a:lvl3pPr marL="898814" algn="l" defTabSz="898814" rtl="0" eaLnBrk="1" latinLnBrk="0" hangingPunct="1">
        <a:defRPr sz="1764" kern="1200">
          <a:solidFill>
            <a:schemeClr val="tx1"/>
          </a:solidFill>
          <a:latin typeface="+mn-lt"/>
          <a:ea typeface="+mn-ea"/>
          <a:cs typeface="+mn-cs"/>
        </a:defRPr>
      </a:lvl3pPr>
      <a:lvl4pPr marL="1348221" algn="l" defTabSz="898814" rtl="0" eaLnBrk="1" latinLnBrk="0" hangingPunct="1">
        <a:defRPr sz="1764" kern="1200">
          <a:solidFill>
            <a:schemeClr val="tx1"/>
          </a:solidFill>
          <a:latin typeface="+mn-lt"/>
          <a:ea typeface="+mn-ea"/>
          <a:cs typeface="+mn-cs"/>
        </a:defRPr>
      </a:lvl4pPr>
      <a:lvl5pPr marL="1797629" algn="l" defTabSz="898814" rtl="0" eaLnBrk="1" latinLnBrk="0" hangingPunct="1">
        <a:defRPr sz="1764" kern="1200">
          <a:solidFill>
            <a:schemeClr val="tx1"/>
          </a:solidFill>
          <a:latin typeface="+mn-lt"/>
          <a:ea typeface="+mn-ea"/>
          <a:cs typeface="+mn-cs"/>
        </a:defRPr>
      </a:lvl5pPr>
      <a:lvl6pPr marL="2247035" algn="l" defTabSz="898814" rtl="0" eaLnBrk="1" latinLnBrk="0" hangingPunct="1">
        <a:defRPr sz="1764" kern="1200">
          <a:solidFill>
            <a:schemeClr val="tx1"/>
          </a:solidFill>
          <a:latin typeface="+mn-lt"/>
          <a:ea typeface="+mn-ea"/>
          <a:cs typeface="+mn-cs"/>
        </a:defRPr>
      </a:lvl6pPr>
      <a:lvl7pPr marL="2696443" algn="l" defTabSz="898814" rtl="0" eaLnBrk="1" latinLnBrk="0" hangingPunct="1">
        <a:defRPr sz="1764" kern="1200">
          <a:solidFill>
            <a:schemeClr val="tx1"/>
          </a:solidFill>
          <a:latin typeface="+mn-lt"/>
          <a:ea typeface="+mn-ea"/>
          <a:cs typeface="+mn-cs"/>
        </a:defRPr>
      </a:lvl7pPr>
      <a:lvl8pPr marL="3145850" algn="l" defTabSz="898814" rtl="0" eaLnBrk="1" latinLnBrk="0" hangingPunct="1">
        <a:defRPr sz="1764" kern="1200">
          <a:solidFill>
            <a:schemeClr val="tx1"/>
          </a:solidFill>
          <a:latin typeface="+mn-lt"/>
          <a:ea typeface="+mn-ea"/>
          <a:cs typeface="+mn-cs"/>
        </a:defRPr>
      </a:lvl8pPr>
      <a:lvl9pPr marL="3595256" algn="l" defTabSz="898814" rtl="0" eaLnBrk="1" latinLnBrk="0" hangingPunct="1">
        <a:defRPr sz="1764"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image" Target="../media/image21.png"/><Relationship Id="rId18" Type="http://schemas.openxmlformats.org/officeDocument/2006/relationships/image" Target="../media/image26.jpeg"/><Relationship Id="rId3" Type="http://schemas.openxmlformats.org/officeDocument/2006/relationships/image" Target="../media/image11.png"/><Relationship Id="rId7" Type="http://schemas.openxmlformats.org/officeDocument/2006/relationships/image" Target="../media/image15.png"/><Relationship Id="rId12" Type="http://schemas.openxmlformats.org/officeDocument/2006/relationships/image" Target="../media/image20.png"/><Relationship Id="rId17" Type="http://schemas.openxmlformats.org/officeDocument/2006/relationships/image" Target="../media/image25.png"/><Relationship Id="rId2" Type="http://schemas.openxmlformats.org/officeDocument/2006/relationships/image" Target="../media/image10.png"/><Relationship Id="rId16" Type="http://schemas.openxmlformats.org/officeDocument/2006/relationships/image" Target="../media/image24.jpeg"/><Relationship Id="rId20" Type="http://schemas.openxmlformats.org/officeDocument/2006/relationships/image" Target="../media/image28.png"/><Relationship Id="rId1" Type="http://schemas.openxmlformats.org/officeDocument/2006/relationships/slideLayout" Target="../slideLayouts/slideLayout1.xml"/><Relationship Id="rId6" Type="http://schemas.openxmlformats.org/officeDocument/2006/relationships/image" Target="../media/image14.png"/><Relationship Id="rId11" Type="http://schemas.openxmlformats.org/officeDocument/2006/relationships/image" Target="../media/image19.png"/><Relationship Id="rId5" Type="http://schemas.openxmlformats.org/officeDocument/2006/relationships/image" Target="../media/image13.png"/><Relationship Id="rId15" Type="http://schemas.openxmlformats.org/officeDocument/2006/relationships/image" Target="../media/image23.png"/><Relationship Id="rId10" Type="http://schemas.openxmlformats.org/officeDocument/2006/relationships/image" Target="../media/image18.png"/><Relationship Id="rId19" Type="http://schemas.openxmlformats.org/officeDocument/2006/relationships/image" Target="../media/image27.png"/><Relationship Id="rId4" Type="http://schemas.openxmlformats.org/officeDocument/2006/relationships/image" Target="../media/image12.png"/><Relationship Id="rId9" Type="http://schemas.openxmlformats.org/officeDocument/2006/relationships/image" Target="../media/image17.png"/><Relationship Id="rId14" Type="http://schemas.openxmlformats.org/officeDocument/2006/relationships/image" Target="../media/image22.png"/></Relationships>
</file>

<file path=ppt/slides/_rels/slide18.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tags" Target="../tags/tag5.xml"/><Relationship Id="rId7"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0.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tags" Target="../tags/tag2.xml"/><Relationship Id="rId7" Type="http://schemas.openxmlformats.org/officeDocument/2006/relationships/image" Target="../media/image6.png"/><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png"/><Relationship Id="rId10" Type="http://schemas.openxmlformats.org/officeDocument/2006/relationships/image" Target="../media/image3.wmf"/><Relationship Id="rId4" Type="http://schemas.openxmlformats.org/officeDocument/2006/relationships/slideLayout" Target="../slideLayouts/slideLayout1.xml"/><Relationship Id="rId9"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矩形 2"/>
          <p:cNvSpPr>
            <a:spLocks noChangeArrowheads="1"/>
          </p:cNvSpPr>
          <p:nvPr/>
        </p:nvSpPr>
        <p:spPr bwMode="auto">
          <a:xfrm>
            <a:off x="0" y="1533519"/>
            <a:ext cx="9144000" cy="3790962"/>
          </a:xfrm>
          <a:prstGeom prst="rect">
            <a:avLst/>
          </a:prstGeom>
          <a:solidFill>
            <a:srgbClr val="0070C0"/>
          </a:solidFill>
          <a:ln>
            <a:noFill/>
          </a:ln>
        </p:spPr>
        <p:txBody>
          <a:bodyPr lIns="78992" tIns="0" rIns="0" bIns="0"/>
          <a:lstStyle>
            <a:lvl1pPr>
              <a:defRPr sz="2000" b="1">
                <a:solidFill>
                  <a:schemeClr val="tx1"/>
                </a:solidFill>
                <a:latin typeface="楷体_GB2312" panose="02010609030101010101" pitchFamily="49" charset="-122"/>
                <a:ea typeface="宋体" panose="02010600030101010101" pitchFamily="2" charset="-122"/>
              </a:defRPr>
            </a:lvl1pPr>
            <a:lvl2pPr marL="742950" indent="-285750">
              <a:defRPr sz="2000" b="1">
                <a:solidFill>
                  <a:schemeClr val="tx1"/>
                </a:solidFill>
                <a:latin typeface="楷体_GB2312" panose="02010609030101010101" pitchFamily="49" charset="-122"/>
                <a:ea typeface="宋体" panose="02010600030101010101" pitchFamily="2" charset="-122"/>
              </a:defRPr>
            </a:lvl2pPr>
            <a:lvl3pPr marL="1143000" indent="-228600">
              <a:defRPr sz="2000" b="1">
                <a:solidFill>
                  <a:schemeClr val="tx1"/>
                </a:solidFill>
                <a:latin typeface="楷体_GB2312" panose="02010609030101010101" pitchFamily="49" charset="-122"/>
                <a:ea typeface="宋体" panose="02010600030101010101" pitchFamily="2" charset="-122"/>
              </a:defRPr>
            </a:lvl3pPr>
            <a:lvl4pPr marL="1600200" indent="-228600">
              <a:defRPr sz="2000" b="1">
                <a:solidFill>
                  <a:schemeClr val="tx1"/>
                </a:solidFill>
                <a:latin typeface="楷体_GB2312" panose="02010609030101010101" pitchFamily="49" charset="-122"/>
                <a:ea typeface="宋体" panose="02010600030101010101" pitchFamily="2" charset="-122"/>
              </a:defRPr>
            </a:lvl4pPr>
            <a:lvl5pPr marL="2057400" indent="-228600">
              <a:defRPr sz="2000" b="1">
                <a:solidFill>
                  <a:schemeClr val="tx1"/>
                </a:solidFill>
                <a:latin typeface="楷体_GB2312" panose="02010609030101010101" pitchFamily="49" charset="-122"/>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楷体_GB2312" panose="02010609030101010101" pitchFamily="49" charset="-122"/>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楷体_GB2312" panose="02010609030101010101" pitchFamily="49" charset="-122"/>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楷体_GB2312" panose="02010609030101010101" pitchFamily="49" charset="-122"/>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楷体_GB2312" panose="02010609030101010101" pitchFamily="49" charset="-122"/>
                <a:ea typeface="宋体" panose="02010600030101010101" pitchFamily="2" charset="-122"/>
              </a:defRPr>
            </a:lvl9pPr>
          </a:lstStyle>
          <a:p>
            <a:pPr algn="ctr" eaLnBrk="1" hangingPunct="1">
              <a:spcBef>
                <a:spcPct val="50000"/>
              </a:spcBef>
              <a:defRPr/>
            </a:pPr>
            <a:endParaRPr lang="zh-CN" altLang="en-US" sz="1412">
              <a:solidFill>
                <a:srgbClr val="000000"/>
              </a:solidFill>
              <a:latin typeface="+mn-lt"/>
              <a:ea typeface="+mn-ea"/>
              <a:cs typeface="+mn-ea"/>
              <a:sym typeface="+mn-lt"/>
            </a:endParaRPr>
          </a:p>
        </p:txBody>
      </p:sp>
      <p:sp>
        <p:nvSpPr>
          <p:cNvPr id="107523" name="文本框 3"/>
          <p:cNvSpPr txBox="1">
            <a:spLocks noChangeArrowheads="1"/>
          </p:cNvSpPr>
          <p:nvPr/>
        </p:nvSpPr>
        <p:spPr bwMode="auto">
          <a:xfrm>
            <a:off x="711960" y="2975542"/>
            <a:ext cx="8001056" cy="1015663"/>
          </a:xfrm>
          <a:prstGeom prst="rect">
            <a:avLst/>
          </a:prstGeom>
          <a:noFill/>
          <a:ln w="9525">
            <a:noFill/>
            <a:miter lim="800000"/>
            <a:headEnd/>
            <a:tailEnd/>
          </a:ln>
        </p:spPr>
        <p:txBody>
          <a:bodyPr wrap="square">
            <a:spAutoFit/>
          </a:bodyPr>
          <a:lstStyle/>
          <a:p>
            <a:pPr algn="ctr" eaLnBrk="1" hangingPunct="1">
              <a:lnSpc>
                <a:spcPct val="150000"/>
              </a:lnSpc>
            </a:pPr>
            <a:r>
              <a:rPr lang="zh-CN" altLang="en-US" sz="4000" b="1" dirty="0">
                <a:solidFill>
                  <a:schemeClr val="bg1"/>
                </a:solidFill>
                <a:latin typeface="+mn-lt"/>
                <a:ea typeface="+mn-ea"/>
                <a:cs typeface="+mn-ea"/>
                <a:sym typeface="+mn-lt"/>
              </a:rPr>
              <a:t>栖霞</a:t>
            </a:r>
            <a:r>
              <a:rPr lang="zh-CN" altLang="en-US" sz="4000" b="1" dirty="0" smtClean="0">
                <a:solidFill>
                  <a:schemeClr val="bg1"/>
                </a:solidFill>
                <a:latin typeface="+mn-lt"/>
                <a:ea typeface="+mn-ea"/>
                <a:cs typeface="+mn-ea"/>
                <a:sym typeface="+mn-lt"/>
              </a:rPr>
              <a:t>区营销中心交流</a:t>
            </a:r>
            <a:endParaRPr lang="zh-CN" altLang="en-US" sz="4000" b="1" dirty="0">
              <a:solidFill>
                <a:schemeClr val="bg1"/>
              </a:solidFill>
              <a:latin typeface="+mn-lt"/>
              <a:ea typeface="+mn-ea"/>
              <a:cs typeface="+mn-ea"/>
              <a:sym typeface="+mn-lt"/>
            </a:endParaRPr>
          </a:p>
        </p:txBody>
      </p:sp>
      <p:sp>
        <p:nvSpPr>
          <p:cNvPr id="107524" name="文本框 4"/>
          <p:cNvSpPr txBox="1">
            <a:spLocks noChangeArrowheads="1"/>
          </p:cNvSpPr>
          <p:nvPr/>
        </p:nvSpPr>
        <p:spPr bwMode="auto">
          <a:xfrm>
            <a:off x="2571735" y="5397063"/>
            <a:ext cx="4281505" cy="1264449"/>
          </a:xfrm>
          <a:prstGeom prst="rect">
            <a:avLst/>
          </a:prstGeom>
          <a:noFill/>
          <a:ln w="9525">
            <a:noFill/>
            <a:miter lim="800000"/>
            <a:headEnd/>
            <a:tailEnd/>
          </a:ln>
        </p:spPr>
        <p:txBody>
          <a:bodyPr wrap="square">
            <a:spAutoFit/>
          </a:bodyPr>
          <a:lstStyle/>
          <a:p>
            <a:pPr algn="ctr" eaLnBrk="1" hangingPunct="1">
              <a:lnSpc>
                <a:spcPct val="150000"/>
              </a:lnSpc>
              <a:spcBef>
                <a:spcPts val="525"/>
              </a:spcBef>
            </a:pPr>
            <a:r>
              <a:rPr lang="zh-CN" altLang="en-US" sz="2400" dirty="0">
                <a:solidFill>
                  <a:srgbClr val="002060"/>
                </a:solidFill>
                <a:latin typeface="+mn-lt"/>
                <a:ea typeface="+mn-ea"/>
                <a:cs typeface="+mn-ea"/>
                <a:sym typeface="+mn-lt"/>
              </a:rPr>
              <a:t>政企客户支撑中心</a:t>
            </a:r>
            <a:endParaRPr lang="en-US" altLang="zh-CN" sz="2400" dirty="0">
              <a:solidFill>
                <a:srgbClr val="002060"/>
              </a:solidFill>
              <a:latin typeface="+mn-lt"/>
              <a:ea typeface="+mn-ea"/>
              <a:cs typeface="+mn-ea"/>
              <a:sym typeface="+mn-lt"/>
            </a:endParaRPr>
          </a:p>
          <a:p>
            <a:pPr algn="ctr" eaLnBrk="1" hangingPunct="1">
              <a:lnSpc>
                <a:spcPct val="150000"/>
              </a:lnSpc>
              <a:spcBef>
                <a:spcPts val="525"/>
              </a:spcBef>
            </a:pPr>
            <a:r>
              <a:rPr lang="en-US" altLang="zh-CN" sz="2400" dirty="0">
                <a:solidFill>
                  <a:srgbClr val="002060"/>
                </a:solidFill>
                <a:latin typeface="+mn-lt"/>
                <a:ea typeface="+mn-ea"/>
                <a:cs typeface="+mn-ea"/>
                <a:sym typeface="+mn-lt"/>
              </a:rPr>
              <a:t>2020</a:t>
            </a:r>
            <a:r>
              <a:rPr lang="zh-CN" altLang="en-US" sz="2400" dirty="0" smtClean="0">
                <a:solidFill>
                  <a:srgbClr val="002060"/>
                </a:solidFill>
                <a:latin typeface="+mn-lt"/>
                <a:ea typeface="+mn-ea"/>
                <a:cs typeface="+mn-ea"/>
                <a:sym typeface="+mn-lt"/>
              </a:rPr>
              <a:t>年</a:t>
            </a:r>
            <a:r>
              <a:rPr lang="en-US" altLang="zh-CN" sz="2400" dirty="0" smtClean="0">
                <a:solidFill>
                  <a:srgbClr val="002060"/>
                </a:solidFill>
                <a:latin typeface="+mn-lt"/>
                <a:ea typeface="+mn-ea"/>
                <a:cs typeface="+mn-ea"/>
                <a:sym typeface="+mn-lt"/>
              </a:rPr>
              <a:t>3</a:t>
            </a:r>
            <a:r>
              <a:rPr lang="zh-CN" altLang="en-US" sz="2400" dirty="0" smtClean="0">
                <a:solidFill>
                  <a:srgbClr val="002060"/>
                </a:solidFill>
                <a:latin typeface="+mn-lt"/>
                <a:ea typeface="+mn-ea"/>
                <a:cs typeface="+mn-ea"/>
                <a:sym typeface="+mn-lt"/>
              </a:rPr>
              <a:t>月</a:t>
            </a:r>
            <a:endParaRPr lang="zh-CN" altLang="en-US" sz="2400" dirty="0">
              <a:solidFill>
                <a:srgbClr val="002060"/>
              </a:solidFill>
              <a:latin typeface="+mn-lt"/>
              <a:ea typeface="+mn-ea"/>
              <a:cs typeface="+mn-ea"/>
              <a:sym typeface="+mn-lt"/>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需前端配合工作</a:t>
            </a:r>
            <a:r>
              <a:rPr lang="en-US" altLang="zh-CN" dirty="0" smtClean="0"/>
              <a:t>-</a:t>
            </a:r>
            <a:r>
              <a:rPr lang="zh-CN" altLang="en-US" dirty="0" smtClean="0"/>
              <a:t>带宽型业务受理规范</a:t>
            </a:r>
            <a:endParaRPr lang="zh-CN" altLang="en-US" dirty="0"/>
          </a:p>
        </p:txBody>
      </p:sp>
      <p:sp>
        <p:nvSpPr>
          <p:cNvPr id="3" name="内容占位符 2"/>
          <p:cNvSpPr txBox="1">
            <a:spLocks/>
          </p:cNvSpPr>
          <p:nvPr/>
        </p:nvSpPr>
        <p:spPr>
          <a:xfrm>
            <a:off x="642910" y="1000108"/>
            <a:ext cx="8072494" cy="4312473"/>
          </a:xfrm>
        </p:spPr>
        <p:txBody>
          <a:bodyPr/>
          <a:lstStyle/>
          <a:p>
            <a:pPr marL="222250" marR="0" lvl="0" indent="-222250" algn="l" defTabSz="914400" rtl="0" eaLnBrk="0" fontAlgn="base" latinLnBrk="0" hangingPunct="0">
              <a:lnSpc>
                <a:spcPct val="150000"/>
              </a:lnSpc>
              <a:spcBef>
                <a:spcPct val="50000"/>
              </a:spcBef>
              <a:spcAft>
                <a:spcPct val="0"/>
              </a:spcAft>
              <a:buClr>
                <a:schemeClr val="tx1"/>
              </a:buClr>
              <a:buSzTx/>
              <a:buFont typeface="Wingdings" pitchFamily="2" charset="2"/>
              <a:buChar char="n"/>
              <a:tabLst/>
              <a:defRPr/>
            </a:pP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带宽型业务受理渠道：</a:t>
            </a:r>
            <a:endPar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2250" marR="0" lvl="0" indent="-22225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kumimoji="0" lang="zh-CN" altLang="zh-CN" sz="1600" b="1"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直接从</a:t>
            </a:r>
            <a:r>
              <a:rPr kumimoji="0" lang="en-US" altLang="zh-CN" sz="1600" b="1"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BSS</a:t>
            </a:r>
            <a:r>
              <a:rPr kumimoji="0" lang="zh-CN" altLang="zh-CN" sz="1600" b="1"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受理的业务类型：</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数字电路、</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DDN/FR/ATM</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P</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虚拟专网（</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CN2</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产品）、光纤出租、</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PRI</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专线光纤宽带、光纤宽带</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PRAN</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云专线、以太专线</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p>
          <a:p>
            <a:pPr marL="222250" marR="0" lvl="0" indent="-22225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kumimoji="0" lang="zh-CN" altLang="zh-CN" sz="1600" b="1"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从</a:t>
            </a:r>
            <a:r>
              <a:rPr kumimoji="0" lang="en-US" altLang="zh-CN" sz="1600" b="1"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OM</a:t>
            </a:r>
            <a:r>
              <a:rPr kumimoji="0" lang="zh-CN" altLang="zh-CN" sz="1600" b="1"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1600" b="1"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省服开</a:t>
            </a:r>
            <a:r>
              <a:rPr kumimoji="0" lang="zh-CN" altLang="zh-CN" sz="1600" b="1"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系统）受理的业务类型：</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NO.7</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信令、政务网</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SIP</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中继数据开通</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p>
          <a:p>
            <a:pPr marL="222250" marR="0" lvl="0" indent="-22225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kumimoji="0" lang="zh-CN" altLang="zh-CN" sz="1600" b="1"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组网工单：</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0</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个点以上的数字电路</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及</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VPN</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组网工单由客户经理或</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政支中心产品组</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提供组网方案，在</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OM</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省服</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开系统）中发</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预建设定</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单（清单作为附件上传）进行中心点线路及设备</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建设，发预建设定单进行分支点光缆建设，等</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具备条件后由项目经理通知客户经理在</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BSS</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系统中受理</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业务</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并将具备条件的图号</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在备注中</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反馈给配置人员进行配置。</a:t>
            </a:r>
            <a:endParaRPr kumimoji="0" lang="zh-CN" altLang="en-US" sz="16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6731656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需前端配合工作</a:t>
            </a:r>
            <a:r>
              <a:rPr lang="en-US" altLang="zh-CN" dirty="0" smtClean="0"/>
              <a:t>-</a:t>
            </a:r>
            <a:r>
              <a:rPr lang="zh-CN" altLang="en-US" dirty="0" smtClean="0"/>
              <a:t>预建设定单发单规范</a:t>
            </a:r>
            <a:endParaRPr lang="zh-CN" altLang="en-US" dirty="0"/>
          </a:p>
        </p:txBody>
      </p:sp>
      <p:sp>
        <p:nvSpPr>
          <p:cNvPr id="3" name="内容占位符 2"/>
          <p:cNvSpPr txBox="1">
            <a:spLocks/>
          </p:cNvSpPr>
          <p:nvPr/>
        </p:nvSpPr>
        <p:spPr>
          <a:xfrm>
            <a:off x="107504" y="785794"/>
            <a:ext cx="8928992" cy="5857916"/>
          </a:xfrm>
        </p:spPr>
        <p:txBody>
          <a:bodyPr/>
          <a:lstStyle/>
          <a:p>
            <a:pPr marL="222250" marR="0" lvl="0" indent="-222250" algn="l" defTabSz="914400" rtl="0" eaLnBrk="0" fontAlgn="base" latinLnBrk="0" hangingPunct="0">
              <a:lnSpc>
                <a:spcPct val="150000"/>
              </a:lnSpc>
              <a:spcBef>
                <a:spcPct val="50000"/>
              </a:spcBef>
              <a:spcAft>
                <a:spcPct val="0"/>
              </a:spcAft>
              <a:buClr>
                <a:schemeClr val="tx1"/>
              </a:buClr>
              <a:buSzTx/>
              <a:buFont typeface="Wingdings" pitchFamily="2" charset="2"/>
              <a:buChar char="n"/>
              <a:tabLst/>
              <a:defRPr/>
            </a:pP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通过对政企客响工单建设与业务加载情况的分析，为进一步规范政企响应需求发起和实际业务加载，经与公司相关单位共同讨论，明确管控要求，具体要求通知如下：</a:t>
            </a:r>
          </a:p>
          <a:p>
            <a:pPr marL="222250" marR="0" lvl="0" indent="-222250" algn="l" defTabSz="914400" rtl="0" eaLnBrk="0" fontAlgn="base" latinLnBrk="0" hangingPunct="0">
              <a:lnSpc>
                <a:spcPct val="150000"/>
              </a:lnSpc>
              <a:spcBef>
                <a:spcPct val="50000"/>
              </a:spcBef>
              <a:spcAft>
                <a:spcPct val="0"/>
              </a:spcAft>
              <a:buClr>
                <a:schemeClr val="tx1"/>
              </a:buClr>
              <a:buSzTx/>
              <a:buFont typeface="+mj-lt"/>
              <a:buAutoNum type="arabicPeriod"/>
              <a:tabLst/>
              <a:defRPr/>
            </a:pP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各营销单元应加强对政企响应需求发起做好归口管理，要求加强内部审核</a:t>
            </a:r>
            <a:r>
              <a:rPr kumimoji="0" 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可分等分级设置权限、完善审批流程。</a:t>
            </a:r>
          </a:p>
          <a:p>
            <a:pPr marL="222250" marR="0" lvl="0" indent="-22225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要求政企代理不得发起政企响应定单，须由所属分局长通过</a:t>
            </a:r>
            <a:r>
              <a:rPr kumimoji="0" 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OM</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系统发起。请各区域梳理</a:t>
            </a:r>
            <a:r>
              <a:rPr kumimoji="0" 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OM</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发起需求权限，加强需求工单发起规范性管理。</a:t>
            </a:r>
          </a:p>
          <a:p>
            <a:pPr marL="222250" marR="0" lvl="0" indent="-22225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按业务需求量确定审批流程：业务需求量在</a:t>
            </a:r>
            <a:r>
              <a:rPr kumimoji="0" 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50</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及以下的须由分局长签字确认，业务需求量在</a:t>
            </a:r>
            <a:r>
              <a:rPr kumimoji="0" 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51</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至</a:t>
            </a:r>
            <a:r>
              <a:rPr kumimoji="0" 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00</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的须由区域分管领导签字确认，业务需求量在</a:t>
            </a:r>
            <a:r>
              <a:rPr kumimoji="0" 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00</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以上的须提供与用户签的协议。要求在</a:t>
            </a:r>
            <a:r>
              <a:rPr kumimoji="0" 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OM</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系统发起政企响应定单时将需求审批单作为附件上传，如未按要求上传附件的政企支撑中心需将客响定单退回需求发起岗、待资料齐全后重新提交（业务需求量包含宽窄带需求量）。</a:t>
            </a:r>
            <a:endPar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2250" marR="0" lvl="0" indent="-222250" algn="l" defTabSz="914400" rtl="0" eaLnBrk="0" fontAlgn="base" latinLnBrk="0" hangingPunct="0">
              <a:lnSpc>
                <a:spcPct val="150000"/>
              </a:lnSpc>
              <a:spcBef>
                <a:spcPct val="50000"/>
              </a:spcBef>
              <a:spcAft>
                <a:spcPct val="0"/>
              </a:spcAft>
              <a:buClr>
                <a:schemeClr val="tx1"/>
              </a:buClr>
              <a:buSzTx/>
              <a:buFont typeface="Wingdings" pitchFamily="2" charset="2"/>
              <a:buAutoNum type="arabicPeriod" startAt="2"/>
              <a:tabLst/>
              <a:defRPr/>
            </a:pP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政企响应工单建设完成后，客户经理（分局长）应根据工单需求及时开通相关业务，要求资源建设完成后三个月业务加载率达到</a:t>
            </a:r>
            <a:r>
              <a:rPr kumimoji="0" 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50%</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以上，六个月业务加载率达到</a:t>
            </a:r>
            <a:r>
              <a:rPr kumimoji="0" 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80%</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以上；对未能按时序达到业务加载率的区域营销单元，将由市场部等比例扣减营销成本、落实相应的扣罚。</a:t>
            </a:r>
            <a:endPar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2250" marR="0" lvl="0" indent="-222250" algn="l" defTabSz="914400" rtl="0" eaLnBrk="0" fontAlgn="base" latinLnBrk="0" hangingPunct="0">
              <a:lnSpc>
                <a:spcPct val="100000"/>
              </a:lnSpc>
              <a:spcBef>
                <a:spcPct val="50000"/>
              </a:spcBef>
              <a:spcAft>
                <a:spcPct val="0"/>
              </a:spcAft>
              <a:buClr>
                <a:schemeClr val="tx1"/>
              </a:buClr>
              <a:buSzTx/>
              <a:buFont typeface="Wingdings" pitchFamily="2" charset="2"/>
              <a:buNone/>
              <a:tabLst/>
              <a:defRPr/>
            </a:pPr>
            <a:endParaRPr kumimoji="0" lang="zh-CN" altLang="en-US" sz="16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9721217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需前端配合工作</a:t>
            </a:r>
            <a:r>
              <a:rPr lang="en-US" altLang="zh-CN" dirty="0" smtClean="0"/>
              <a:t>-</a:t>
            </a:r>
            <a:r>
              <a:rPr lang="zh-CN" altLang="en-US" dirty="0" smtClean="0"/>
              <a:t>语音中继受理规范</a:t>
            </a:r>
            <a:endParaRPr lang="zh-CN" altLang="en-US" dirty="0"/>
          </a:p>
        </p:txBody>
      </p:sp>
      <p:graphicFrame>
        <p:nvGraphicFramePr>
          <p:cNvPr id="4" name="图示 3"/>
          <p:cNvGraphicFramePr/>
          <p:nvPr>
            <p:extLst/>
          </p:nvPr>
        </p:nvGraphicFramePr>
        <p:xfrm>
          <a:off x="571473" y="908719"/>
          <a:ext cx="8286808" cy="33367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p:cNvSpPr txBox="1">
            <a:spLocks noChangeArrowheads="1"/>
          </p:cNvSpPr>
          <p:nvPr/>
        </p:nvSpPr>
        <p:spPr bwMode="auto">
          <a:xfrm>
            <a:off x="357158" y="4497863"/>
            <a:ext cx="8641619" cy="1938992"/>
          </a:xfrm>
          <a:prstGeom prst="rect">
            <a:avLst/>
          </a:prstGeom>
          <a:noFill/>
          <a:ln w="9525">
            <a:noFill/>
            <a:miter lim="800000"/>
            <a:headEnd/>
            <a:tailEnd/>
          </a:ln>
        </p:spPr>
        <p:txBody>
          <a:bodyPr wrap="square">
            <a:spAutoFit/>
          </a:bodyPr>
          <a:lstStyle/>
          <a:p>
            <a:pPr algn="l"/>
            <a:r>
              <a:rPr lang="en-US" altLang="zh-CN" sz="1600" dirty="0">
                <a:latin typeface="微软雅黑" pitchFamily="34" charset="-122"/>
                <a:ea typeface="微软雅黑" pitchFamily="34" charset="-122"/>
              </a:rPr>
              <a:t>PRI</a:t>
            </a:r>
            <a:r>
              <a:rPr lang="zh-CN" altLang="en-US" sz="1600" dirty="0">
                <a:latin typeface="微软雅黑" pitchFamily="34" charset="-122"/>
                <a:ea typeface="微软雅黑" pitchFamily="34" charset="-122"/>
              </a:rPr>
              <a:t>接入方式的码号对应方案：</a:t>
            </a:r>
            <a:endParaRPr lang="en-US" altLang="zh-CN" sz="1600" dirty="0">
              <a:latin typeface="微软雅黑" pitchFamily="34" charset="-122"/>
              <a:ea typeface="微软雅黑" pitchFamily="34" charset="-122"/>
            </a:endParaRPr>
          </a:p>
          <a:p>
            <a:pPr algn="l"/>
            <a:r>
              <a:rPr lang="en-US" altLang="zh-CN" sz="1600" dirty="0">
                <a:latin typeface="微软雅黑" pitchFamily="34" charset="-122"/>
                <a:ea typeface="微软雅黑" pitchFamily="34" charset="-122"/>
              </a:rPr>
              <a:t>1</a:t>
            </a:r>
            <a:r>
              <a:rPr lang="zh-CN" altLang="en-US"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DID</a:t>
            </a:r>
            <a:r>
              <a:rPr lang="zh-CN" altLang="en-US"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direct inward dialing </a:t>
            </a:r>
            <a:r>
              <a:rPr lang="zh-CN" altLang="en-US" sz="1600" dirty="0">
                <a:latin typeface="微软雅黑" pitchFamily="34" charset="-122"/>
                <a:ea typeface="微软雅黑" pitchFamily="34" charset="-122"/>
              </a:rPr>
              <a:t>直接内向拨叫）专网，内线与</a:t>
            </a:r>
            <a:r>
              <a:rPr lang="en-US" altLang="zh-CN" sz="1600" dirty="0">
                <a:latin typeface="微软雅黑" pitchFamily="34" charset="-122"/>
                <a:ea typeface="微软雅黑" pitchFamily="34" charset="-122"/>
              </a:rPr>
              <a:t>DID</a:t>
            </a:r>
            <a:r>
              <a:rPr lang="zh-CN" altLang="en-US" sz="1600" dirty="0">
                <a:latin typeface="微软雅黑" pitchFamily="34" charset="-122"/>
                <a:ea typeface="微软雅黑" pitchFamily="34" charset="-122"/>
              </a:rPr>
              <a:t>号码一一对应</a:t>
            </a:r>
            <a:endParaRPr lang="en-US" altLang="zh-CN" sz="1600" dirty="0">
              <a:latin typeface="微软雅黑" pitchFamily="34" charset="-122"/>
              <a:ea typeface="微软雅黑" pitchFamily="34" charset="-122"/>
            </a:endParaRPr>
          </a:p>
          <a:p>
            <a:pPr algn="l">
              <a:lnSpc>
                <a:spcPct val="150000"/>
              </a:lnSpc>
            </a:pPr>
            <a:r>
              <a:rPr lang="en-US" altLang="zh-CN" sz="1600" dirty="0">
                <a:latin typeface="微软雅黑" pitchFamily="34" charset="-122"/>
                <a:ea typeface="微软雅黑" pitchFamily="34" charset="-122"/>
              </a:rPr>
              <a:t>2</a:t>
            </a:r>
            <a:r>
              <a:rPr lang="zh-CN" altLang="en-US" sz="1600" dirty="0">
                <a:latin typeface="微软雅黑" pitchFamily="34" charset="-122"/>
                <a:ea typeface="微软雅黑" pitchFamily="34" charset="-122"/>
              </a:rPr>
              <a:t>、非</a:t>
            </a:r>
            <a:r>
              <a:rPr lang="en-US" altLang="zh-CN" sz="1600" dirty="0">
                <a:latin typeface="微软雅黑" pitchFamily="34" charset="-122"/>
                <a:ea typeface="微软雅黑" pitchFamily="34" charset="-122"/>
              </a:rPr>
              <a:t>DID</a:t>
            </a:r>
            <a:r>
              <a:rPr lang="zh-CN" altLang="en-US" sz="1600" dirty="0">
                <a:latin typeface="微软雅黑" pitchFamily="34" charset="-122"/>
                <a:ea typeface="微软雅黑" pitchFamily="34" charset="-122"/>
              </a:rPr>
              <a:t>方式，即对外只有一个统一引示号，用户需加拨分机号找到相应内线</a:t>
            </a:r>
            <a:endParaRPr lang="en-US" altLang="zh-CN" sz="1600" dirty="0">
              <a:latin typeface="微软雅黑" pitchFamily="34" charset="-122"/>
              <a:ea typeface="微软雅黑" pitchFamily="34" charset="-122"/>
            </a:endParaRPr>
          </a:p>
          <a:p>
            <a:pPr algn="l">
              <a:buFont typeface="Wingdings" pitchFamily="2" charset="2"/>
              <a:buChar char="ü"/>
            </a:pPr>
            <a:r>
              <a:rPr lang="zh-CN" altLang="en-US" sz="1600" dirty="0">
                <a:solidFill>
                  <a:srgbClr val="FF0000"/>
                </a:solidFill>
                <a:latin typeface="微软雅黑" pitchFamily="34" charset="-122"/>
                <a:ea typeface="微软雅黑" pitchFamily="34" charset="-122"/>
              </a:rPr>
              <a:t>统一引示号方式用户对外显示号码需由用户交换机设置</a:t>
            </a:r>
            <a:endParaRPr lang="en-US" altLang="zh-CN" sz="1600" dirty="0">
              <a:solidFill>
                <a:srgbClr val="FF0000"/>
              </a:solidFill>
              <a:latin typeface="微软雅黑" pitchFamily="34" charset="-122"/>
              <a:ea typeface="微软雅黑" pitchFamily="34" charset="-122"/>
            </a:endParaRPr>
          </a:p>
          <a:p>
            <a:pPr algn="l">
              <a:buFont typeface="Wingdings" pitchFamily="2" charset="2"/>
              <a:buChar char="ü"/>
            </a:pPr>
            <a:r>
              <a:rPr lang="zh-CN" altLang="en-US" sz="1600" dirty="0">
                <a:solidFill>
                  <a:srgbClr val="FF0000"/>
                </a:solidFill>
                <a:latin typeface="微软雅黑" pitchFamily="34" charset="-122"/>
                <a:ea typeface="微软雅黑" pitchFamily="34" charset="-122"/>
              </a:rPr>
              <a:t>如在</a:t>
            </a:r>
            <a:r>
              <a:rPr lang="en-US" altLang="zh-CN" sz="1600" dirty="0">
                <a:solidFill>
                  <a:srgbClr val="FF0000"/>
                </a:solidFill>
                <a:latin typeface="微软雅黑" pitchFamily="34" charset="-122"/>
                <a:ea typeface="微软雅黑" pitchFamily="34" charset="-122"/>
              </a:rPr>
              <a:t>PRI</a:t>
            </a:r>
            <a:r>
              <a:rPr lang="zh-CN" altLang="en-US" sz="1600" dirty="0">
                <a:solidFill>
                  <a:srgbClr val="FF0000"/>
                </a:solidFill>
                <a:latin typeface="微软雅黑" pitchFamily="34" charset="-122"/>
                <a:ea typeface="微软雅黑" pitchFamily="34" charset="-122"/>
              </a:rPr>
              <a:t>申请时已确定统一引示号，请务必在工单中注明，交换将一并安排数据制作</a:t>
            </a:r>
            <a:endParaRPr lang="en-US" altLang="zh-CN" sz="1600" dirty="0">
              <a:solidFill>
                <a:srgbClr val="FF0000"/>
              </a:solidFill>
              <a:latin typeface="微软雅黑" pitchFamily="34" charset="-122"/>
              <a:ea typeface="微软雅黑" pitchFamily="34" charset="-122"/>
            </a:endParaRPr>
          </a:p>
          <a:p>
            <a:pPr algn="l">
              <a:buFont typeface="Wingdings" pitchFamily="2" charset="2"/>
              <a:buChar char="ü"/>
            </a:pPr>
            <a:r>
              <a:rPr lang="zh-CN" altLang="en-US" sz="1600" dirty="0">
                <a:solidFill>
                  <a:srgbClr val="FF0000"/>
                </a:solidFill>
                <a:latin typeface="微软雅黑" pitchFamily="34" charset="-122"/>
                <a:ea typeface="微软雅黑" pitchFamily="34" charset="-122"/>
              </a:rPr>
              <a:t>如在</a:t>
            </a:r>
            <a:r>
              <a:rPr lang="en-US" altLang="zh-CN" sz="1600" dirty="0">
                <a:solidFill>
                  <a:srgbClr val="FF0000"/>
                </a:solidFill>
                <a:latin typeface="微软雅黑" pitchFamily="34" charset="-122"/>
                <a:ea typeface="微软雅黑" pitchFamily="34" charset="-122"/>
              </a:rPr>
              <a:t>PRI</a:t>
            </a:r>
            <a:r>
              <a:rPr lang="zh-CN" altLang="en-US" sz="1600" dirty="0">
                <a:solidFill>
                  <a:srgbClr val="FF0000"/>
                </a:solidFill>
                <a:latin typeface="微软雅黑" pitchFamily="34" charset="-122"/>
                <a:ea typeface="微软雅黑" pitchFamily="34" charset="-122"/>
              </a:rPr>
              <a:t>已竣工后才确认统一引示号，请将引示号及</a:t>
            </a:r>
            <a:r>
              <a:rPr lang="en-US" altLang="zh-CN" sz="1600" dirty="0">
                <a:solidFill>
                  <a:srgbClr val="FF0000"/>
                </a:solidFill>
                <a:latin typeface="微软雅黑" pitchFamily="34" charset="-122"/>
                <a:ea typeface="微软雅黑" pitchFamily="34" charset="-122"/>
              </a:rPr>
              <a:t>PRI</a:t>
            </a:r>
            <a:r>
              <a:rPr lang="zh-CN" altLang="en-US" sz="1600" dirty="0">
                <a:solidFill>
                  <a:srgbClr val="FF0000"/>
                </a:solidFill>
                <a:latin typeface="微软雅黑" pitchFamily="34" charset="-122"/>
                <a:ea typeface="微软雅黑" pitchFamily="34" charset="-122"/>
              </a:rPr>
              <a:t>电路编号通过“工作联系单”向交换申请数据制作。</a:t>
            </a:r>
          </a:p>
        </p:txBody>
      </p:sp>
    </p:spTree>
    <p:extLst>
      <p:ext uri="{BB962C8B-B14F-4D97-AF65-F5344CB8AC3E}">
        <p14:creationId xmlns:p14="http://schemas.microsoft.com/office/powerpoint/2010/main" val="1501658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ea"/>
              </a:rPr>
              <a:t>天翼云及</a:t>
            </a:r>
            <a:r>
              <a:rPr lang="zh-CN" altLang="en-US" dirty="0">
                <a:sym typeface="+mn-ea"/>
              </a:rPr>
              <a:t>物</a:t>
            </a:r>
            <a:r>
              <a:rPr lang="zh-CN" altLang="en-US" dirty="0" smtClean="0">
                <a:sym typeface="+mn-ea"/>
              </a:rPr>
              <a:t>联网</a:t>
            </a:r>
            <a:r>
              <a:rPr lang="en-US" altLang="zh-CN" dirty="0" smtClean="0">
                <a:sym typeface="+mn-ea"/>
              </a:rPr>
              <a:t>VPDN</a:t>
            </a:r>
            <a:r>
              <a:rPr lang="zh-CN" altLang="en-US" dirty="0" smtClean="0">
                <a:sym typeface="+mn-ea"/>
              </a:rPr>
              <a:t>开通</a:t>
            </a:r>
            <a:r>
              <a:rPr lang="zh-CN" altLang="en-US" dirty="0">
                <a:sym typeface="+mn-ea"/>
              </a:rPr>
              <a:t>环节</a:t>
            </a:r>
            <a:endParaRPr lang="zh-CN" altLang="en-US" dirty="0"/>
          </a:p>
        </p:txBody>
      </p:sp>
      <p:sp>
        <p:nvSpPr>
          <p:cNvPr id="4" name="圆角矩形 3"/>
          <p:cNvSpPr/>
          <p:nvPr/>
        </p:nvSpPr>
        <p:spPr>
          <a:xfrm>
            <a:off x="3250565" y="845185"/>
            <a:ext cx="2069465" cy="614045"/>
          </a:xfrm>
          <a:prstGeom prst="roundRect">
            <a:avLst/>
          </a:prstGeom>
          <a:solidFill>
            <a:srgbClr val="00B050">
              <a:alpha val="65000"/>
            </a:srgb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sz="20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天翼云售中开通</a:t>
            </a:r>
          </a:p>
        </p:txBody>
      </p:sp>
      <p:cxnSp>
        <p:nvCxnSpPr>
          <p:cNvPr id="7" name="直接连接符 6"/>
          <p:cNvCxnSpPr/>
          <p:nvPr/>
        </p:nvCxnSpPr>
        <p:spPr>
          <a:xfrm>
            <a:off x="4159885" y="1450340"/>
            <a:ext cx="3810" cy="235585"/>
          </a:xfrm>
          <a:prstGeom prst="line">
            <a:avLst/>
          </a:prstGeom>
          <a:ln w="28575">
            <a:solidFill>
              <a:srgbClr val="4472C4"/>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185670" y="1685925"/>
            <a:ext cx="4132580" cy="1651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endCxn id="15" idx="0"/>
          </p:cNvCxnSpPr>
          <p:nvPr/>
        </p:nvCxnSpPr>
        <p:spPr>
          <a:xfrm>
            <a:off x="2185035" y="1693545"/>
            <a:ext cx="1270" cy="37592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6318250" y="1710055"/>
            <a:ext cx="0" cy="48768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544320" y="2069465"/>
            <a:ext cx="1283335" cy="453390"/>
          </a:xfrm>
          <a:prstGeom prst="roundRect">
            <a:avLst/>
          </a:prstGeom>
          <a:solidFill>
            <a:schemeClr val="tx2">
              <a:lumMod val="50000"/>
              <a:alpha val="65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云主机产品</a:t>
            </a:r>
          </a:p>
        </p:txBody>
      </p:sp>
      <p:sp>
        <p:nvSpPr>
          <p:cNvPr id="89" name="圆角矩形 88"/>
          <p:cNvSpPr/>
          <p:nvPr/>
        </p:nvSpPr>
        <p:spPr>
          <a:xfrm>
            <a:off x="1572895" y="2995295"/>
            <a:ext cx="1254760" cy="462280"/>
          </a:xfrm>
          <a:prstGeom prst="roundRect">
            <a:avLst/>
          </a:prstGeom>
          <a:solidFill>
            <a:srgbClr val="0070C0">
              <a:alpha val="65000"/>
            </a:srgb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发邮件到</a:t>
            </a:r>
            <a:r>
              <a:rPr kumimoji="0" lang="en-US" altLang="zh-CN"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ctyun</a:t>
            </a:r>
            <a:r>
              <a:rPr kumimoji="0" lang="zh-CN" altLang="en-US"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邮箱</a:t>
            </a:r>
          </a:p>
        </p:txBody>
      </p:sp>
      <p:cxnSp>
        <p:nvCxnSpPr>
          <p:cNvPr id="90" name="直接箭头连接符 89"/>
          <p:cNvCxnSpPr>
            <a:endCxn id="89" idx="0"/>
          </p:cNvCxnSpPr>
          <p:nvPr/>
        </p:nvCxnSpPr>
        <p:spPr>
          <a:xfrm>
            <a:off x="2185670" y="2522855"/>
            <a:ext cx="14605" cy="47244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rot="5400000">
            <a:off x="995045" y="3995420"/>
            <a:ext cx="1729740" cy="6108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p:nvPr/>
        </p:nvCxnSpPr>
        <p:spPr>
          <a:xfrm rot="16200000" flipH="1">
            <a:off x="1706880" y="3928745"/>
            <a:ext cx="1649095" cy="66294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grpSp>
        <p:nvGrpSpPr>
          <p:cNvPr id="82972" name="组合 1"/>
          <p:cNvGrpSpPr/>
          <p:nvPr/>
        </p:nvGrpSpPr>
        <p:grpSpPr>
          <a:xfrm>
            <a:off x="770255" y="5078730"/>
            <a:ext cx="2860675" cy="601980"/>
            <a:chOff x="3911290" y="5340350"/>
            <a:chExt cx="3814350" cy="641186"/>
          </a:xfrm>
        </p:grpSpPr>
        <p:sp>
          <p:nvSpPr>
            <p:cNvPr id="93" name="圆角矩形 92"/>
            <p:cNvSpPr/>
            <p:nvPr/>
          </p:nvSpPr>
          <p:spPr>
            <a:xfrm>
              <a:off x="3911290" y="5340350"/>
              <a:ext cx="1860184" cy="641186"/>
            </a:xfrm>
            <a:prstGeom prst="roundRect">
              <a:avLst/>
            </a:prstGeom>
            <a:solidFill>
              <a:srgbClr val="0070C0">
                <a:alpha val="65000"/>
              </a:srgb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云主机</a:t>
              </a:r>
              <a:endParaRPr kumimoji="0" lang="en-US" altLang="zh-CN"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CMP</a:t>
              </a:r>
              <a:r>
                <a:rPr kumimoji="0" lang="zh-CN" altLang="en-US"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门户开通</a:t>
              </a:r>
            </a:p>
          </p:txBody>
        </p:sp>
        <p:sp>
          <p:nvSpPr>
            <p:cNvPr id="105" name="圆角矩形 104"/>
            <p:cNvSpPr/>
            <p:nvPr/>
          </p:nvSpPr>
          <p:spPr>
            <a:xfrm>
              <a:off x="5865456" y="5346437"/>
              <a:ext cx="1860184" cy="634423"/>
            </a:xfrm>
            <a:prstGeom prst="roundRect">
              <a:avLst/>
            </a:prstGeom>
            <a:solidFill>
              <a:srgbClr val="0070C0">
                <a:alpha val="65000"/>
              </a:srgb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云公司</a:t>
              </a:r>
              <a:endParaRPr kumimoji="0" lang="en-US" altLang="zh-CN"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业务受理岗开通</a:t>
              </a:r>
            </a:p>
          </p:txBody>
        </p:sp>
      </p:grpSp>
      <p:cxnSp>
        <p:nvCxnSpPr>
          <p:cNvPr id="107" name="直接箭头连接符 106"/>
          <p:cNvCxnSpPr/>
          <p:nvPr/>
        </p:nvCxnSpPr>
        <p:spPr>
          <a:xfrm>
            <a:off x="6309995" y="2646680"/>
            <a:ext cx="1270" cy="28765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17" name="圆角矩形 116"/>
          <p:cNvSpPr/>
          <p:nvPr/>
        </p:nvSpPr>
        <p:spPr>
          <a:xfrm>
            <a:off x="5648325" y="2202180"/>
            <a:ext cx="1327785" cy="444500"/>
          </a:xfrm>
          <a:prstGeom prst="roundRect">
            <a:avLst/>
          </a:prstGeom>
          <a:solidFill>
            <a:schemeClr val="tx2">
              <a:lumMod val="50000"/>
              <a:alpha val="65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云网融合</a:t>
            </a:r>
          </a:p>
        </p:txBody>
      </p:sp>
      <p:sp>
        <p:nvSpPr>
          <p:cNvPr id="87" name="圆角矩形 86"/>
          <p:cNvSpPr/>
          <p:nvPr/>
        </p:nvSpPr>
        <p:spPr>
          <a:xfrm>
            <a:off x="7097395" y="5149850"/>
            <a:ext cx="485775" cy="394970"/>
          </a:xfrm>
          <a:prstGeom prst="roundRect">
            <a:avLst/>
          </a:prstGeom>
          <a:solidFill>
            <a:srgbClr val="0070C0">
              <a:alpha val="65000"/>
            </a:srgbClr>
          </a:solidFill>
          <a:ln w="12700" cap="flat" cmpd="sng" algn="ctr">
            <a:noFill/>
            <a:prstDash val="solid"/>
            <a:miter lim="800000"/>
          </a:ln>
          <a:effectLst/>
        </p:spPr>
        <p:txBody>
          <a:bodyPr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云调</a:t>
            </a:r>
          </a:p>
        </p:txBody>
      </p:sp>
      <p:sp>
        <p:nvSpPr>
          <p:cNvPr id="88" name="圆角矩形 87"/>
          <p:cNvSpPr/>
          <p:nvPr/>
        </p:nvSpPr>
        <p:spPr>
          <a:xfrm>
            <a:off x="5695950" y="2946400"/>
            <a:ext cx="1254760" cy="462280"/>
          </a:xfrm>
          <a:prstGeom prst="roundRect">
            <a:avLst/>
          </a:prstGeom>
          <a:solidFill>
            <a:srgbClr val="0070C0">
              <a:alpha val="65000"/>
            </a:srgbClr>
          </a:solidFill>
          <a:ln w="12700" cap="flat" cmpd="sng" algn="ctr">
            <a:noFill/>
            <a:prstDash val="solid"/>
            <a:miter lim="800000"/>
          </a:ln>
          <a:effectLst/>
        </p:spPr>
        <p:txBody>
          <a:bodyPr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BSS</a:t>
            </a:r>
            <a:r>
              <a:rPr kumimoji="0" lang="zh-CN" altLang="en-US" sz="10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受理</a:t>
            </a:r>
            <a:endParaRPr kumimoji="0" lang="en-US" altLang="zh-CN" sz="10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云网融合产品</a:t>
            </a:r>
          </a:p>
        </p:txBody>
      </p:sp>
      <p:cxnSp>
        <p:nvCxnSpPr>
          <p:cNvPr id="91" name="直接箭头连接符 90"/>
          <p:cNvCxnSpPr/>
          <p:nvPr/>
        </p:nvCxnSpPr>
        <p:spPr>
          <a:xfrm>
            <a:off x="6315075" y="2667635"/>
            <a:ext cx="1270" cy="28765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a:endCxn id="115" idx="0"/>
          </p:cNvCxnSpPr>
          <p:nvPr/>
        </p:nvCxnSpPr>
        <p:spPr>
          <a:xfrm flipH="1">
            <a:off x="5629910" y="3399790"/>
            <a:ext cx="610870" cy="59182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5" name="圆角矩形 94"/>
          <p:cNvSpPr/>
          <p:nvPr/>
        </p:nvSpPr>
        <p:spPr>
          <a:xfrm>
            <a:off x="5320030" y="5111115"/>
            <a:ext cx="653415" cy="435610"/>
          </a:xfrm>
          <a:prstGeom prst="roundRect">
            <a:avLst/>
          </a:prstGeom>
          <a:solidFill>
            <a:srgbClr val="0070C0">
              <a:alpha val="65000"/>
            </a:srgbClr>
          </a:solidFill>
          <a:ln w="12700" cap="flat" cmpd="sng" algn="ctr">
            <a:noFill/>
            <a:prstDash val="solid"/>
            <a:miter lim="800000"/>
          </a:ln>
          <a:effectLst/>
        </p:spPr>
        <p:txBody>
          <a:bodyPr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省综调</a:t>
            </a:r>
          </a:p>
        </p:txBody>
      </p:sp>
      <p:sp>
        <p:nvSpPr>
          <p:cNvPr id="96" name="圆角矩形 95"/>
          <p:cNvSpPr/>
          <p:nvPr/>
        </p:nvSpPr>
        <p:spPr>
          <a:xfrm>
            <a:off x="6311265" y="3971925"/>
            <a:ext cx="1000125" cy="435610"/>
          </a:xfrm>
          <a:prstGeom prst="roundRect">
            <a:avLst/>
          </a:prstGeom>
          <a:solidFill>
            <a:srgbClr val="0070C0">
              <a:alpha val="65000"/>
            </a:srgbClr>
          </a:solidFill>
          <a:ln w="12700" cap="flat" cmpd="sng" algn="ctr">
            <a:noFill/>
            <a:prstDash val="solid"/>
            <a:miter lim="800000"/>
          </a:ln>
          <a:effectLst/>
        </p:spPr>
        <p:txBody>
          <a:bodyPr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新业务平台</a:t>
            </a:r>
          </a:p>
        </p:txBody>
      </p:sp>
      <p:cxnSp>
        <p:nvCxnSpPr>
          <p:cNvPr id="97" name="直接箭头连接符 96"/>
          <p:cNvCxnSpPr/>
          <p:nvPr/>
        </p:nvCxnSpPr>
        <p:spPr>
          <a:xfrm>
            <a:off x="5623560" y="4342130"/>
            <a:ext cx="4445" cy="79883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5133975" y="3693160"/>
            <a:ext cx="2515235" cy="1987550"/>
          </a:xfrm>
          <a:prstGeom prst="roundRect">
            <a:avLst/>
          </a:prstGeom>
          <a:noFill/>
          <a:ln w="19050" cap="flat" cmpd="sng" algn="ctr">
            <a:solidFill>
              <a:srgbClr val="C0504D"/>
            </a:solidFill>
            <a:prstDash val="dash"/>
            <a:miter lim="800000"/>
          </a:ln>
          <a:effectLst/>
        </p:spPr>
        <p:txBody>
          <a:bodyPr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cxnSp>
        <p:nvCxnSpPr>
          <p:cNvPr id="99" name="形状 142"/>
          <p:cNvCxnSpPr>
            <a:stCxn id="98" idx="1"/>
          </p:cNvCxnSpPr>
          <p:nvPr/>
        </p:nvCxnSpPr>
        <p:spPr>
          <a:xfrm rot="10800000">
            <a:off x="4894580" y="3225800"/>
            <a:ext cx="239395" cy="1461135"/>
          </a:xfrm>
          <a:prstGeom prst="bentConnector2">
            <a:avLst/>
          </a:prstGeom>
          <a:ln w="19050"/>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a:off x="4894580" y="3226435"/>
            <a:ext cx="801370"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82999" name="TextBox 152"/>
          <p:cNvSpPr txBox="1"/>
          <p:nvPr/>
        </p:nvSpPr>
        <p:spPr>
          <a:xfrm>
            <a:off x="4641215" y="4403090"/>
            <a:ext cx="419100" cy="106680"/>
          </a:xfrm>
          <a:prstGeom prst="rect">
            <a:avLst/>
          </a:prstGeom>
          <a:noFill/>
          <a:ln w="9525">
            <a:noFill/>
          </a:ln>
        </p:spPr>
        <p:txBody>
          <a:bodyPr>
            <a:spAutoFit/>
          </a:bodyPr>
          <a:lstStyle/>
          <a:p>
            <a:pPr eaLnBrk="1" hangingPunct="1"/>
            <a:r>
              <a:rPr lang="en-US" altLang="zh-CN" sz="100" dirty="0">
                <a:latin typeface="Arial" panose="020B0604020202020204" pitchFamily="34" charset="0"/>
              </a:rPr>
              <a:t>Y</a:t>
            </a:r>
          </a:p>
        </p:txBody>
      </p:sp>
      <p:sp>
        <p:nvSpPr>
          <p:cNvPr id="102" name="TextBox 153"/>
          <p:cNvSpPr txBox="1"/>
          <p:nvPr/>
        </p:nvSpPr>
        <p:spPr>
          <a:xfrm>
            <a:off x="5008880" y="2876550"/>
            <a:ext cx="551180" cy="24511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dirty="0">
                <a:ln>
                  <a:noFill/>
                </a:ln>
                <a:solidFill>
                  <a:schemeClr val="dk1"/>
                </a:solidFill>
                <a:effectLst/>
                <a:uLnTx/>
                <a:uFillTx/>
                <a:latin typeface="+mn-lt"/>
                <a:ea typeface="+mn-ea"/>
                <a:cs typeface="+mn-cs"/>
              </a:rPr>
              <a:t>竣工</a:t>
            </a:r>
          </a:p>
        </p:txBody>
      </p:sp>
      <p:cxnSp>
        <p:nvCxnSpPr>
          <p:cNvPr id="103" name="形状 157"/>
          <p:cNvCxnSpPr>
            <a:stCxn id="98" idx="3"/>
          </p:cNvCxnSpPr>
          <p:nvPr/>
        </p:nvCxnSpPr>
        <p:spPr>
          <a:xfrm flipV="1">
            <a:off x="7649210" y="3947160"/>
            <a:ext cx="306070" cy="739775"/>
          </a:xfrm>
          <a:prstGeom prst="bentConnector2">
            <a:avLst/>
          </a:prstGeom>
          <a:ln w="19050"/>
        </p:spPr>
        <p:style>
          <a:lnRef idx="1">
            <a:schemeClr val="accent1"/>
          </a:lnRef>
          <a:fillRef idx="0">
            <a:schemeClr val="accent1"/>
          </a:fillRef>
          <a:effectRef idx="0">
            <a:schemeClr val="accent1"/>
          </a:effectRef>
          <a:fontRef idx="minor">
            <a:schemeClr val="tx1"/>
          </a:fontRef>
        </p:style>
      </p:cxnSp>
      <p:sp>
        <p:nvSpPr>
          <p:cNvPr id="108" name="圆角矩形 107"/>
          <p:cNvSpPr/>
          <p:nvPr/>
        </p:nvSpPr>
        <p:spPr>
          <a:xfrm>
            <a:off x="7494905" y="3463925"/>
            <a:ext cx="921385" cy="459105"/>
          </a:xfrm>
          <a:prstGeom prst="roundRect">
            <a:avLst/>
          </a:prstGeom>
          <a:solidFill>
            <a:srgbClr val="0070C0">
              <a:alpha val="65000"/>
            </a:srgbClr>
          </a:solidFill>
          <a:ln w="12700" cap="flat" cmpd="sng" algn="ctr">
            <a:noFill/>
            <a:prstDash val="solid"/>
            <a:miter lim="800000"/>
          </a:ln>
          <a:effectLst/>
        </p:spPr>
        <p:txBody>
          <a:bodyPr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INAS</a:t>
            </a:r>
            <a:r>
              <a:rPr kumimoji="0" lang="zh-CN" altLang="en-US" sz="10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网元激活系统</a:t>
            </a:r>
          </a:p>
        </p:txBody>
      </p:sp>
      <p:sp>
        <p:nvSpPr>
          <p:cNvPr id="83003" name="TextBox 159"/>
          <p:cNvSpPr txBox="1"/>
          <p:nvPr/>
        </p:nvSpPr>
        <p:spPr>
          <a:xfrm>
            <a:off x="7587615" y="4380865"/>
            <a:ext cx="419100" cy="106680"/>
          </a:xfrm>
          <a:prstGeom prst="rect">
            <a:avLst/>
          </a:prstGeom>
          <a:noFill/>
          <a:ln w="9525">
            <a:noFill/>
          </a:ln>
        </p:spPr>
        <p:txBody>
          <a:bodyPr>
            <a:spAutoFit/>
          </a:bodyPr>
          <a:lstStyle/>
          <a:p>
            <a:pPr eaLnBrk="1" hangingPunct="1"/>
            <a:r>
              <a:rPr lang="en-US" altLang="zh-CN" sz="100" dirty="0">
                <a:latin typeface="Arial" panose="020B0604020202020204" pitchFamily="34" charset="0"/>
              </a:rPr>
              <a:t>N</a:t>
            </a:r>
          </a:p>
        </p:txBody>
      </p:sp>
      <p:cxnSp>
        <p:nvCxnSpPr>
          <p:cNvPr id="111" name="形状 161"/>
          <p:cNvCxnSpPr>
            <a:stCxn id="108" idx="0"/>
            <a:endCxn id="88" idx="3"/>
          </p:cNvCxnSpPr>
          <p:nvPr/>
        </p:nvCxnSpPr>
        <p:spPr>
          <a:xfrm rot="16200000" flipV="1">
            <a:off x="7310120" y="2818130"/>
            <a:ext cx="286385" cy="1005205"/>
          </a:xfrm>
          <a:prstGeom prst="bentConnector2">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12" name="TextBox 162"/>
          <p:cNvSpPr txBox="1"/>
          <p:nvPr/>
        </p:nvSpPr>
        <p:spPr>
          <a:xfrm>
            <a:off x="7311390" y="2646680"/>
            <a:ext cx="551180" cy="39878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dirty="0">
                <a:ln>
                  <a:noFill/>
                </a:ln>
                <a:solidFill>
                  <a:schemeClr val="dk1"/>
                </a:solidFill>
                <a:effectLst/>
                <a:uLnTx/>
                <a:uFillTx/>
                <a:latin typeface="+mn-lt"/>
                <a:ea typeface="+mn-ea"/>
                <a:cs typeface="+mn-cs"/>
              </a:rPr>
              <a:t>退单</a:t>
            </a:r>
            <a:endParaRPr kumimoji="0" lang="en-US" altLang="zh-CN" sz="1000" b="0" i="0" u="none" strike="noStrike" kern="1200" cap="none" spc="0" normalizeH="0" baseline="0" noProof="0" dirty="0">
              <a:ln>
                <a:noFill/>
              </a:ln>
              <a:solidFill>
                <a:schemeClr val="dk1"/>
              </a:solidFill>
              <a:effectLst/>
              <a:uLnTx/>
              <a:uFillTx/>
              <a:latin typeface="+mn-lt"/>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dirty="0">
                <a:ln>
                  <a:noFill/>
                </a:ln>
                <a:solidFill>
                  <a:schemeClr val="dk1"/>
                </a:solidFill>
                <a:effectLst/>
                <a:uLnTx/>
                <a:uFillTx/>
                <a:latin typeface="+mn-lt"/>
                <a:ea typeface="+mn-ea"/>
                <a:cs typeface="+mn-cs"/>
              </a:rPr>
              <a:t>修改</a:t>
            </a:r>
          </a:p>
        </p:txBody>
      </p:sp>
      <p:sp>
        <p:nvSpPr>
          <p:cNvPr id="115" name="圆角矩形 114"/>
          <p:cNvSpPr/>
          <p:nvPr/>
        </p:nvSpPr>
        <p:spPr>
          <a:xfrm>
            <a:off x="5302885" y="3991610"/>
            <a:ext cx="653415" cy="435610"/>
          </a:xfrm>
          <a:prstGeom prst="roundRect">
            <a:avLst/>
          </a:prstGeom>
          <a:solidFill>
            <a:srgbClr val="0070C0">
              <a:alpha val="65000"/>
            </a:srgbClr>
          </a:solidFill>
          <a:ln w="12700" cap="flat" cmpd="sng" algn="ctr">
            <a:noFill/>
            <a:prstDash val="solid"/>
            <a:miter lim="800000"/>
          </a:ln>
          <a:effectLst/>
        </p:spPr>
        <p:txBody>
          <a:bodyPr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OSS</a:t>
            </a:r>
          </a:p>
        </p:txBody>
      </p:sp>
      <p:cxnSp>
        <p:nvCxnSpPr>
          <p:cNvPr id="116" name="直接箭头连接符 115"/>
          <p:cNvCxnSpPr/>
          <p:nvPr/>
        </p:nvCxnSpPr>
        <p:spPr>
          <a:xfrm>
            <a:off x="5973445" y="4209415"/>
            <a:ext cx="326390"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8" name="直接箭头连接符 117"/>
          <p:cNvCxnSpPr/>
          <p:nvPr/>
        </p:nvCxnSpPr>
        <p:spPr>
          <a:xfrm flipH="1">
            <a:off x="6641465" y="5328920"/>
            <a:ext cx="484505"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20" name="圆角矩形 119"/>
          <p:cNvSpPr/>
          <p:nvPr/>
        </p:nvSpPr>
        <p:spPr>
          <a:xfrm>
            <a:off x="6185535" y="5130800"/>
            <a:ext cx="485775" cy="394970"/>
          </a:xfrm>
          <a:prstGeom prst="roundRect">
            <a:avLst/>
          </a:prstGeom>
          <a:solidFill>
            <a:srgbClr val="0070C0">
              <a:alpha val="65000"/>
            </a:srgbClr>
          </a:solidFill>
          <a:ln w="12700" cap="flat" cmpd="sng" algn="ctr">
            <a:noFill/>
            <a:prstDash val="solid"/>
            <a:miter lim="800000"/>
          </a:ln>
          <a:effectLst/>
        </p:spPr>
        <p:txBody>
          <a:bodyPr anchor="ct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Arial" panose="020B0604020202020204"/>
                <a:ea typeface="黑体" panose="02010609060101010101" pitchFamily="49" charset="-122"/>
                <a:cs typeface="+mn-cs"/>
              </a:rPr>
              <a:t>云管</a:t>
            </a:r>
          </a:p>
        </p:txBody>
      </p:sp>
      <p:cxnSp>
        <p:nvCxnSpPr>
          <p:cNvPr id="122" name="直接箭头连接符 121"/>
          <p:cNvCxnSpPr>
            <a:stCxn id="96" idx="2"/>
          </p:cNvCxnSpPr>
          <p:nvPr/>
        </p:nvCxnSpPr>
        <p:spPr>
          <a:xfrm flipH="1">
            <a:off x="6366510" y="4407535"/>
            <a:ext cx="445135" cy="7620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27" name="直接箭头连接符 126"/>
          <p:cNvCxnSpPr>
            <a:stCxn id="96" idx="2"/>
            <a:endCxn id="87" idx="0"/>
          </p:cNvCxnSpPr>
          <p:nvPr/>
        </p:nvCxnSpPr>
        <p:spPr>
          <a:xfrm>
            <a:off x="6811645" y="4407535"/>
            <a:ext cx="528955" cy="74231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52095" y="5805170"/>
            <a:ext cx="8639810" cy="923330"/>
          </a:xfrm>
          <a:prstGeom prst="rect">
            <a:avLst/>
          </a:prstGeom>
          <a:noFill/>
        </p:spPr>
        <p:txBody>
          <a:bodyPr wrap="square" rtlCol="0" anchor="t">
            <a:spAutoFit/>
          </a:bodyPr>
          <a:lstStyle/>
          <a:p>
            <a:pPr marL="285750" indent="285750">
              <a:lnSpc>
                <a:spcPct val="150000"/>
              </a:lnSpc>
              <a:spcBef>
                <a:spcPts val="0"/>
              </a:spcBef>
              <a:buClr>
                <a:srgbClr val="FF0000"/>
              </a:buClr>
              <a:buNone/>
            </a:pPr>
            <a:r>
              <a:rPr lang="zh-CN" altLang="en-US" dirty="0" smtClean="0">
                <a:latin typeface="微软雅黑" panose="020B0503020204020204" pitchFamily="34" charset="-122"/>
                <a:ea typeface="微软雅黑" panose="020B0503020204020204" pitchFamily="34" charset="-122"/>
                <a:sym typeface="微软雅黑" panose="020B0503020204020204" pitchFamily="34" charset="-122"/>
              </a:rPr>
              <a:t>物联网售中：</a:t>
            </a:r>
            <a:r>
              <a:rPr lang="en-US" altLang="zh-CN" dirty="0" smtClean="0">
                <a:latin typeface="微软雅黑" panose="020B0503020204020204" pitchFamily="34" charset="-122"/>
                <a:ea typeface="微软雅黑" panose="020B0503020204020204" pitchFamily="34" charset="-122"/>
                <a:sym typeface="微软雅黑" panose="020B0503020204020204" pitchFamily="34" charset="-122"/>
              </a:rPr>
              <a:t>CN2</a:t>
            </a:r>
            <a:r>
              <a:rPr lang="zh-CN" altLang="en-US" dirty="0" smtClean="0">
                <a:latin typeface="微软雅黑" panose="020B0503020204020204" pitchFamily="34" charset="-122"/>
                <a:ea typeface="微软雅黑" panose="020B0503020204020204" pitchFamily="34" charset="-122"/>
                <a:sym typeface="微软雅黑" panose="020B0503020204020204" pitchFamily="34" charset="-122"/>
              </a:rPr>
              <a:t>电路受理（一站式）</a:t>
            </a:r>
            <a:r>
              <a:rPr lang="en-US" altLang="zh-CN" dirty="0" smtClean="0">
                <a:latin typeface="微软雅黑" panose="020B0503020204020204" pitchFamily="34" charset="-122"/>
                <a:ea typeface="微软雅黑" panose="020B0503020204020204" pitchFamily="34" charset="-122"/>
                <a:sym typeface="微软雅黑" panose="020B0503020204020204" pitchFamily="34" charset="-122"/>
              </a:rPr>
              <a:t>-&gt;</a:t>
            </a:r>
            <a:r>
              <a:rPr lang="zh-CN" altLang="en-US" dirty="0" smtClean="0">
                <a:latin typeface="微软雅黑" panose="020B0503020204020204" pitchFamily="34" charset="-122"/>
                <a:ea typeface="微软雅黑" panose="020B0503020204020204" pitchFamily="34" charset="-122"/>
                <a:sym typeface="+mn-ea"/>
              </a:rPr>
              <a:t>无线</a:t>
            </a:r>
            <a:r>
              <a:rPr lang="en-US" altLang="zh-CN" dirty="0" smtClean="0">
                <a:latin typeface="微软雅黑" panose="020B0503020204020204" pitchFamily="34" charset="-122"/>
                <a:ea typeface="微软雅黑" panose="020B0503020204020204" pitchFamily="34" charset="-122"/>
                <a:sym typeface="+mn-ea"/>
              </a:rPr>
              <a:t>VPDN</a:t>
            </a:r>
            <a:r>
              <a:rPr lang="zh-CN" altLang="en-US" dirty="0" smtClean="0">
                <a:latin typeface="微软雅黑" panose="020B0503020204020204" pitchFamily="34" charset="-122"/>
                <a:ea typeface="微软雅黑" panose="020B0503020204020204" pitchFamily="34" charset="-122"/>
                <a:sym typeface="+mn-ea"/>
              </a:rPr>
              <a:t>业务信息开通（</a:t>
            </a:r>
            <a:r>
              <a:rPr lang="en-US" altLang="zh-CN" dirty="0" smtClean="0">
                <a:latin typeface="微软雅黑" panose="020B0503020204020204" pitchFamily="34" charset="-122"/>
                <a:ea typeface="微软雅黑" panose="020B0503020204020204" pitchFamily="34" charset="-122"/>
                <a:sym typeface="+mn-ea"/>
              </a:rPr>
              <a:t>ICT</a:t>
            </a:r>
            <a:r>
              <a:rPr lang="zh-CN" altLang="en-US" dirty="0" smtClean="0">
                <a:latin typeface="微软雅黑" panose="020B0503020204020204" pitchFamily="34" charset="-122"/>
                <a:ea typeface="微软雅黑" panose="020B0503020204020204" pitchFamily="34" charset="-122"/>
                <a:sym typeface="+mn-ea"/>
              </a:rPr>
              <a:t>中心）</a:t>
            </a:r>
            <a:r>
              <a:rPr lang="en-US" altLang="zh-CN" dirty="0" smtClean="0">
                <a:latin typeface="微软雅黑" panose="020B0503020204020204" pitchFamily="34" charset="-122"/>
                <a:ea typeface="微软雅黑" panose="020B0503020204020204" pitchFamily="34" charset="-122"/>
                <a:sym typeface="+mn-ea"/>
              </a:rPr>
              <a:t>-&gt;LNS</a:t>
            </a:r>
            <a:r>
              <a:rPr lang="zh-CN" altLang="en-US" dirty="0" smtClean="0">
                <a:latin typeface="微软雅黑" panose="020B0503020204020204" pitchFamily="34" charset="-122"/>
                <a:ea typeface="微软雅黑" panose="020B0503020204020204" pitchFamily="34" charset="-122"/>
                <a:sym typeface="+mn-ea"/>
              </a:rPr>
              <a:t>调测（</a:t>
            </a:r>
            <a:r>
              <a:rPr lang="en-US" altLang="zh-CN" dirty="0" smtClean="0">
                <a:latin typeface="微软雅黑" panose="020B0503020204020204" pitchFamily="34" charset="-122"/>
                <a:ea typeface="微软雅黑" panose="020B0503020204020204" pitchFamily="34" charset="-122"/>
                <a:sym typeface="+mn-ea"/>
              </a:rPr>
              <a:t>LNS</a:t>
            </a:r>
            <a:r>
              <a:rPr lang="zh-CN" altLang="en-US" dirty="0" smtClean="0">
                <a:latin typeface="微软雅黑" panose="020B0503020204020204" pitchFamily="34" charset="-122"/>
                <a:ea typeface="微软雅黑" panose="020B0503020204020204" pitchFamily="34" charset="-122"/>
                <a:sym typeface="+mn-ea"/>
              </a:rPr>
              <a:t>客户设备自行负责，</a:t>
            </a:r>
            <a:r>
              <a:rPr lang="en-US" altLang="zh-CN" dirty="0" smtClean="0">
                <a:latin typeface="微软雅黑" panose="020B0503020204020204" pitchFamily="34" charset="-122"/>
                <a:ea typeface="微软雅黑" panose="020B0503020204020204" pitchFamily="34" charset="-122"/>
                <a:sym typeface="+mn-ea"/>
              </a:rPr>
              <a:t>ICT</a:t>
            </a:r>
            <a:r>
              <a:rPr lang="zh-CN" altLang="en-US" dirty="0" smtClean="0">
                <a:latin typeface="微软雅黑" panose="020B0503020204020204" pitchFamily="34" charset="-122"/>
                <a:ea typeface="微软雅黑" panose="020B0503020204020204" pitchFamily="34" charset="-122"/>
                <a:sym typeface="+mn-ea"/>
              </a:rPr>
              <a:t>采购设备厂家提供调测，政支配合）</a:t>
            </a:r>
            <a:endParaRPr lang="zh-CN" altLang="en-US"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03981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标题 1"/>
          <p:cNvSpPr>
            <a:spLocks noGrp="1"/>
          </p:cNvSpPr>
          <p:nvPr>
            <p:ph type="title"/>
          </p:nvPr>
        </p:nvSpPr>
        <p:spPr/>
        <p:txBody>
          <a:bodyPr/>
          <a:lstStyle/>
          <a:p>
            <a:r>
              <a:rPr lang="zh-CN" altLang="en-US">
                <a:latin typeface="+mn-lt"/>
                <a:ea typeface="+mn-ea"/>
                <a:cs typeface="+mn-ea"/>
                <a:sym typeface="+mn-lt"/>
              </a:rPr>
              <a:t>目录</a:t>
            </a:r>
          </a:p>
        </p:txBody>
      </p:sp>
      <p:sp>
        <p:nvSpPr>
          <p:cNvPr id="2" name="灯片编号占位符 1">
            <a:extLst>
              <a:ext uri="{FF2B5EF4-FFF2-40B4-BE49-F238E27FC236}">
                <a16:creationId xmlns:a16="http://schemas.microsoft.com/office/drawing/2014/main" id="{54A07D9A-D499-429D-9B2E-3510FA4312A3}"/>
              </a:ext>
            </a:extLst>
          </p:cNvPr>
          <p:cNvSpPr>
            <a:spLocks noGrp="1"/>
          </p:cNvSpPr>
          <p:nvPr>
            <p:ph type="sldNum" sz="quarter" idx="10"/>
          </p:nvPr>
        </p:nvSpPr>
        <p:spPr/>
        <p:txBody>
          <a:bodyPr/>
          <a:lstStyle/>
          <a:p>
            <a:fld id="{A4A25730-00F1-4CD7-81D0-9510263EBF45}" type="slidenum">
              <a:rPr lang="zh-CN" altLang="en-US" smtClean="0">
                <a:latin typeface="+mn-lt"/>
                <a:ea typeface="+mn-ea"/>
                <a:cs typeface="+mn-ea"/>
                <a:sym typeface="+mn-lt"/>
              </a:rPr>
              <a:t>14</a:t>
            </a:fld>
            <a:endParaRPr lang="zh-CN" altLang="en-US">
              <a:latin typeface="+mn-lt"/>
              <a:ea typeface="+mn-ea"/>
              <a:cs typeface="+mn-ea"/>
              <a:sym typeface="+mn-lt"/>
            </a:endParaRPr>
          </a:p>
        </p:txBody>
      </p:sp>
      <p:grpSp>
        <p:nvGrpSpPr>
          <p:cNvPr id="12" name="Group 3"/>
          <p:cNvGrpSpPr>
            <a:grpSpLocks/>
          </p:cNvGrpSpPr>
          <p:nvPr/>
        </p:nvGrpSpPr>
        <p:grpSpPr bwMode="auto">
          <a:xfrm>
            <a:off x="1759546" y="2514600"/>
            <a:ext cx="976313" cy="695325"/>
            <a:chOff x="769" y="1484"/>
            <a:chExt cx="1123" cy="438"/>
          </a:xfrm>
        </p:grpSpPr>
        <p:sp>
          <p:nvSpPr>
            <p:cNvPr id="13" name="AutoShape 4"/>
            <p:cNvSpPr>
              <a:spLocks noChangeArrowheads="1"/>
            </p:cNvSpPr>
            <p:nvPr/>
          </p:nvSpPr>
          <p:spPr bwMode="auto">
            <a:xfrm rot="10800000">
              <a:off x="782" y="1781"/>
              <a:ext cx="1110" cy="14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075 w 21600"/>
                <a:gd name="T13" fmla="*/ 3064 h 21600"/>
                <a:gd name="T14" fmla="*/ 18525 w 21600"/>
                <a:gd name="T15" fmla="*/ 18536 h 21600"/>
              </a:gdLst>
              <a:ahLst/>
              <a:cxnLst>
                <a:cxn ang="T8">
                  <a:pos x="T0" y="T1"/>
                </a:cxn>
                <a:cxn ang="T9">
                  <a:pos x="T2" y="T3"/>
                </a:cxn>
                <a:cxn ang="T10">
                  <a:pos x="T4" y="T5"/>
                </a:cxn>
                <a:cxn ang="T11">
                  <a:pos x="T6" y="T7"/>
                </a:cxn>
              </a:cxnLst>
              <a:rect l="T12" t="T13" r="T14" b="T15"/>
              <a:pathLst>
                <a:path w="21600" h="21600">
                  <a:moveTo>
                    <a:pt x="0" y="0"/>
                  </a:moveTo>
                  <a:lnTo>
                    <a:pt x="2568" y="21600"/>
                  </a:lnTo>
                  <a:lnTo>
                    <a:pt x="19032" y="21600"/>
                  </a:lnTo>
                  <a:lnTo>
                    <a:pt x="21600" y="0"/>
                  </a:lnTo>
                  <a:lnTo>
                    <a:pt x="0" y="0"/>
                  </a:lnTo>
                  <a:close/>
                </a:path>
              </a:pathLst>
            </a:custGeom>
            <a:gradFill rotWithShape="1">
              <a:gsLst>
                <a:gs pos="0">
                  <a:schemeClr val="bg1">
                    <a:alpha val="0"/>
                  </a:schemeClr>
                </a:gs>
                <a:gs pos="100000">
                  <a:schemeClr val="accent2">
                    <a:alpha val="50000"/>
                  </a:schemeClr>
                </a:gs>
              </a:gsLst>
              <a:lin ang="5400000" scaled="1"/>
            </a:gradFill>
            <a:ln w="9525">
              <a:noFill/>
              <a:miter lim="800000"/>
              <a:headEnd/>
              <a:tailEnd/>
            </a:ln>
          </p:spPr>
          <p:txBody>
            <a:bodyPr wrap="none" anchor="ctr"/>
            <a:lstStyle/>
            <a:p>
              <a:endParaRPr lang="zh-CN" altLang="en-US">
                <a:latin typeface="+mn-lt"/>
                <a:ea typeface="+mn-ea"/>
                <a:cs typeface="+mn-ea"/>
                <a:sym typeface="+mn-lt"/>
              </a:endParaRPr>
            </a:p>
          </p:txBody>
        </p:sp>
        <p:sp>
          <p:nvSpPr>
            <p:cNvPr id="14" name="AutoShape 5"/>
            <p:cNvSpPr>
              <a:spLocks noChangeArrowheads="1"/>
            </p:cNvSpPr>
            <p:nvPr/>
          </p:nvSpPr>
          <p:spPr bwMode="auto">
            <a:xfrm>
              <a:off x="769" y="1484"/>
              <a:ext cx="1117" cy="336"/>
            </a:xfrm>
            <a:prstGeom prst="roundRect">
              <a:avLst>
                <a:gd name="adj" fmla="val 16667"/>
              </a:avLst>
            </a:prstGeom>
            <a:gradFill rotWithShape="1">
              <a:gsLst>
                <a:gs pos="0">
                  <a:schemeClr val="accent1"/>
                </a:gs>
                <a:gs pos="100000">
                  <a:schemeClr val="hlink"/>
                </a:gs>
              </a:gsLst>
              <a:lin ang="5400000" scaled="1"/>
            </a:gradFill>
            <a:ln w="3175" algn="ctr">
              <a:noFill/>
              <a:round/>
              <a:headEnd/>
              <a:tailEnd/>
            </a:ln>
          </p:spPr>
          <p:txBody>
            <a:bodyPr wrap="none" anchor="ctr"/>
            <a:lstStyle/>
            <a:p>
              <a:pPr algn="ctr"/>
              <a:r>
                <a:rPr lang="en-US" altLang="zh-CN" sz="3200" b="1">
                  <a:solidFill>
                    <a:schemeClr val="bg1"/>
                  </a:solidFill>
                  <a:latin typeface="+mn-lt"/>
                  <a:ea typeface="+mn-ea"/>
                  <a:cs typeface="+mn-ea"/>
                  <a:sym typeface="+mn-lt"/>
                </a:rPr>
                <a:t>1</a:t>
              </a:r>
              <a:endParaRPr lang="zh-CN" altLang="en-US" sz="3200" b="1">
                <a:solidFill>
                  <a:schemeClr val="bg1"/>
                </a:solidFill>
                <a:latin typeface="+mn-lt"/>
                <a:ea typeface="+mn-ea"/>
                <a:cs typeface="+mn-ea"/>
                <a:sym typeface="+mn-lt"/>
              </a:endParaRPr>
            </a:p>
          </p:txBody>
        </p:sp>
      </p:grpSp>
      <p:grpSp>
        <p:nvGrpSpPr>
          <p:cNvPr id="15" name="Group 6"/>
          <p:cNvGrpSpPr>
            <a:grpSpLocks/>
          </p:cNvGrpSpPr>
          <p:nvPr/>
        </p:nvGrpSpPr>
        <p:grpSpPr bwMode="auto">
          <a:xfrm>
            <a:off x="2867621" y="2514600"/>
            <a:ext cx="4595853" cy="673100"/>
            <a:chOff x="1985" y="1484"/>
            <a:chExt cx="2580" cy="424"/>
          </a:xfrm>
        </p:grpSpPr>
        <p:sp>
          <p:nvSpPr>
            <p:cNvPr id="16" name="AutoShape 7"/>
            <p:cNvSpPr>
              <a:spLocks noChangeArrowheads="1"/>
            </p:cNvSpPr>
            <p:nvPr/>
          </p:nvSpPr>
          <p:spPr bwMode="auto">
            <a:xfrm rot="10800000">
              <a:off x="1991" y="1772"/>
              <a:ext cx="2564" cy="1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60 w 21600"/>
                <a:gd name="T13" fmla="*/ 2382 h 21600"/>
                <a:gd name="T14" fmla="*/ 19140 w 21600"/>
                <a:gd name="T15" fmla="*/ 19218 h 21600"/>
              </a:gdLst>
              <a:ahLst/>
              <a:cxnLst>
                <a:cxn ang="T8">
                  <a:pos x="T0" y="T1"/>
                </a:cxn>
                <a:cxn ang="T9">
                  <a:pos x="T2" y="T3"/>
                </a:cxn>
                <a:cxn ang="T10">
                  <a:pos x="T4" y="T5"/>
                </a:cxn>
                <a:cxn ang="T11">
                  <a:pos x="T6" y="T7"/>
                </a:cxn>
              </a:cxnLst>
              <a:rect l="T12" t="T13" r="T14" b="T15"/>
              <a:pathLst>
                <a:path w="21600" h="21600">
                  <a:moveTo>
                    <a:pt x="0" y="0"/>
                  </a:moveTo>
                  <a:lnTo>
                    <a:pt x="1314" y="21600"/>
                  </a:lnTo>
                  <a:lnTo>
                    <a:pt x="20286" y="21600"/>
                  </a:lnTo>
                  <a:lnTo>
                    <a:pt x="21600" y="0"/>
                  </a:lnTo>
                  <a:lnTo>
                    <a:pt x="0" y="0"/>
                  </a:lnTo>
                  <a:close/>
                </a:path>
              </a:pathLst>
            </a:custGeom>
            <a:gradFill rotWithShape="1">
              <a:gsLst>
                <a:gs pos="0">
                  <a:schemeClr val="bg1">
                    <a:alpha val="0"/>
                  </a:schemeClr>
                </a:gs>
                <a:gs pos="100000">
                  <a:schemeClr val="tx1">
                    <a:alpha val="79999"/>
                  </a:schemeClr>
                </a:gs>
              </a:gsLst>
              <a:lin ang="5400000" scaled="1"/>
            </a:gradFill>
            <a:ln w="9525" algn="ctr">
              <a:noFill/>
              <a:miter lim="800000"/>
              <a:headEnd/>
              <a:tailEnd/>
            </a:ln>
          </p:spPr>
          <p:txBody>
            <a:bodyPr wrap="none" anchor="ctr"/>
            <a:lstStyle/>
            <a:p>
              <a:endParaRPr lang="zh-CN" altLang="en-US">
                <a:latin typeface="+mn-lt"/>
                <a:ea typeface="+mn-ea"/>
                <a:cs typeface="+mn-ea"/>
                <a:sym typeface="+mn-lt"/>
              </a:endParaRPr>
            </a:p>
          </p:txBody>
        </p:sp>
        <p:sp>
          <p:nvSpPr>
            <p:cNvPr id="17" name="AutoShape 8"/>
            <p:cNvSpPr>
              <a:spLocks noChangeArrowheads="1"/>
            </p:cNvSpPr>
            <p:nvPr/>
          </p:nvSpPr>
          <p:spPr bwMode="auto">
            <a:xfrm>
              <a:off x="1985" y="1484"/>
              <a:ext cx="2580" cy="336"/>
            </a:xfrm>
            <a:prstGeom prst="roundRect">
              <a:avLst>
                <a:gd name="adj" fmla="val 16667"/>
              </a:avLst>
            </a:prstGeom>
            <a:gradFill rotWithShape="1">
              <a:gsLst>
                <a:gs pos="0">
                  <a:schemeClr val="bg1"/>
                </a:gs>
                <a:gs pos="100000">
                  <a:srgbClr val="DDDDDD"/>
                </a:gs>
              </a:gsLst>
              <a:lin ang="5400000" scaled="1"/>
            </a:gradFill>
            <a:ln w="9525" algn="ctr">
              <a:noFill/>
              <a:round/>
              <a:headEnd/>
              <a:tailEnd/>
            </a:ln>
            <a:effectLst>
              <a:prstShdw prst="shdw17" dist="17961" dir="2700000">
                <a:srgbClr val="858585"/>
              </a:prstShdw>
            </a:effectLst>
          </p:spPr>
          <p:txBody>
            <a:bodyPr wrap="none" anchor="ctr"/>
            <a:lstStyle/>
            <a:p>
              <a:pPr algn="ctr"/>
              <a:r>
                <a:rPr lang="zh-CN" altLang="en-US" sz="2400" b="1" dirty="0" smtClean="0">
                  <a:latin typeface="+mn-lt"/>
                  <a:ea typeface="+mn-ea"/>
                  <a:cs typeface="+mn-ea"/>
                  <a:sym typeface="+mn-lt"/>
                </a:rPr>
                <a:t>支撑体系</a:t>
              </a:r>
              <a:endParaRPr lang="en-US" altLang="zh-CN" sz="2400" b="1" dirty="0">
                <a:latin typeface="+mn-lt"/>
                <a:ea typeface="+mn-ea"/>
                <a:cs typeface="+mn-ea"/>
                <a:sym typeface="+mn-lt"/>
              </a:endParaRPr>
            </a:p>
          </p:txBody>
        </p:sp>
      </p:grpSp>
      <p:grpSp>
        <p:nvGrpSpPr>
          <p:cNvPr id="18" name="Group 9"/>
          <p:cNvGrpSpPr>
            <a:grpSpLocks/>
          </p:cNvGrpSpPr>
          <p:nvPr/>
        </p:nvGrpSpPr>
        <p:grpSpPr bwMode="auto">
          <a:xfrm>
            <a:off x="1759546" y="3429000"/>
            <a:ext cx="976313" cy="695325"/>
            <a:chOff x="769" y="1484"/>
            <a:chExt cx="1123" cy="438"/>
          </a:xfrm>
        </p:grpSpPr>
        <p:sp>
          <p:nvSpPr>
            <p:cNvPr id="19" name="AutoShape 10"/>
            <p:cNvSpPr>
              <a:spLocks noChangeArrowheads="1"/>
            </p:cNvSpPr>
            <p:nvPr/>
          </p:nvSpPr>
          <p:spPr bwMode="auto">
            <a:xfrm rot="10800000">
              <a:off x="782" y="1781"/>
              <a:ext cx="1110" cy="14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075 w 21600"/>
                <a:gd name="T13" fmla="*/ 3064 h 21600"/>
                <a:gd name="T14" fmla="*/ 18525 w 21600"/>
                <a:gd name="T15" fmla="*/ 18536 h 21600"/>
              </a:gdLst>
              <a:ahLst/>
              <a:cxnLst>
                <a:cxn ang="T8">
                  <a:pos x="T0" y="T1"/>
                </a:cxn>
                <a:cxn ang="T9">
                  <a:pos x="T2" y="T3"/>
                </a:cxn>
                <a:cxn ang="T10">
                  <a:pos x="T4" y="T5"/>
                </a:cxn>
                <a:cxn ang="T11">
                  <a:pos x="T6" y="T7"/>
                </a:cxn>
              </a:cxnLst>
              <a:rect l="T12" t="T13" r="T14" b="T15"/>
              <a:pathLst>
                <a:path w="21600" h="21600">
                  <a:moveTo>
                    <a:pt x="0" y="0"/>
                  </a:moveTo>
                  <a:lnTo>
                    <a:pt x="2568" y="21600"/>
                  </a:lnTo>
                  <a:lnTo>
                    <a:pt x="19032" y="21600"/>
                  </a:lnTo>
                  <a:lnTo>
                    <a:pt x="21600" y="0"/>
                  </a:lnTo>
                  <a:lnTo>
                    <a:pt x="0" y="0"/>
                  </a:lnTo>
                  <a:close/>
                </a:path>
              </a:pathLst>
            </a:custGeom>
            <a:gradFill rotWithShape="1">
              <a:gsLst>
                <a:gs pos="0">
                  <a:schemeClr val="bg1">
                    <a:alpha val="0"/>
                  </a:schemeClr>
                </a:gs>
                <a:gs pos="100000">
                  <a:schemeClr val="accent2">
                    <a:alpha val="50000"/>
                  </a:schemeClr>
                </a:gs>
              </a:gsLst>
              <a:lin ang="5400000" scaled="1"/>
            </a:gradFill>
            <a:ln w="9525">
              <a:noFill/>
              <a:miter lim="800000"/>
              <a:headEnd/>
              <a:tailEnd/>
            </a:ln>
          </p:spPr>
          <p:txBody>
            <a:bodyPr wrap="none" anchor="ctr"/>
            <a:lstStyle/>
            <a:p>
              <a:endParaRPr lang="zh-CN" altLang="en-US">
                <a:latin typeface="+mn-lt"/>
                <a:ea typeface="+mn-ea"/>
                <a:cs typeface="+mn-ea"/>
                <a:sym typeface="+mn-lt"/>
              </a:endParaRPr>
            </a:p>
          </p:txBody>
        </p:sp>
        <p:sp>
          <p:nvSpPr>
            <p:cNvPr id="20" name="AutoShape 11"/>
            <p:cNvSpPr>
              <a:spLocks noChangeArrowheads="1"/>
            </p:cNvSpPr>
            <p:nvPr/>
          </p:nvSpPr>
          <p:spPr bwMode="auto">
            <a:xfrm>
              <a:off x="769" y="1484"/>
              <a:ext cx="1117" cy="336"/>
            </a:xfrm>
            <a:prstGeom prst="roundRect">
              <a:avLst>
                <a:gd name="adj" fmla="val 16667"/>
              </a:avLst>
            </a:prstGeom>
            <a:gradFill rotWithShape="1">
              <a:gsLst>
                <a:gs pos="0">
                  <a:schemeClr val="accent1"/>
                </a:gs>
                <a:gs pos="100000">
                  <a:schemeClr val="hlink"/>
                </a:gs>
              </a:gsLst>
              <a:lin ang="5400000" scaled="1"/>
            </a:gradFill>
            <a:ln w="3175" algn="ctr">
              <a:noFill/>
              <a:round/>
              <a:headEnd/>
              <a:tailEnd/>
            </a:ln>
          </p:spPr>
          <p:txBody>
            <a:bodyPr wrap="none" anchor="ctr"/>
            <a:lstStyle/>
            <a:p>
              <a:pPr algn="ctr"/>
              <a:r>
                <a:rPr lang="en-US" altLang="zh-CN" sz="3200" b="1">
                  <a:solidFill>
                    <a:schemeClr val="bg1"/>
                  </a:solidFill>
                  <a:latin typeface="+mn-lt"/>
                  <a:ea typeface="+mn-ea"/>
                  <a:cs typeface="+mn-ea"/>
                  <a:sym typeface="+mn-lt"/>
                </a:rPr>
                <a:t>2</a:t>
              </a:r>
              <a:endParaRPr lang="zh-CN" altLang="en-US" sz="3200" b="1">
                <a:solidFill>
                  <a:schemeClr val="bg1"/>
                </a:solidFill>
                <a:latin typeface="+mn-lt"/>
                <a:ea typeface="+mn-ea"/>
                <a:cs typeface="+mn-ea"/>
                <a:sym typeface="+mn-lt"/>
              </a:endParaRPr>
            </a:p>
          </p:txBody>
        </p:sp>
      </p:grpSp>
      <p:grpSp>
        <p:nvGrpSpPr>
          <p:cNvPr id="21" name="Group 12"/>
          <p:cNvGrpSpPr>
            <a:grpSpLocks/>
          </p:cNvGrpSpPr>
          <p:nvPr/>
        </p:nvGrpSpPr>
        <p:grpSpPr bwMode="auto">
          <a:xfrm>
            <a:off x="2843808" y="3429000"/>
            <a:ext cx="4622659" cy="673100"/>
            <a:chOff x="1960" y="1484"/>
            <a:chExt cx="2595" cy="424"/>
          </a:xfrm>
        </p:grpSpPr>
        <p:sp>
          <p:nvSpPr>
            <p:cNvPr id="22" name="AutoShape 13"/>
            <p:cNvSpPr>
              <a:spLocks noChangeArrowheads="1"/>
            </p:cNvSpPr>
            <p:nvPr/>
          </p:nvSpPr>
          <p:spPr bwMode="auto">
            <a:xfrm rot="10800000">
              <a:off x="1991" y="1772"/>
              <a:ext cx="2564" cy="1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60 w 21600"/>
                <a:gd name="T13" fmla="*/ 2382 h 21600"/>
                <a:gd name="T14" fmla="*/ 19140 w 21600"/>
                <a:gd name="T15" fmla="*/ 19218 h 21600"/>
              </a:gdLst>
              <a:ahLst/>
              <a:cxnLst>
                <a:cxn ang="T8">
                  <a:pos x="T0" y="T1"/>
                </a:cxn>
                <a:cxn ang="T9">
                  <a:pos x="T2" y="T3"/>
                </a:cxn>
                <a:cxn ang="T10">
                  <a:pos x="T4" y="T5"/>
                </a:cxn>
                <a:cxn ang="T11">
                  <a:pos x="T6" y="T7"/>
                </a:cxn>
              </a:cxnLst>
              <a:rect l="T12" t="T13" r="T14" b="T15"/>
              <a:pathLst>
                <a:path w="21600" h="21600">
                  <a:moveTo>
                    <a:pt x="0" y="0"/>
                  </a:moveTo>
                  <a:lnTo>
                    <a:pt x="1314" y="21600"/>
                  </a:lnTo>
                  <a:lnTo>
                    <a:pt x="20286" y="21600"/>
                  </a:lnTo>
                  <a:lnTo>
                    <a:pt x="21600" y="0"/>
                  </a:lnTo>
                  <a:lnTo>
                    <a:pt x="0" y="0"/>
                  </a:lnTo>
                  <a:close/>
                </a:path>
              </a:pathLst>
            </a:custGeom>
            <a:gradFill rotWithShape="1">
              <a:gsLst>
                <a:gs pos="0">
                  <a:schemeClr val="bg1">
                    <a:alpha val="0"/>
                  </a:schemeClr>
                </a:gs>
                <a:gs pos="100000">
                  <a:schemeClr val="tx1">
                    <a:alpha val="79999"/>
                  </a:schemeClr>
                </a:gs>
              </a:gsLst>
              <a:lin ang="5400000" scaled="1"/>
            </a:gradFill>
            <a:ln w="9525" algn="ctr">
              <a:noFill/>
              <a:miter lim="800000"/>
              <a:headEnd/>
              <a:tailEnd/>
            </a:ln>
          </p:spPr>
          <p:txBody>
            <a:bodyPr wrap="none" anchor="ctr"/>
            <a:lstStyle/>
            <a:p>
              <a:endParaRPr lang="zh-CN" altLang="en-US">
                <a:latin typeface="+mn-lt"/>
                <a:ea typeface="+mn-ea"/>
                <a:cs typeface="+mn-ea"/>
                <a:sym typeface="+mn-lt"/>
              </a:endParaRPr>
            </a:p>
          </p:txBody>
        </p:sp>
        <p:sp>
          <p:nvSpPr>
            <p:cNvPr id="23" name="AutoShape 14"/>
            <p:cNvSpPr>
              <a:spLocks noChangeArrowheads="1"/>
            </p:cNvSpPr>
            <p:nvPr/>
          </p:nvSpPr>
          <p:spPr bwMode="auto">
            <a:xfrm>
              <a:off x="1960" y="1484"/>
              <a:ext cx="2580" cy="336"/>
            </a:xfrm>
            <a:prstGeom prst="roundRect">
              <a:avLst>
                <a:gd name="adj" fmla="val 16667"/>
              </a:avLst>
            </a:prstGeom>
            <a:gradFill rotWithShape="1">
              <a:gsLst>
                <a:gs pos="0">
                  <a:schemeClr val="bg1"/>
                </a:gs>
                <a:gs pos="100000">
                  <a:srgbClr val="DDDDDD"/>
                </a:gs>
              </a:gsLst>
              <a:lin ang="5400000" scaled="1"/>
            </a:gradFill>
            <a:ln w="9525" algn="ctr">
              <a:noFill/>
              <a:round/>
              <a:headEnd/>
              <a:tailEnd/>
            </a:ln>
            <a:effectLst>
              <a:prstShdw prst="shdw17" dist="17961" dir="2700000">
                <a:srgbClr val="858585"/>
              </a:prstShdw>
            </a:effectLst>
          </p:spPr>
          <p:txBody>
            <a:bodyPr wrap="none" anchor="ctr"/>
            <a:lstStyle/>
            <a:p>
              <a:pPr algn="ctr"/>
              <a:r>
                <a:rPr lang="zh-CN" altLang="en-US" sz="2400" b="1" dirty="0" smtClean="0">
                  <a:solidFill>
                    <a:srgbClr val="C00000"/>
                  </a:solidFill>
                  <a:latin typeface="+mn-lt"/>
                  <a:ea typeface="+mn-ea"/>
                  <a:cs typeface="+mn-ea"/>
                  <a:sym typeface="+mn-lt"/>
                </a:rPr>
                <a:t>产品介绍</a:t>
              </a:r>
              <a:endParaRPr lang="en-US" altLang="zh-CN" sz="2400" b="1" dirty="0">
                <a:solidFill>
                  <a:srgbClr val="C00000"/>
                </a:solidFill>
                <a:latin typeface="+mn-lt"/>
                <a:ea typeface="+mn-ea"/>
                <a:cs typeface="+mn-ea"/>
                <a:sym typeface="+mn-lt"/>
              </a:endParaRPr>
            </a:p>
          </p:txBody>
        </p:sp>
      </p:grpSp>
    </p:spTree>
    <p:extLst>
      <p:ext uri="{BB962C8B-B14F-4D97-AF65-F5344CB8AC3E}">
        <p14:creationId xmlns:p14="http://schemas.microsoft.com/office/powerpoint/2010/main" val="158933492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新兴业务产品的介绍（云专线）</a:t>
            </a:r>
            <a:endParaRPr lang="zh-CN" altLang="en-US" dirty="0"/>
          </a:p>
        </p:txBody>
      </p:sp>
      <p:sp>
        <p:nvSpPr>
          <p:cNvPr id="3" name="灯片编号占位符 2"/>
          <p:cNvSpPr>
            <a:spLocks noGrp="1"/>
          </p:cNvSpPr>
          <p:nvPr>
            <p:ph type="sldNum" sz="quarter" idx="10"/>
          </p:nvPr>
        </p:nvSpPr>
        <p:spPr/>
        <p:txBody>
          <a:bodyPr/>
          <a:lstStyle/>
          <a:p>
            <a:fld id="{A4A25730-00F1-4CD7-81D0-9510263EBF45}" type="slidenum">
              <a:rPr lang="zh-CN" altLang="en-US" smtClean="0"/>
              <a:t>15</a:t>
            </a:fld>
            <a:endParaRPr lang="zh-CN" altLang="en-US"/>
          </a:p>
        </p:txBody>
      </p:sp>
      <p:sp>
        <p:nvSpPr>
          <p:cNvPr id="5" name="文本框 4"/>
          <p:cNvSpPr txBox="1"/>
          <p:nvPr/>
        </p:nvSpPr>
        <p:spPr>
          <a:xfrm>
            <a:off x="656590" y="1397635"/>
            <a:ext cx="7830820" cy="1198880"/>
          </a:xfrm>
          <a:prstGeom prst="rect">
            <a:avLst/>
          </a:prstGeom>
          <a:noFill/>
        </p:spPr>
        <p:txBody>
          <a:bodyPr wrap="square" rtlCol="0" anchor="t">
            <a:spAutoFit/>
          </a:bodyPr>
          <a:lstStyle/>
          <a:p>
            <a:pPr>
              <a:lnSpc>
                <a:spcPct val="150000"/>
              </a:lnSpc>
            </a:pPr>
            <a:r>
              <a:rPr lang="zh-CN" altLang="en-US" sz="1600" dirty="0" smtClean="0">
                <a:latin typeface="微软雅黑" panose="020B0503020204020204" pitchFamily="34" charset="-122"/>
                <a:ea typeface="微软雅黑" panose="020B0503020204020204" pitchFamily="34" charset="-122"/>
              </a:rPr>
              <a:t>云专线（CT-CDA，Cloud Dedicated Access） 为用户提供多种链路接入公有云，通过云专线服务可实现自有IT环境（私有云）与云资源的高效、安全的连接和统一管理，提高用户访问云资源的安全性，可支持CN2专线、MSTP专线。</a:t>
            </a:r>
          </a:p>
        </p:txBody>
      </p:sp>
      <p:sp>
        <p:nvSpPr>
          <p:cNvPr id="9" name="文本框 8"/>
          <p:cNvSpPr txBox="1"/>
          <p:nvPr/>
        </p:nvSpPr>
        <p:spPr>
          <a:xfrm>
            <a:off x="582295" y="1029335"/>
            <a:ext cx="823595" cy="368300"/>
          </a:xfrm>
          <a:prstGeom prst="rect">
            <a:avLst/>
          </a:prstGeom>
          <a:noFill/>
        </p:spPr>
        <p:txBody>
          <a:bodyPr wrap="square" rtlCol="0">
            <a:spAutoFit/>
          </a:bodyPr>
          <a:lstStyle/>
          <a:p>
            <a:r>
              <a:rPr lang="zh-CN" altLang="en-US" b="1" dirty="0" smtClean="0">
                <a:solidFill>
                  <a:srgbClr val="FF0000"/>
                </a:solidFill>
                <a:latin typeface="微软雅黑" panose="020B0503020204020204" pitchFamily="34" charset="-122"/>
                <a:ea typeface="微软雅黑" panose="020B0503020204020204" pitchFamily="34" charset="-122"/>
              </a:rPr>
              <a:t>定义</a:t>
            </a:r>
          </a:p>
        </p:txBody>
      </p:sp>
      <p:pic>
        <p:nvPicPr>
          <p:cNvPr id="4" name="图片 3"/>
          <p:cNvPicPr>
            <a:picLocks noChangeAspect="1"/>
          </p:cNvPicPr>
          <p:nvPr/>
        </p:nvPicPr>
        <p:blipFill>
          <a:blip r:embed="rId2"/>
          <a:stretch>
            <a:fillRect/>
          </a:stretch>
        </p:blipFill>
        <p:spPr>
          <a:xfrm>
            <a:off x="603885" y="3150870"/>
            <a:ext cx="7787640" cy="3422015"/>
          </a:xfrm>
          <a:prstGeom prst="rect">
            <a:avLst/>
          </a:prstGeom>
        </p:spPr>
      </p:pic>
    </p:spTree>
    <p:extLst>
      <p:ext uri="{BB962C8B-B14F-4D97-AF65-F5344CB8AC3E}">
        <p14:creationId xmlns:p14="http://schemas.microsoft.com/office/powerpoint/2010/main" val="24666383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新兴业务产品的介绍（云迁移）</a:t>
            </a:r>
            <a:endParaRPr lang="zh-CN" altLang="en-US" dirty="0"/>
          </a:p>
        </p:txBody>
      </p:sp>
      <p:sp>
        <p:nvSpPr>
          <p:cNvPr id="112" name="矩形 2"/>
          <p:cNvSpPr>
            <a:spLocks noChangeArrowheads="1"/>
          </p:cNvSpPr>
          <p:nvPr/>
        </p:nvSpPr>
        <p:spPr bwMode="auto">
          <a:xfrm>
            <a:off x="453505" y="839027"/>
            <a:ext cx="8292448" cy="2030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ct val="150000"/>
              </a:lnSpc>
              <a:buClr>
                <a:srgbClr val="0070C0"/>
              </a:buClr>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rPr>
              <a:t>简单来说，云迁移是指帮助企业的应用、数据从</a:t>
            </a:r>
            <a:r>
              <a:rPr lang="zh-CN" altLang="en-US" sz="1400" b="1" dirty="0">
                <a:solidFill>
                  <a:srgbClr val="0070C0"/>
                </a:solidFill>
                <a:latin typeface="微软雅黑" panose="020B0503020204020204" pitchFamily="34" charset="-122"/>
                <a:ea typeface="微软雅黑" panose="020B0503020204020204" pitchFamily="34" charset="-122"/>
              </a:rPr>
              <a:t>本地</a:t>
            </a:r>
            <a:r>
              <a:rPr lang="zh-CN" altLang="en-US" sz="1400" b="1" dirty="0">
                <a:latin typeface="微软雅黑" panose="020B0503020204020204" pitchFamily="34" charset="-122"/>
                <a:ea typeface="微软雅黑" panose="020B0503020204020204" pitchFamily="34" charset="-122"/>
              </a:rPr>
              <a:t>迁移到</a:t>
            </a:r>
            <a:r>
              <a:rPr lang="zh-CN" altLang="en-US" sz="1400" dirty="0">
                <a:solidFill>
                  <a:srgbClr val="0070C0"/>
                </a:solidFill>
                <a:latin typeface="微软雅黑" panose="020B0503020204020204" pitchFamily="34" charset="-122"/>
                <a:ea typeface="微软雅黑" panose="020B0503020204020204" pitchFamily="34" charset="-122"/>
              </a:rPr>
              <a:t>云端</a:t>
            </a:r>
            <a:r>
              <a:rPr lang="zh-CN" altLang="en-US" sz="1400" dirty="0">
                <a:latin typeface="微软雅黑" panose="020B0503020204020204" pitchFamily="34" charset="-122"/>
                <a:ea typeface="微软雅黑" panose="020B0503020204020204" pitchFamily="34" charset="-122"/>
              </a:rPr>
              <a:t>或者</a:t>
            </a:r>
            <a:r>
              <a:rPr lang="zh-CN" altLang="en-US" sz="1400" b="1" dirty="0">
                <a:latin typeface="微软雅黑" panose="020B0503020204020204" pitchFamily="34" charset="-122"/>
                <a:ea typeface="微软雅黑" panose="020B0503020204020204" pitchFamily="34" charset="-122"/>
              </a:rPr>
              <a:t>从一个</a:t>
            </a:r>
            <a:r>
              <a:rPr lang="zh-CN" altLang="en-US" sz="1400" dirty="0">
                <a:solidFill>
                  <a:srgbClr val="0070C0"/>
                </a:solidFill>
                <a:latin typeface="微软雅黑" panose="020B0503020204020204" pitchFamily="34" charset="-122"/>
                <a:ea typeface="微软雅黑" panose="020B0503020204020204" pitchFamily="34" charset="-122"/>
              </a:rPr>
              <a:t>云平台</a:t>
            </a:r>
            <a:r>
              <a:rPr lang="zh-CN" altLang="en-US" sz="1400" b="1" dirty="0">
                <a:latin typeface="微软雅黑" panose="020B0503020204020204" pitchFamily="34" charset="-122"/>
                <a:ea typeface="微软雅黑" panose="020B0503020204020204" pitchFamily="34" charset="-122"/>
              </a:rPr>
              <a:t>迁移到</a:t>
            </a:r>
            <a:r>
              <a:rPr lang="zh-CN" altLang="en-US" sz="1400" dirty="0">
                <a:solidFill>
                  <a:srgbClr val="0070C0"/>
                </a:solidFill>
                <a:latin typeface="微软雅黑" panose="020B0503020204020204" pitchFamily="34" charset="-122"/>
                <a:ea typeface="微软雅黑" panose="020B0503020204020204" pitchFamily="34" charset="-122"/>
              </a:rPr>
              <a:t>另外一个云平台</a:t>
            </a:r>
            <a:r>
              <a:rPr lang="zh-CN" altLang="en-US" sz="1400" b="1" dirty="0">
                <a:latin typeface="微软雅黑" panose="020B0503020204020204" pitchFamily="34" charset="-122"/>
                <a:ea typeface="微软雅黑" panose="020B0503020204020204" pitchFamily="34" charset="-122"/>
              </a:rPr>
              <a:t>的业务</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rPr>
              <a:t>实际上云迁移的范围很广，诸如：将传统业务迁移到自建（租用）私有云上、将公有云上的业务系统迁移到自建私有云上、对业务系统进行改造成原生云应用等。</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rPr>
              <a:t>通常情况，云迁移服务商指的提供云迁移服务是</a:t>
            </a:r>
            <a:r>
              <a:rPr lang="zh-CN" altLang="en-US" sz="1400" b="1" dirty="0">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狭义</a:t>
            </a:r>
            <a:r>
              <a:rPr lang="zh-CN" altLang="en-US" sz="1400" b="1"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的；</a:t>
            </a:r>
            <a:r>
              <a:rPr lang="zh-CN" altLang="en-US" sz="1400" dirty="0">
                <a:solidFill>
                  <a:srgbClr val="FF0000"/>
                </a:solidFill>
                <a:latin typeface="微软雅黑" panose="020B0503020204020204" pitchFamily="34" charset="-122"/>
                <a:ea typeface="微软雅黑" panose="020B0503020204020204" pitchFamily="34" charset="-122"/>
              </a:rPr>
              <a:t>客户期望</a:t>
            </a:r>
            <a:r>
              <a:rPr lang="zh-CN" altLang="en-US" sz="1400" dirty="0">
                <a:latin typeface="微软雅黑" panose="020B0503020204020204" pitchFamily="34" charset="-122"/>
                <a:ea typeface="微软雅黑" panose="020B0503020204020204" pitchFamily="34" charset="-122"/>
              </a:rPr>
              <a:t>的云迁移是</a:t>
            </a:r>
            <a:r>
              <a:rPr lang="zh-CN" altLang="en-US" sz="1400" b="1"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广义</a:t>
            </a:r>
            <a:r>
              <a:rPr lang="zh-CN" altLang="en-US" sz="1400" b="1"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的，希望提供</a:t>
            </a:r>
            <a:r>
              <a:rPr lang="zh-CN" altLang="en-US" sz="1400" dirty="0">
                <a:solidFill>
                  <a:srgbClr val="FF0000"/>
                </a:solidFill>
                <a:latin typeface="微软雅黑" panose="020B0503020204020204" pitchFamily="34" charset="-122"/>
                <a:ea typeface="微软雅黑" panose="020B0503020204020204" pitchFamily="34" charset="-122"/>
              </a:rPr>
              <a:t>全方位的服务</a:t>
            </a:r>
            <a:r>
              <a:rPr lang="zh-CN" altLang="en-US" sz="1400" dirty="0">
                <a:latin typeface="微软雅黑" panose="020B0503020204020204" pitchFamily="34" charset="-122"/>
                <a:ea typeface="微软雅黑" panose="020B0503020204020204" pitchFamily="34" charset="-122"/>
              </a:rPr>
              <a:t>。</a:t>
            </a:r>
          </a:p>
        </p:txBody>
      </p:sp>
      <p:pic>
        <p:nvPicPr>
          <p:cNvPr id="113"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540" y="3075940"/>
            <a:ext cx="8569325" cy="314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45834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新兴业务产品的介绍（天翼云会议）</a:t>
            </a:r>
            <a:endParaRPr lang="zh-CN" altLang="en-US" dirty="0"/>
          </a:p>
        </p:txBody>
      </p:sp>
      <p:sp>
        <p:nvSpPr>
          <p:cNvPr id="4" name="矩形 3"/>
          <p:cNvSpPr/>
          <p:nvPr/>
        </p:nvSpPr>
        <p:spPr>
          <a:xfrm>
            <a:off x="107315" y="803275"/>
            <a:ext cx="8778240" cy="1397000"/>
          </a:xfrm>
          <a:prstGeom prst="rect">
            <a:avLst/>
          </a:prstGeom>
        </p:spPr>
        <p:txBody>
          <a:bodyPr wrap="square">
            <a:spAutoFit/>
          </a:bodyPr>
          <a:lstStyle/>
          <a:p>
            <a:pPr marL="285750" lvl="1" indent="-285750">
              <a:lnSpc>
                <a:spcPct val="120000"/>
              </a:lnSpc>
              <a:spcBef>
                <a:spcPts val="400"/>
              </a:spcBef>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定义</a:t>
            </a:r>
            <a:r>
              <a:rPr lang="zh-CN" altLang="en-US" sz="1600" b="1" dirty="0">
                <a:latin typeface="微软雅黑" panose="020B0503020204020204" pitchFamily="34" charset="-122"/>
                <a:ea typeface="微软雅黑" panose="020B0503020204020204" pitchFamily="34" charset="-122"/>
              </a:rPr>
              <a:t>：天翼云会议</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Surfing Cloud Meeting</a:t>
            </a:r>
            <a:r>
              <a:rPr lang="zh-CN" altLang="en-US" sz="1400" b="1" dirty="0">
                <a:latin typeface="微软雅黑" panose="020B0503020204020204" pitchFamily="34" charset="-122"/>
                <a:ea typeface="微软雅黑" panose="020B0503020204020204" pitchFamily="34" charset="-122"/>
              </a:rPr>
              <a:t>）以专线</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互联网专线</a:t>
            </a:r>
            <a:r>
              <a:rPr lang="en-US" altLang="zh-CN" sz="1400" b="1" dirty="0">
                <a:latin typeface="微软雅黑" panose="020B0503020204020204" pitchFamily="34" charset="-122"/>
                <a:ea typeface="微软雅黑" panose="020B0503020204020204" pitchFamily="34" charset="-122"/>
              </a:rPr>
              <a:t>/5G</a:t>
            </a:r>
            <a:r>
              <a:rPr lang="zh-CN" altLang="en-US" sz="1400" b="1" dirty="0">
                <a:latin typeface="微软雅黑" panose="020B0503020204020204" pitchFamily="34" charset="-122"/>
                <a:ea typeface="微软雅黑" panose="020B0503020204020204" pitchFamily="34" charset="-122"/>
              </a:rPr>
              <a:t>为通道，以公有云</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私有云</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混合云为载体，构建“</a:t>
            </a:r>
            <a:r>
              <a:rPr lang="zh-CN" altLang="en-US" b="1" dirty="0">
                <a:solidFill>
                  <a:srgbClr val="FF0000"/>
                </a:solidFill>
                <a:latin typeface="微软雅黑" panose="020B0503020204020204" pitchFamily="34" charset="-122"/>
                <a:ea typeface="微软雅黑" panose="020B0503020204020204" pitchFamily="34" charset="-122"/>
              </a:rPr>
              <a:t>集约、开放、合作</a:t>
            </a:r>
            <a:r>
              <a:rPr lang="zh-CN" altLang="en-US" b="1" dirty="0">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智能</a:t>
            </a:r>
            <a:r>
              <a:rPr lang="zh-CN" altLang="en-US" sz="1400" b="1" dirty="0">
                <a:latin typeface="微软雅黑" panose="020B0503020204020204" pitchFamily="34" charset="-122"/>
                <a:ea typeface="微软雅黑" panose="020B0503020204020204" pitchFamily="34" charset="-122"/>
              </a:rPr>
              <a:t>”的</a:t>
            </a:r>
            <a:r>
              <a:rPr lang="en-US" altLang="zh-CN" sz="1400" b="1" dirty="0">
                <a:latin typeface="微软雅黑" panose="020B0503020204020204" pitchFamily="34" charset="-122"/>
                <a:ea typeface="微软雅黑" panose="020B0503020204020204" pitchFamily="34" charset="-122"/>
              </a:rPr>
              <a:t>5G+4K</a:t>
            </a:r>
            <a:r>
              <a:rPr lang="zh-CN" altLang="en-US" sz="1400" b="1" dirty="0">
                <a:latin typeface="微软雅黑" panose="020B0503020204020204" pitchFamily="34" charset="-122"/>
                <a:ea typeface="微软雅黑" panose="020B0503020204020204" pitchFamily="34" charset="-122"/>
              </a:rPr>
              <a:t>高清云视频会议平台，为政企客户提供“</a:t>
            </a:r>
            <a:r>
              <a:rPr lang="en-US" altLang="zh-CN" sz="1400" b="1" dirty="0">
                <a:latin typeface="微软雅黑" panose="020B0503020204020204" pitchFamily="34" charset="-122"/>
                <a:ea typeface="微软雅黑" panose="020B0503020204020204" pitchFamily="34" charset="-122"/>
              </a:rPr>
              <a:t>5G+</a:t>
            </a:r>
            <a:r>
              <a:rPr lang="zh-CN" altLang="en-US" sz="1400" b="1" dirty="0">
                <a:latin typeface="微软雅黑" panose="020B0503020204020204" pitchFamily="34" charset="-122"/>
                <a:ea typeface="微软雅黑" panose="020B0503020204020204" pitchFamily="34" charset="-122"/>
              </a:rPr>
              <a:t>云网</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智能</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高清会议”的融合服务；</a:t>
            </a:r>
            <a:r>
              <a:rPr lang="zh-CN" altLang="en-US" sz="1400" b="1" dirty="0">
                <a:solidFill>
                  <a:srgbClr val="FF0000"/>
                </a:solidFill>
                <a:latin typeface="微软雅黑" panose="020B0503020204020204" pitchFamily="34" charset="-122"/>
                <a:ea typeface="微软雅黑" panose="020B0503020204020204" pitchFamily="34" charset="-122"/>
              </a:rPr>
              <a:t>客户业</a:t>
            </a:r>
            <a:r>
              <a:rPr lang="en-US" altLang="zh-CN" sz="1400" b="1" dirty="0">
                <a:solidFill>
                  <a:srgbClr val="FF0000"/>
                </a:solidFill>
                <a:latin typeface="微软雅黑" panose="020B0503020204020204" pitchFamily="34" charset="-122"/>
                <a:ea typeface="微软雅黑" panose="020B0503020204020204" pitchFamily="34" charset="-122"/>
              </a:rPr>
              <a:t>〔2019〕119</a:t>
            </a:r>
            <a:r>
              <a:rPr lang="zh-CN" altLang="en-US" sz="1400" b="1" dirty="0">
                <a:solidFill>
                  <a:srgbClr val="FF0000"/>
                </a:solidFill>
                <a:latin typeface="微软雅黑" panose="020B0503020204020204" pitchFamily="34" charset="-122"/>
                <a:ea typeface="微软雅黑" panose="020B0503020204020204" pitchFamily="34" charset="-122"/>
              </a:rPr>
              <a:t>号。</a:t>
            </a:r>
            <a:endParaRPr lang="en-US" altLang="zh-CN" sz="1600" b="1" dirty="0">
              <a:solidFill>
                <a:srgbClr val="FF0000"/>
              </a:solidFill>
              <a:latin typeface="微软雅黑" panose="020B0503020204020204" pitchFamily="34" charset="-122"/>
              <a:ea typeface="微软雅黑" panose="020B0503020204020204" pitchFamily="34" charset="-122"/>
            </a:endParaRPr>
          </a:p>
          <a:p>
            <a:pPr marL="215900" lvl="1" indent="-215900">
              <a:lnSpc>
                <a:spcPct val="120000"/>
              </a:lnSpc>
              <a:spcBef>
                <a:spcPts val="400"/>
              </a:spcBef>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目标</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打造“跨组织</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跨地域”沟通平台，实现随需沟通、价值互联 。</a:t>
            </a:r>
            <a:endParaRPr lang="en-US" altLang="zh-CN" sz="1600" b="1" dirty="0">
              <a:latin typeface="微软雅黑" panose="020B0503020204020204" pitchFamily="34" charset="-122"/>
              <a:ea typeface="微软雅黑" panose="020B0503020204020204" pitchFamily="34" charset="-122"/>
            </a:endParaRPr>
          </a:p>
        </p:txBody>
      </p:sp>
      <p:sp>
        <p:nvSpPr>
          <p:cNvPr id="7" name="矩形 6"/>
          <p:cNvSpPr/>
          <p:nvPr/>
        </p:nvSpPr>
        <p:spPr>
          <a:xfrm>
            <a:off x="3650615" y="2388235"/>
            <a:ext cx="5234940" cy="3982085"/>
          </a:xfrm>
          <a:prstGeom prst="rect">
            <a:avLst/>
          </a:prstGeom>
          <a:ln w="3175">
            <a:solidFill>
              <a:schemeClr val="accent1"/>
            </a:solidFill>
          </a:ln>
        </p:spPr>
        <p:style>
          <a:lnRef idx="2">
            <a:schemeClr val="accent2"/>
          </a:lnRef>
          <a:fillRef idx="1">
            <a:schemeClr val="lt1"/>
          </a:fillRef>
          <a:effectRef idx="0">
            <a:schemeClr val="accent2"/>
          </a:effectRef>
          <a:fontRef idx="minor">
            <a:schemeClr val="dk1"/>
          </a:fontRef>
        </p:style>
        <p:txBody>
          <a:bodyPr rot="0" spcFirstLastPara="0" vert="horz" wrap="square" lIns="107999" tIns="107999" rIns="0" bIns="0" numCol="1" spcCol="0" rtlCol="0" fromWordArt="0" anchor="ctr" anchorCtr="0" forceAA="0" compatLnSpc="1">
            <a:noAutofit/>
          </a:bodyPr>
          <a:lstStyle/>
          <a:p>
            <a:pPr algn="ctr" defTabSz="1217930"/>
            <a:endParaRPr lang="zh-CN" altLang="en-US" b="1" dirty="0">
              <a:solidFill>
                <a:schemeClr val="bg1"/>
              </a:solidFill>
              <a:latin typeface="华文细黑" panose="02010600040101010101" pitchFamily="2" charset="-122"/>
              <a:ea typeface="华文细黑" panose="02010600040101010101" pitchFamily="2" charset="-122"/>
              <a:cs typeface="Times New Roman" panose="02020603050405020304" pitchFamily="18" charset="0"/>
            </a:endParaRPr>
          </a:p>
        </p:txBody>
      </p:sp>
      <p:grpSp>
        <p:nvGrpSpPr>
          <p:cNvPr id="11" name="组合 10"/>
          <p:cNvGrpSpPr/>
          <p:nvPr/>
        </p:nvGrpSpPr>
        <p:grpSpPr>
          <a:xfrm>
            <a:off x="3775710" y="2432685"/>
            <a:ext cx="5110480" cy="3994278"/>
            <a:chOff x="920828" y="977126"/>
            <a:chExt cx="10213356" cy="5688957"/>
          </a:xfrm>
        </p:grpSpPr>
        <p:sp>
          <p:nvSpPr>
            <p:cNvPr id="132" name="文本框 131"/>
            <p:cNvSpPr txBox="1"/>
            <p:nvPr/>
          </p:nvSpPr>
          <p:spPr bwMode="auto">
            <a:xfrm>
              <a:off x="5043692" y="977126"/>
              <a:ext cx="1835826" cy="657510"/>
            </a:xfrm>
            <a:prstGeom prst="rect">
              <a:avLst/>
            </a:prstGeom>
            <a:noFill/>
            <a:ln w="12700">
              <a:noFill/>
              <a:miter lim="800000"/>
            </a:ln>
          </p:spPr>
          <p:txBody>
            <a:bodyPr wrap="square" lIns="89996" tIns="46799" rIns="89996" bIns="46799" rtlCol="0" anchor="t">
              <a:spAutoFit/>
            </a:bodyPr>
            <a:lstStyle/>
            <a:p>
              <a:r>
                <a:rPr lang="en-US" altLang="zh-CN" sz="1200" b="1" dirty="0">
                  <a:solidFill>
                    <a:srgbClr val="C00000"/>
                  </a:solidFill>
                  <a:latin typeface="微软雅黑" panose="020B0503020204020204" pitchFamily="34" charset="-122"/>
                  <a:ea typeface="微软雅黑" panose="020B0503020204020204" pitchFamily="34" charset="-122"/>
                </a:rPr>
                <a:t>AI </a:t>
              </a:r>
              <a:r>
                <a:rPr lang="zh-CN" altLang="en-US" sz="1200" b="1" dirty="0">
                  <a:solidFill>
                    <a:srgbClr val="C00000"/>
                  </a:solidFill>
                  <a:latin typeface="微软雅黑" panose="020B0503020204020204" pitchFamily="34" charset="-122"/>
                  <a:ea typeface="微软雅黑" panose="020B0503020204020204" pitchFamily="34" charset="-122"/>
                </a:rPr>
                <a:t>智能应用</a:t>
              </a:r>
            </a:p>
          </p:txBody>
        </p:sp>
        <p:grpSp>
          <p:nvGrpSpPr>
            <p:cNvPr id="12" name="组合 11"/>
            <p:cNvGrpSpPr/>
            <p:nvPr/>
          </p:nvGrpSpPr>
          <p:grpSpPr>
            <a:xfrm>
              <a:off x="920828" y="1325938"/>
              <a:ext cx="10213356" cy="5340145"/>
              <a:chOff x="920828" y="1325938"/>
              <a:chExt cx="10213356" cy="5340145"/>
            </a:xfrm>
          </p:grpSpPr>
          <p:pic>
            <p:nvPicPr>
              <p:cNvPr id="72" name="图片 71"/>
              <p:cNvPicPr>
                <a:picLocks noChangeAspect="1"/>
              </p:cNvPicPr>
              <p:nvPr/>
            </p:nvPicPr>
            <p:blipFill>
              <a:blip r:embed="rId2">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3593195" y="2804708"/>
                <a:ext cx="3962216" cy="2272656"/>
              </a:xfrm>
              <a:prstGeom prst="rect">
                <a:avLst/>
              </a:prstGeom>
            </p:spPr>
          </p:pic>
          <p:cxnSp>
            <p:nvCxnSpPr>
              <p:cNvPr id="220" name="直接连接符 219"/>
              <p:cNvCxnSpPr/>
              <p:nvPr/>
            </p:nvCxnSpPr>
            <p:spPr>
              <a:xfrm flipH="1">
                <a:off x="5734002" y="2952279"/>
                <a:ext cx="2423" cy="198279"/>
              </a:xfrm>
              <a:prstGeom prst="line">
                <a:avLst/>
              </a:prstGeom>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a:xfrm>
                <a:off x="7250417" y="4165891"/>
                <a:ext cx="5985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a:off x="5733075" y="3086151"/>
                <a:ext cx="0" cy="269839"/>
              </a:xfrm>
              <a:prstGeom prst="line">
                <a:avLst/>
              </a:prstGeom>
            </p:spPr>
            <p:style>
              <a:lnRef idx="1">
                <a:schemeClr val="accent1"/>
              </a:lnRef>
              <a:fillRef idx="0">
                <a:schemeClr val="accent1"/>
              </a:fillRef>
              <a:effectRef idx="0">
                <a:schemeClr val="accent1"/>
              </a:effectRef>
              <a:fontRef idx="minor">
                <a:schemeClr val="tx1"/>
              </a:fontRef>
            </p:style>
          </p:cxnSp>
          <p:pic>
            <p:nvPicPr>
              <p:cNvPr id="140" name="图片 139"/>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1466391" y="1884233"/>
                <a:ext cx="1079442" cy="1079441"/>
              </a:xfrm>
              <a:prstGeom prst="rect">
                <a:avLst/>
              </a:prstGeom>
            </p:spPr>
          </p:pic>
          <p:grpSp>
            <p:nvGrpSpPr>
              <p:cNvPr id="171" name="组合 170"/>
              <p:cNvGrpSpPr/>
              <p:nvPr/>
            </p:nvGrpSpPr>
            <p:grpSpPr>
              <a:xfrm>
                <a:off x="1453054" y="3753473"/>
                <a:ext cx="688768" cy="688768"/>
                <a:chOff x="2982382" y="3825798"/>
                <a:chExt cx="688768" cy="688768"/>
              </a:xfrm>
            </p:grpSpPr>
            <p:pic>
              <p:nvPicPr>
                <p:cNvPr id="120" name="图片 119"/>
                <p:cNvPicPr>
                  <a:picLocks noChangeAspect="1"/>
                </p:cNvPicPr>
                <p:nvPr/>
              </p:nvPicPr>
              <p:blipFill>
                <a:blip r:embed="rId4"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2982382" y="3825798"/>
                  <a:ext cx="688768" cy="688768"/>
                </a:xfrm>
                <a:prstGeom prst="rect">
                  <a:avLst/>
                </a:prstGeom>
              </p:spPr>
            </p:pic>
            <p:sp>
              <p:nvSpPr>
                <p:cNvPr id="142" name="文本框 141"/>
                <p:cNvSpPr txBox="1"/>
                <p:nvPr/>
              </p:nvSpPr>
              <p:spPr bwMode="auto">
                <a:xfrm>
                  <a:off x="3091851" y="4010154"/>
                  <a:ext cx="526382" cy="329207"/>
                </a:xfrm>
                <a:prstGeom prst="rect">
                  <a:avLst/>
                </a:prstGeom>
                <a:noFill/>
                <a:ln w="12700">
                  <a:noFill/>
                  <a:miter lim="800000"/>
                </a:ln>
              </p:spPr>
              <p:txBody>
                <a:bodyPr wrap="square" lIns="89996" tIns="46799" rIns="89996" bIns="46799" rtlCol="0" anchor="t">
                  <a:spAutoFit/>
                </a:bodyPr>
                <a:lstStyle/>
                <a:p>
                  <a:r>
                    <a:rPr lang="en-US" altLang="zh-CN" sz="900" b="1" dirty="0">
                      <a:latin typeface="微软雅黑" panose="020B0503020204020204" pitchFamily="34" charset="-122"/>
                      <a:ea typeface="微软雅黑" panose="020B0503020204020204" pitchFamily="34" charset="-122"/>
                    </a:rPr>
                    <a:t>5G </a:t>
                  </a:r>
                  <a:endParaRPr lang="zh-CN" altLang="en-US" sz="900" b="1" dirty="0">
                    <a:latin typeface="微软雅黑" panose="020B0503020204020204" pitchFamily="34" charset="-122"/>
                    <a:ea typeface="微软雅黑" panose="020B0503020204020204" pitchFamily="34" charset="-122"/>
                  </a:endParaRPr>
                </a:p>
              </p:txBody>
            </p:sp>
          </p:grpSp>
          <p:sp>
            <p:nvSpPr>
              <p:cNvPr id="242" name="文本框 241"/>
              <p:cNvSpPr txBox="1"/>
              <p:nvPr/>
            </p:nvSpPr>
            <p:spPr bwMode="auto">
              <a:xfrm>
                <a:off x="1241015" y="3446927"/>
                <a:ext cx="1370856" cy="482054"/>
              </a:xfrm>
              <a:prstGeom prst="rect">
                <a:avLst/>
              </a:prstGeom>
              <a:noFill/>
              <a:ln w="12700">
                <a:noFill/>
                <a:miter lim="800000"/>
              </a:ln>
            </p:spPr>
            <p:txBody>
              <a:bodyPr wrap="square" lIns="89996" tIns="46799" rIns="89996" bIns="46799" rtlCol="0" anchor="t">
                <a:spAutoFit/>
              </a:bodyPr>
              <a:lstStyle/>
              <a:p>
                <a:r>
                  <a:rPr lang="en-US" altLang="zh-CN" sz="800" dirty="0">
                    <a:latin typeface="微软雅黑" panose="020B0503020204020204" pitchFamily="34" charset="-122"/>
                    <a:ea typeface="微软雅黑" panose="020B0503020204020204" pitchFamily="34" charset="-122"/>
                  </a:rPr>
                  <a:t>4K</a:t>
                </a:r>
                <a:r>
                  <a:rPr lang="zh-CN" altLang="en-US" sz="800" dirty="0">
                    <a:latin typeface="微软雅黑" panose="020B0503020204020204" pitchFamily="34" charset="-122"/>
                    <a:ea typeface="微软雅黑" panose="020B0503020204020204" pitchFamily="34" charset="-122"/>
                  </a:rPr>
                  <a:t>一体机终端</a:t>
                </a:r>
              </a:p>
            </p:txBody>
          </p:sp>
          <p:sp>
            <p:nvSpPr>
              <p:cNvPr id="243" name="文本框 242"/>
              <p:cNvSpPr txBox="1"/>
              <p:nvPr/>
            </p:nvSpPr>
            <p:spPr bwMode="auto">
              <a:xfrm>
                <a:off x="2027401" y="2862738"/>
                <a:ext cx="978011" cy="482054"/>
              </a:xfrm>
              <a:prstGeom prst="rect">
                <a:avLst/>
              </a:prstGeom>
              <a:noFill/>
              <a:ln w="12700">
                <a:noFill/>
                <a:miter lim="800000"/>
              </a:ln>
            </p:spPr>
            <p:txBody>
              <a:bodyPr wrap="square" lIns="89996" tIns="46799" rIns="89996" bIns="46799" rtlCol="0" anchor="t">
                <a:spAutoFit/>
              </a:bodyPr>
              <a:lstStyle/>
              <a:p>
                <a:r>
                  <a:rPr lang="en-US" altLang="zh-CN" sz="800" dirty="0">
                    <a:latin typeface="微软雅黑" panose="020B0503020204020204" pitchFamily="34" charset="-122"/>
                    <a:ea typeface="微软雅黑" panose="020B0503020204020204" pitchFamily="34" charset="-122"/>
                  </a:rPr>
                  <a:t>4K</a:t>
                </a:r>
                <a:r>
                  <a:rPr lang="zh-CN" altLang="en-US" sz="800" dirty="0">
                    <a:latin typeface="微软雅黑" panose="020B0503020204020204" pitchFamily="34" charset="-122"/>
                    <a:ea typeface="微软雅黑" panose="020B0503020204020204" pitchFamily="34" charset="-122"/>
                  </a:rPr>
                  <a:t>大屏</a:t>
                </a:r>
              </a:p>
            </p:txBody>
          </p:sp>
          <p:sp>
            <p:nvSpPr>
              <p:cNvPr id="252" name="文本框 251"/>
              <p:cNvSpPr txBox="1"/>
              <p:nvPr/>
            </p:nvSpPr>
            <p:spPr bwMode="auto">
              <a:xfrm>
                <a:off x="1047186" y="4381277"/>
                <a:ext cx="1547156" cy="482054"/>
              </a:xfrm>
              <a:prstGeom prst="rect">
                <a:avLst/>
              </a:prstGeom>
              <a:noFill/>
              <a:ln w="12700">
                <a:noFill/>
                <a:miter lim="800000"/>
              </a:ln>
            </p:spPr>
            <p:txBody>
              <a:bodyPr wrap="square" lIns="89996" tIns="46799" rIns="89996" bIns="46799" rtlCol="0" anchor="t">
                <a:spAutoFit/>
              </a:bodyPr>
              <a:lstStyle/>
              <a:p>
                <a:r>
                  <a:rPr lang="en-US" altLang="zh-CN" sz="800" dirty="0">
                    <a:latin typeface="微软雅黑" panose="020B0503020204020204" pitchFamily="34" charset="-122"/>
                    <a:ea typeface="微软雅黑" panose="020B0503020204020204" pitchFamily="34" charset="-122"/>
                  </a:rPr>
                  <a:t>4k/1080P</a:t>
                </a:r>
                <a:r>
                  <a:rPr lang="zh-CN" altLang="en-US" sz="800" dirty="0">
                    <a:latin typeface="微软雅黑" panose="020B0503020204020204" pitchFamily="34" charset="-122"/>
                    <a:ea typeface="微软雅黑" panose="020B0503020204020204" pitchFamily="34" charset="-122"/>
                  </a:rPr>
                  <a:t>客户端</a:t>
                </a:r>
              </a:p>
            </p:txBody>
          </p:sp>
          <p:pic>
            <p:nvPicPr>
              <p:cNvPr id="181" name="图片 180"/>
              <p:cNvPicPr>
                <a:picLocks noChangeAspect="1"/>
              </p:cNvPicPr>
              <p:nvPr/>
            </p:nvPicPr>
            <p:blipFill>
              <a:blip r:embed="rId5"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2749115" y="3993669"/>
                <a:ext cx="391272" cy="391272"/>
              </a:xfrm>
              <a:prstGeom prst="rect">
                <a:avLst/>
              </a:prstGeom>
            </p:spPr>
          </p:pic>
          <p:pic>
            <p:nvPicPr>
              <p:cNvPr id="74" name="图片 73"/>
              <p:cNvPicPr>
                <a:picLocks noChangeAspect="1"/>
              </p:cNvPicPr>
              <p:nvPr/>
            </p:nvPicPr>
            <p:blipFill>
              <a:blip r:embed="rId6"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flipH="1">
                <a:off x="1343300" y="4662510"/>
                <a:ext cx="816082" cy="816082"/>
              </a:xfrm>
              <a:prstGeom prst="rect">
                <a:avLst/>
              </a:prstGeom>
            </p:spPr>
          </p:pic>
          <p:sp>
            <p:nvSpPr>
              <p:cNvPr id="13" name="矩形 12"/>
              <p:cNvSpPr/>
              <p:nvPr/>
            </p:nvSpPr>
            <p:spPr>
              <a:xfrm>
                <a:off x="920828" y="1722240"/>
                <a:ext cx="1842634" cy="4025196"/>
              </a:xfrm>
              <a:prstGeom prst="rect">
                <a:avLst/>
              </a:prstGeom>
              <a:noFill/>
              <a:ln w="9525" cap="flat" cmpd="sng" algn="ctr">
                <a:solidFill>
                  <a:srgbClr val="0070C0"/>
                </a:solidFill>
                <a:prstDash val="dashDot"/>
              </a:ln>
            </p:spPr>
            <p:txBody>
              <a:bodyPr rot="0" spcFirstLastPara="0" vert="horz" wrap="square" lIns="107999" tIns="107999" rIns="0" bIns="0" numCol="1" spcCol="0" rtlCol="0" fromWordArt="0" anchor="ctr" anchorCtr="0" forceAA="0" compatLnSpc="1">
                <a:noAutofit/>
              </a:bodyPr>
              <a:lstStyle/>
              <a:p>
                <a:pPr algn="ctr" defTabSz="1217930"/>
                <a:endParaRPr lang="zh-CN" altLang="en-US" sz="11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0" name="文本框 89"/>
              <p:cNvSpPr txBox="1"/>
              <p:nvPr/>
            </p:nvSpPr>
            <p:spPr bwMode="auto">
              <a:xfrm>
                <a:off x="1101027" y="1362282"/>
                <a:ext cx="1721297" cy="657510"/>
              </a:xfrm>
              <a:prstGeom prst="rect">
                <a:avLst/>
              </a:prstGeom>
              <a:noFill/>
              <a:ln w="12700">
                <a:noFill/>
                <a:miter lim="800000"/>
              </a:ln>
            </p:spPr>
            <p:txBody>
              <a:bodyPr wrap="square" lIns="89996" tIns="46799" rIns="89996" bIns="46799" rtlCol="0" anchor="t">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中小型会场</a:t>
                </a:r>
              </a:p>
            </p:txBody>
          </p:sp>
          <p:pic>
            <p:nvPicPr>
              <p:cNvPr id="96" name="图片 95"/>
              <p:cNvPicPr>
                <a:picLocks noChangeAspect="1"/>
              </p:cNvPicPr>
              <p:nvPr/>
            </p:nvPicPr>
            <p:blipFill>
              <a:blip r:embed="rId5"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849006" y="3970255"/>
                <a:ext cx="391272" cy="391272"/>
              </a:xfrm>
              <a:prstGeom prst="rect">
                <a:avLst/>
              </a:prstGeom>
            </p:spPr>
          </p:pic>
          <p:pic>
            <p:nvPicPr>
              <p:cNvPr id="26" name="图片 25"/>
              <p:cNvPicPr>
                <a:picLocks noChangeAspect="1"/>
              </p:cNvPicPr>
              <p:nvPr/>
            </p:nvPicPr>
            <p:blipFill>
              <a:blip r:embed="rId7"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4069083" y="5470731"/>
                <a:ext cx="703178" cy="703178"/>
              </a:xfrm>
              <a:prstGeom prst="rect">
                <a:avLst/>
              </a:prstGeom>
            </p:spPr>
          </p:pic>
          <p:pic>
            <p:nvPicPr>
              <p:cNvPr id="101" name="图片 100"/>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6249207" y="5415342"/>
                <a:ext cx="813234" cy="778214"/>
              </a:xfrm>
              <a:prstGeom prst="rect">
                <a:avLst/>
              </a:prstGeom>
            </p:spPr>
          </p:pic>
          <p:pic>
            <p:nvPicPr>
              <p:cNvPr id="28" name="图片 27"/>
              <p:cNvPicPr>
                <a:picLocks noChangeAspect="1"/>
              </p:cNvPicPr>
              <p:nvPr/>
            </p:nvPicPr>
            <p:blipFill>
              <a:blip r:embed="rId9"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5149941" y="5426670"/>
                <a:ext cx="721586" cy="721586"/>
              </a:xfrm>
              <a:prstGeom prst="rect">
                <a:avLst/>
              </a:prstGeom>
            </p:spPr>
          </p:pic>
          <p:sp>
            <p:nvSpPr>
              <p:cNvPr id="109" name="文本框 108"/>
              <p:cNvSpPr txBox="1"/>
              <p:nvPr/>
            </p:nvSpPr>
            <p:spPr bwMode="auto">
              <a:xfrm>
                <a:off x="5805354" y="5041995"/>
                <a:ext cx="707356" cy="284891"/>
              </a:xfrm>
              <a:prstGeom prst="rect">
                <a:avLst/>
              </a:prstGeom>
              <a:noFill/>
              <a:ln w="12700">
                <a:noFill/>
                <a:miter lim="800000"/>
              </a:ln>
            </p:spPr>
            <p:txBody>
              <a:bodyPr wrap="square" lIns="89996" tIns="46799" rIns="89996" bIns="46799" rtlCol="0" anchor="t">
                <a:spAutoFit/>
              </a:bodyPr>
              <a:lstStyle/>
              <a:p>
                <a:pPr algn="ctr"/>
                <a:r>
                  <a:rPr lang="en-US" altLang="zh-CN" sz="700" dirty="0">
                    <a:latin typeface="微软雅黑" panose="020B0503020204020204" pitchFamily="34" charset="-122"/>
                    <a:ea typeface="微软雅黑" panose="020B0503020204020204" pitchFamily="34" charset="-122"/>
                  </a:rPr>
                  <a:t>5G</a:t>
                </a:r>
              </a:p>
            </p:txBody>
          </p:sp>
          <p:sp>
            <p:nvSpPr>
              <p:cNvPr id="116" name="文本框 115"/>
              <p:cNvSpPr txBox="1"/>
              <p:nvPr/>
            </p:nvSpPr>
            <p:spPr bwMode="auto">
              <a:xfrm>
                <a:off x="3716986" y="4950799"/>
                <a:ext cx="1883660" cy="657510"/>
              </a:xfrm>
              <a:prstGeom prst="rect">
                <a:avLst/>
              </a:prstGeom>
              <a:noFill/>
              <a:ln w="12700">
                <a:noFill/>
                <a:miter lim="800000"/>
              </a:ln>
            </p:spPr>
            <p:txBody>
              <a:bodyPr wrap="square" lIns="89996" tIns="46799" rIns="89996" bIns="46799" rtlCol="0" anchor="t">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临时</a:t>
                </a:r>
                <a:r>
                  <a:rPr lang="en-US" altLang="zh-CN" sz="1200" b="1" dirty="0">
                    <a:solidFill>
                      <a:srgbClr val="C00000"/>
                    </a:solidFill>
                    <a:latin typeface="微软雅黑" panose="020B0503020204020204" pitchFamily="34" charset="-122"/>
                    <a:ea typeface="微软雅黑" panose="020B0503020204020204" pitchFamily="34" charset="-122"/>
                  </a:rPr>
                  <a:t>/</a:t>
                </a:r>
                <a:r>
                  <a:rPr lang="zh-CN" altLang="en-US" sz="1200" b="1" dirty="0">
                    <a:solidFill>
                      <a:srgbClr val="C00000"/>
                    </a:solidFill>
                    <a:latin typeface="微软雅黑" panose="020B0503020204020204" pitchFamily="34" charset="-122"/>
                    <a:ea typeface="微软雅黑" panose="020B0503020204020204" pitchFamily="34" charset="-122"/>
                  </a:rPr>
                  <a:t>应急会场</a:t>
                </a:r>
              </a:p>
            </p:txBody>
          </p:sp>
          <p:pic>
            <p:nvPicPr>
              <p:cNvPr id="119" name="图片 118"/>
              <p:cNvPicPr>
                <a:picLocks noChangeAspect="1"/>
              </p:cNvPicPr>
              <p:nvPr/>
            </p:nvPicPr>
            <p:blipFill>
              <a:blip r:embed="rId10"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3481311" y="1485588"/>
                <a:ext cx="653475" cy="598499"/>
              </a:xfrm>
              <a:prstGeom prst="rect">
                <a:avLst/>
              </a:prstGeom>
            </p:spPr>
          </p:pic>
          <p:pic>
            <p:nvPicPr>
              <p:cNvPr id="121" name="图片 120"/>
              <p:cNvPicPr>
                <a:picLocks noChangeAspect="1"/>
              </p:cNvPicPr>
              <p:nvPr/>
            </p:nvPicPr>
            <p:blipFill>
              <a:blip r:embed="rId11"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4292841" y="1463829"/>
                <a:ext cx="688166" cy="630273"/>
              </a:xfrm>
              <a:prstGeom prst="rect">
                <a:avLst/>
              </a:prstGeom>
            </p:spPr>
          </p:pic>
          <p:pic>
            <p:nvPicPr>
              <p:cNvPr id="122" name="图片 121"/>
              <p:cNvPicPr>
                <a:picLocks noChangeAspect="1"/>
              </p:cNvPicPr>
              <p:nvPr/>
            </p:nvPicPr>
            <p:blipFill>
              <a:blip r:embed="rId12"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5139064" y="1514149"/>
                <a:ext cx="575688" cy="495075"/>
              </a:xfrm>
              <a:prstGeom prst="rect">
                <a:avLst/>
              </a:prstGeom>
            </p:spPr>
          </p:pic>
          <p:pic>
            <p:nvPicPr>
              <p:cNvPr id="123" name="图片 122"/>
              <p:cNvPicPr>
                <a:picLocks noChangeAspect="1"/>
              </p:cNvPicPr>
              <p:nvPr/>
            </p:nvPicPr>
            <p:blipFill>
              <a:blip r:embed="rId1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5909616" y="1510035"/>
                <a:ext cx="523789" cy="479723"/>
              </a:xfrm>
              <a:prstGeom prst="rect">
                <a:avLst/>
              </a:prstGeom>
            </p:spPr>
          </p:pic>
          <p:pic>
            <p:nvPicPr>
              <p:cNvPr id="124" name="图片 123"/>
              <p:cNvPicPr>
                <a:picLocks noChangeAspect="1"/>
              </p:cNvPicPr>
              <p:nvPr/>
            </p:nvPicPr>
            <p:blipFill>
              <a:blip r:embed="rId14"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6628269" y="1418725"/>
                <a:ext cx="638514" cy="584796"/>
              </a:xfrm>
              <a:prstGeom prst="rect">
                <a:avLst/>
              </a:prstGeom>
            </p:spPr>
          </p:pic>
          <p:pic>
            <p:nvPicPr>
              <p:cNvPr id="125" name="图片 124"/>
              <p:cNvPicPr>
                <a:picLocks noChangeAspect="1"/>
              </p:cNvPicPr>
              <p:nvPr/>
            </p:nvPicPr>
            <p:blipFill>
              <a:blip r:embed="rId15"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424839" y="1494383"/>
                <a:ext cx="555907" cy="509139"/>
              </a:xfrm>
              <a:prstGeom prst="rect">
                <a:avLst/>
              </a:prstGeom>
            </p:spPr>
          </p:pic>
          <p:pic>
            <p:nvPicPr>
              <p:cNvPr id="126" name="图片 125"/>
              <p:cNvPicPr>
                <a:picLocks noChangeAspect="1"/>
              </p:cNvPicPr>
              <p:nvPr/>
            </p:nvPicPr>
            <p:blipFill>
              <a:blip r:embed="rId5"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5538369" y="2660146"/>
                <a:ext cx="391272" cy="391272"/>
              </a:xfrm>
              <a:prstGeom prst="rect">
                <a:avLst/>
              </a:prstGeom>
            </p:spPr>
          </p:pic>
          <p:sp>
            <p:nvSpPr>
              <p:cNvPr id="129" name="文本框 128"/>
              <p:cNvSpPr txBox="1"/>
              <p:nvPr/>
            </p:nvSpPr>
            <p:spPr bwMode="auto">
              <a:xfrm>
                <a:off x="7269679" y="4315632"/>
                <a:ext cx="1576621" cy="438642"/>
              </a:xfrm>
              <a:prstGeom prst="rect">
                <a:avLst/>
              </a:prstGeom>
              <a:noFill/>
              <a:ln w="12700">
                <a:noFill/>
                <a:miter lim="800000"/>
              </a:ln>
            </p:spPr>
            <p:txBody>
              <a:bodyPr wrap="square" lIns="89996" tIns="46799" rIns="89996" bIns="46799" rtlCol="0" anchor="t">
                <a:spAutoFit/>
              </a:bodyPr>
              <a:lstStyle/>
              <a:p>
                <a:pPr algn="ctr"/>
                <a:r>
                  <a:rPr lang="zh-CN" altLang="en-US" sz="700" dirty="0">
                    <a:latin typeface="微软雅黑" panose="020B0503020204020204" pitchFamily="34" charset="-122"/>
                    <a:ea typeface="微软雅黑" panose="020B0503020204020204" pitchFamily="34" charset="-122"/>
                  </a:rPr>
                  <a:t>专线</a:t>
                </a:r>
                <a:r>
                  <a:rPr lang="en-US" altLang="zh-CN" sz="700" dirty="0">
                    <a:latin typeface="微软雅黑" panose="020B0503020204020204" pitchFamily="34" charset="-122"/>
                    <a:ea typeface="微软雅黑" panose="020B0503020204020204" pitchFamily="34" charset="-122"/>
                  </a:rPr>
                  <a:t>/</a:t>
                </a:r>
              </a:p>
              <a:p>
                <a:pPr algn="ctr"/>
                <a:r>
                  <a:rPr lang="zh-CN" altLang="en-US" sz="700" dirty="0">
                    <a:latin typeface="微软雅黑" panose="020B0503020204020204" pitchFamily="34" charset="-122"/>
                    <a:ea typeface="微软雅黑" panose="020B0503020204020204" pitchFamily="34" charset="-122"/>
                  </a:rPr>
                  <a:t>互联网专线</a:t>
                </a:r>
                <a:endParaRPr lang="en-US" altLang="zh-CN" sz="700" dirty="0">
                  <a:latin typeface="微软雅黑" panose="020B0503020204020204" pitchFamily="34" charset="-122"/>
                  <a:ea typeface="微软雅黑" panose="020B0503020204020204" pitchFamily="34" charset="-122"/>
                </a:endParaRPr>
              </a:p>
            </p:txBody>
          </p:sp>
          <p:sp>
            <p:nvSpPr>
              <p:cNvPr id="133" name="文本框 132"/>
              <p:cNvSpPr txBox="1"/>
              <p:nvPr/>
            </p:nvSpPr>
            <p:spPr bwMode="auto">
              <a:xfrm>
                <a:off x="1367835" y="5339966"/>
                <a:ext cx="1087659" cy="482054"/>
              </a:xfrm>
              <a:prstGeom prst="rect">
                <a:avLst/>
              </a:prstGeom>
              <a:noFill/>
              <a:ln w="12700">
                <a:noFill/>
                <a:miter lim="800000"/>
              </a:ln>
            </p:spPr>
            <p:txBody>
              <a:bodyPr wrap="square" lIns="89996" tIns="46799" rIns="89996" bIns="46799" rtlCol="0" anchor="t">
                <a:spAutoFit/>
              </a:bodyPr>
              <a:lstStyle/>
              <a:p>
                <a:r>
                  <a:rPr lang="en-US" altLang="zh-CN" sz="800" dirty="0">
                    <a:latin typeface="微软雅黑" panose="020B0503020204020204" pitchFamily="34" charset="-122"/>
                    <a:ea typeface="微软雅黑" panose="020B0503020204020204" pitchFamily="34" charset="-122"/>
                  </a:rPr>
                  <a:t>PC</a:t>
                </a:r>
                <a:r>
                  <a:rPr lang="zh-CN" altLang="en-US" sz="800" dirty="0">
                    <a:latin typeface="微软雅黑" panose="020B0503020204020204" pitchFamily="34" charset="-122"/>
                    <a:ea typeface="微软雅黑" panose="020B0503020204020204" pitchFamily="34" charset="-122"/>
                  </a:rPr>
                  <a:t>客户端</a:t>
                </a:r>
              </a:p>
            </p:txBody>
          </p:sp>
          <p:pic>
            <p:nvPicPr>
              <p:cNvPr id="137" name="Picture 16"/>
              <p:cNvPicPr>
                <a:picLocks noChangeAspect="1"/>
              </p:cNvPicPr>
              <p:nvPr/>
            </p:nvPicPr>
            <p:blipFill>
              <a:blip r:embed="rId16" cstate="hqprint">
                <a:clrChange>
                  <a:clrFrom>
                    <a:srgbClr val="FFFFFF"/>
                  </a:clrFrom>
                  <a:clrTo>
                    <a:srgbClr val="FFFFFF">
                      <a:alpha val="0"/>
                    </a:srgbClr>
                  </a:clrTo>
                </a:clrChange>
                <a:duotone>
                  <a:schemeClr val="accent4">
                    <a:shade val="45000"/>
                    <a:satMod val="135000"/>
                  </a:schemeClr>
                  <a:prstClr val="white"/>
                </a:duotone>
              </a:blip>
              <a:stretch>
                <a:fillRect/>
              </a:stretch>
            </p:blipFill>
            <p:spPr>
              <a:xfrm>
                <a:off x="1269106" y="2868446"/>
                <a:ext cx="750044" cy="610138"/>
              </a:xfrm>
              <a:prstGeom prst="rect">
                <a:avLst/>
              </a:prstGeom>
            </p:spPr>
          </p:pic>
          <p:pic>
            <p:nvPicPr>
              <p:cNvPr id="225" name="图片 224"/>
              <p:cNvPicPr>
                <a:picLocks noChangeAspect="1"/>
              </p:cNvPicPr>
              <p:nvPr/>
            </p:nvPicPr>
            <p:blipFill>
              <a:blip r:embed="rId17"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5478011" y="4715360"/>
                <a:ext cx="681592" cy="681591"/>
              </a:xfrm>
              <a:prstGeom prst="rect">
                <a:avLst/>
              </a:prstGeom>
            </p:spPr>
          </p:pic>
          <p:sp>
            <p:nvSpPr>
              <p:cNvPr id="147" name="文本框 146"/>
              <p:cNvSpPr txBox="1"/>
              <p:nvPr/>
            </p:nvSpPr>
            <p:spPr bwMode="auto">
              <a:xfrm>
                <a:off x="2647286" y="4184087"/>
                <a:ext cx="1576621" cy="438642"/>
              </a:xfrm>
              <a:prstGeom prst="rect">
                <a:avLst/>
              </a:prstGeom>
              <a:noFill/>
              <a:ln w="12700">
                <a:noFill/>
                <a:miter lim="800000"/>
              </a:ln>
            </p:spPr>
            <p:txBody>
              <a:bodyPr wrap="square" lIns="89996" tIns="46799" rIns="89996" bIns="46799" rtlCol="0" anchor="t">
                <a:spAutoFit/>
              </a:bodyPr>
              <a:lstStyle/>
              <a:p>
                <a:pPr algn="ctr"/>
                <a:r>
                  <a:rPr lang="zh-CN" altLang="en-US" sz="700" dirty="0">
                    <a:latin typeface="微软雅黑" panose="020B0503020204020204" pitchFamily="34" charset="-122"/>
                    <a:ea typeface="微软雅黑" panose="020B0503020204020204" pitchFamily="34" charset="-122"/>
                  </a:rPr>
                  <a:t>专线</a:t>
                </a:r>
                <a:r>
                  <a:rPr lang="en-US" altLang="zh-CN" sz="700" dirty="0">
                    <a:latin typeface="微软雅黑" panose="020B0503020204020204" pitchFamily="34" charset="-122"/>
                    <a:ea typeface="微软雅黑" panose="020B0503020204020204" pitchFamily="34" charset="-122"/>
                  </a:rPr>
                  <a:t>/</a:t>
                </a:r>
              </a:p>
              <a:p>
                <a:pPr algn="ctr"/>
                <a:r>
                  <a:rPr lang="zh-CN" altLang="en-US" sz="700" dirty="0">
                    <a:latin typeface="微软雅黑" panose="020B0503020204020204" pitchFamily="34" charset="-122"/>
                    <a:ea typeface="微软雅黑" panose="020B0503020204020204" pitchFamily="34" charset="-122"/>
                  </a:rPr>
                  <a:t>互联网专线</a:t>
                </a:r>
                <a:endParaRPr lang="en-US" altLang="zh-CN" sz="700" dirty="0">
                  <a:latin typeface="微软雅黑" panose="020B0503020204020204" pitchFamily="34" charset="-122"/>
                  <a:ea typeface="微软雅黑" panose="020B0503020204020204" pitchFamily="34" charset="-122"/>
                </a:endParaRPr>
              </a:p>
            </p:txBody>
          </p:sp>
          <p:grpSp>
            <p:nvGrpSpPr>
              <p:cNvPr id="274" name="组合 273"/>
              <p:cNvGrpSpPr/>
              <p:nvPr/>
            </p:nvGrpSpPr>
            <p:grpSpPr>
              <a:xfrm>
                <a:off x="2063832" y="3355990"/>
                <a:ext cx="658819" cy="1903606"/>
                <a:chOff x="2063832" y="3355990"/>
                <a:chExt cx="658819" cy="1903606"/>
              </a:xfrm>
            </p:grpSpPr>
            <p:cxnSp>
              <p:nvCxnSpPr>
                <p:cNvPr id="234" name="直接连接符 233"/>
                <p:cNvCxnSpPr/>
                <p:nvPr/>
              </p:nvCxnSpPr>
              <p:spPr>
                <a:xfrm>
                  <a:off x="2065581" y="3355990"/>
                  <a:ext cx="36665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2063832" y="4206217"/>
                  <a:ext cx="65881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2066616" y="5259596"/>
                  <a:ext cx="36665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2432236" y="3359064"/>
                  <a:ext cx="0" cy="1900532"/>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155" name="直接连接符 154"/>
              <p:cNvCxnSpPr/>
              <p:nvPr/>
            </p:nvCxnSpPr>
            <p:spPr>
              <a:xfrm>
                <a:off x="3140387" y="4198317"/>
                <a:ext cx="5985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9" name="连接符: 肘形 248"/>
              <p:cNvCxnSpPr>
                <a:stCxn id="137" idx="1"/>
                <a:endCxn id="140" idx="1"/>
              </p:cNvCxnSpPr>
              <p:nvPr/>
            </p:nvCxnSpPr>
            <p:spPr>
              <a:xfrm rot="10800000" flipH="1">
                <a:off x="1269105" y="2423955"/>
                <a:ext cx="197285" cy="749560"/>
              </a:xfrm>
              <a:prstGeom prst="bentConnector3">
                <a:avLst>
                  <a:gd name="adj1" fmla="val -158476"/>
                </a:avLst>
              </a:prstGeom>
            </p:spPr>
            <p:style>
              <a:lnRef idx="1">
                <a:schemeClr val="accent1"/>
              </a:lnRef>
              <a:fillRef idx="0">
                <a:schemeClr val="accent1"/>
              </a:fillRef>
              <a:effectRef idx="0">
                <a:schemeClr val="accent1"/>
              </a:effectRef>
              <a:fontRef idx="minor">
                <a:schemeClr val="tx1"/>
              </a:fontRef>
            </p:style>
          </p:cxnSp>
          <p:sp>
            <p:nvSpPr>
              <p:cNvPr id="254" name="文本框 253"/>
              <p:cNvSpPr txBox="1"/>
              <p:nvPr/>
            </p:nvSpPr>
            <p:spPr bwMode="auto">
              <a:xfrm>
                <a:off x="3440437" y="2027273"/>
                <a:ext cx="4789081" cy="482054"/>
              </a:xfrm>
              <a:prstGeom prst="rect">
                <a:avLst/>
              </a:prstGeom>
              <a:noFill/>
              <a:ln w="12700">
                <a:noFill/>
                <a:miter lim="800000"/>
              </a:ln>
            </p:spPr>
            <p:txBody>
              <a:bodyPr wrap="square" lIns="89996" tIns="46799" rIns="89996" bIns="46799" rtlCol="0" anchor="t">
                <a:spAutoFit/>
              </a:bodyPr>
              <a:lstStyle/>
              <a:p>
                <a:r>
                  <a:rPr lang="zh-CN" altLang="en-US" sz="800" dirty="0">
                    <a:latin typeface="微软雅黑" panose="020B0503020204020204" pitchFamily="34" charset="-122"/>
                    <a:ea typeface="微软雅黑" panose="020B0503020204020204" pitchFamily="34" charset="-122"/>
                  </a:rPr>
                  <a:t>语音转译    人脸识别     视频监控    天翼网盘      录播</a:t>
                </a:r>
                <a:r>
                  <a:rPr lang="en-US" altLang="zh-CN" sz="800" dirty="0">
                    <a:latin typeface="微软雅黑" panose="020B0503020204020204" pitchFamily="34" charset="-122"/>
                    <a:ea typeface="微软雅黑" panose="020B0503020204020204" pitchFamily="34" charset="-122"/>
                  </a:rPr>
                  <a:t>/</a:t>
                </a:r>
                <a:r>
                  <a:rPr lang="zh-CN" altLang="en-US" sz="800" dirty="0">
                    <a:latin typeface="微软雅黑" panose="020B0503020204020204" pitchFamily="34" charset="-122"/>
                    <a:ea typeface="微软雅黑" panose="020B0503020204020204" pitchFamily="34" charset="-122"/>
                  </a:rPr>
                  <a:t>直播    白板协作 </a:t>
                </a:r>
              </a:p>
            </p:txBody>
          </p:sp>
          <p:sp>
            <p:nvSpPr>
              <p:cNvPr id="169" name="矩形 168"/>
              <p:cNvSpPr/>
              <p:nvPr/>
            </p:nvSpPr>
            <p:spPr>
              <a:xfrm>
                <a:off x="3368698" y="1325938"/>
                <a:ext cx="4740593" cy="990968"/>
              </a:xfrm>
              <a:prstGeom prst="rect">
                <a:avLst/>
              </a:prstGeom>
              <a:noFill/>
              <a:ln w="9525" cap="flat" cmpd="sng" algn="ctr">
                <a:solidFill>
                  <a:srgbClr val="0070C0"/>
                </a:solidFill>
                <a:prstDash val="dashDot"/>
              </a:ln>
            </p:spPr>
            <p:txBody>
              <a:bodyPr rot="0" spcFirstLastPara="0" vert="horz" wrap="square" lIns="107999" tIns="107999" rIns="0" bIns="0" numCol="1" spcCol="0" rtlCol="0" fromWordArt="0" anchor="ctr" anchorCtr="0" forceAA="0" compatLnSpc="1">
                <a:noAutofit/>
              </a:bodyPr>
              <a:lstStyle/>
              <a:p>
                <a:pPr algn="ctr" defTabSz="1217930"/>
                <a:endParaRPr lang="zh-CN" altLang="en-US" sz="11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56" name="直接连接符 255"/>
              <p:cNvCxnSpPr>
                <a:stCxn id="169" idx="2"/>
                <a:endCxn id="126" idx="0"/>
              </p:cNvCxnSpPr>
              <p:nvPr/>
            </p:nvCxnSpPr>
            <p:spPr>
              <a:xfrm flipH="1">
                <a:off x="5734005" y="2316906"/>
                <a:ext cx="4990" cy="343240"/>
              </a:xfrm>
              <a:prstGeom prst="line">
                <a:avLst/>
              </a:prstGeom>
            </p:spPr>
            <p:style>
              <a:lnRef idx="1">
                <a:schemeClr val="accent1"/>
              </a:lnRef>
              <a:fillRef idx="0">
                <a:schemeClr val="accent1"/>
              </a:fillRef>
              <a:effectRef idx="0">
                <a:schemeClr val="accent1"/>
              </a:effectRef>
              <a:fontRef idx="minor">
                <a:schemeClr val="tx1"/>
              </a:fontRef>
            </p:style>
          </p:cxnSp>
          <p:pic>
            <p:nvPicPr>
              <p:cNvPr id="81" name="Picture 5"/>
              <p:cNvPicPr>
                <a:picLocks noChangeAspect="1"/>
              </p:cNvPicPr>
              <p:nvPr/>
            </p:nvPicPr>
            <p:blipFill>
              <a:blip r:embed="rId18">
                <a:clrChange>
                  <a:clrFrom>
                    <a:srgbClr val="FFFFFF"/>
                  </a:clrFrom>
                  <a:clrTo>
                    <a:srgbClr val="FFFFFF">
                      <a:alpha val="0"/>
                    </a:srgbClr>
                  </a:clrTo>
                </a:clrChange>
                <a:duotone>
                  <a:schemeClr val="accent4">
                    <a:shade val="45000"/>
                    <a:satMod val="135000"/>
                  </a:schemeClr>
                  <a:prstClr val="white"/>
                </a:duotone>
              </a:blip>
              <a:stretch>
                <a:fillRect/>
              </a:stretch>
            </p:blipFill>
            <p:spPr>
              <a:xfrm>
                <a:off x="8615626" y="3825029"/>
                <a:ext cx="986114" cy="598960"/>
              </a:xfrm>
              <a:prstGeom prst="rect">
                <a:avLst/>
              </a:prstGeom>
            </p:spPr>
          </p:pic>
          <p:sp>
            <p:nvSpPr>
              <p:cNvPr id="98" name="文本框 97"/>
              <p:cNvSpPr txBox="1"/>
              <p:nvPr/>
            </p:nvSpPr>
            <p:spPr bwMode="auto">
              <a:xfrm>
                <a:off x="9339256" y="1919724"/>
                <a:ext cx="1257091" cy="657510"/>
              </a:xfrm>
              <a:prstGeom prst="rect">
                <a:avLst/>
              </a:prstGeom>
              <a:noFill/>
              <a:ln w="12700">
                <a:noFill/>
                <a:miter lim="800000"/>
              </a:ln>
            </p:spPr>
            <p:txBody>
              <a:bodyPr wrap="square" lIns="89996" tIns="46799" rIns="89996" bIns="46799" rtlCol="0" anchor="t">
                <a:spAutoFit/>
              </a:bodyPr>
              <a:lstStyle>
                <a:defPPr>
                  <a:defRPr lang="zh-CN"/>
                </a:defPPr>
                <a:lvl1pPr>
                  <a:defRPr>
                    <a:solidFill>
                      <a:schemeClr val="accent1"/>
                    </a:solidFill>
                    <a:latin typeface="微软雅黑 Light" panose="020B0502040204020203" pitchFamily="34" charset="-122"/>
                    <a:ea typeface="微软雅黑 Light" panose="020B0502040204020203" pitchFamily="34" charset="-122"/>
                  </a:defRPr>
                </a:lvl1pPr>
              </a:lstStyle>
              <a:p>
                <a:r>
                  <a:rPr lang="zh-CN" altLang="en-US" sz="1200" b="1" dirty="0">
                    <a:solidFill>
                      <a:srgbClr val="C00000"/>
                    </a:solidFill>
                    <a:latin typeface="微软雅黑" panose="020B0503020204020204" pitchFamily="34" charset="-122"/>
                    <a:ea typeface="微软雅黑" panose="020B0503020204020204" pitchFamily="34" charset="-122"/>
                  </a:rPr>
                  <a:t>大型会场</a:t>
                </a:r>
              </a:p>
            </p:txBody>
          </p:sp>
          <p:sp>
            <p:nvSpPr>
              <p:cNvPr id="131" name="文本框 130"/>
              <p:cNvSpPr txBox="1"/>
              <p:nvPr/>
            </p:nvSpPr>
            <p:spPr bwMode="auto">
              <a:xfrm>
                <a:off x="8481713" y="4351825"/>
                <a:ext cx="1421205" cy="482054"/>
              </a:xfrm>
              <a:prstGeom prst="rect">
                <a:avLst/>
              </a:prstGeom>
              <a:noFill/>
              <a:ln w="12700">
                <a:noFill/>
                <a:miter lim="800000"/>
              </a:ln>
            </p:spPr>
            <p:txBody>
              <a:bodyPr wrap="square" lIns="89996" tIns="46799" rIns="89996" bIns="46799" rtlCol="0" anchor="t">
                <a:spAutoFit/>
              </a:bodyPr>
              <a:lstStyle/>
              <a:p>
                <a:r>
                  <a:rPr lang="en-US" altLang="zh-CN" sz="800" dirty="0">
                    <a:latin typeface="微软雅黑" panose="020B0503020204020204" pitchFamily="34" charset="-122"/>
                    <a:ea typeface="微软雅黑" panose="020B0503020204020204" pitchFamily="34" charset="-122"/>
                  </a:rPr>
                  <a:t>4K</a:t>
                </a:r>
                <a:r>
                  <a:rPr lang="zh-CN" altLang="en-US" sz="800" dirty="0">
                    <a:latin typeface="微软雅黑" panose="020B0503020204020204" pitchFamily="34" charset="-122"/>
                    <a:ea typeface="微软雅黑" panose="020B0503020204020204" pitchFamily="34" charset="-122"/>
                  </a:rPr>
                  <a:t>分体机终端</a:t>
                </a:r>
              </a:p>
            </p:txBody>
          </p:sp>
          <p:grpSp>
            <p:nvGrpSpPr>
              <p:cNvPr id="269" name="组合 268"/>
              <p:cNvGrpSpPr/>
              <p:nvPr/>
            </p:nvGrpSpPr>
            <p:grpSpPr>
              <a:xfrm>
                <a:off x="10395495" y="2631257"/>
                <a:ext cx="635518" cy="2691146"/>
                <a:chOff x="9155997" y="1700385"/>
                <a:chExt cx="635518" cy="2691146"/>
              </a:xfrm>
            </p:grpSpPr>
            <p:pic>
              <p:nvPicPr>
                <p:cNvPr id="91" name="Picture 16"/>
                <p:cNvPicPr>
                  <a:picLocks noChangeAspect="1"/>
                </p:cNvPicPr>
                <p:nvPr/>
              </p:nvPicPr>
              <p:blipFill>
                <a:blip r:embed="rId16" cstate="hqprint">
                  <a:clrChange>
                    <a:clrFrom>
                      <a:srgbClr val="FFFFFF"/>
                    </a:clrFrom>
                    <a:clrTo>
                      <a:srgbClr val="FFFFFF">
                        <a:alpha val="0"/>
                      </a:srgbClr>
                    </a:clrTo>
                  </a:clrChange>
                  <a:duotone>
                    <a:schemeClr val="accent4">
                      <a:shade val="45000"/>
                      <a:satMod val="135000"/>
                    </a:schemeClr>
                    <a:prstClr val="white"/>
                  </a:duotone>
                </a:blip>
                <a:stretch>
                  <a:fillRect/>
                </a:stretch>
              </p:blipFill>
              <p:spPr>
                <a:xfrm>
                  <a:off x="9155997" y="3195838"/>
                  <a:ext cx="622722" cy="506566"/>
                </a:xfrm>
                <a:prstGeom prst="rect">
                  <a:avLst/>
                </a:prstGeom>
              </p:spPr>
            </p:pic>
            <p:pic>
              <p:nvPicPr>
                <p:cNvPr id="138" name="Picture 16"/>
                <p:cNvPicPr>
                  <a:picLocks noChangeAspect="1"/>
                </p:cNvPicPr>
                <p:nvPr/>
              </p:nvPicPr>
              <p:blipFill>
                <a:blip r:embed="rId16" cstate="hqprint">
                  <a:clrChange>
                    <a:clrFrom>
                      <a:srgbClr val="FFFFFF"/>
                    </a:clrFrom>
                    <a:clrTo>
                      <a:srgbClr val="FFFFFF">
                        <a:alpha val="0"/>
                      </a:srgbClr>
                    </a:clrTo>
                  </a:clrChange>
                  <a:duotone>
                    <a:schemeClr val="accent4">
                      <a:shade val="45000"/>
                      <a:satMod val="135000"/>
                    </a:schemeClr>
                    <a:prstClr val="white"/>
                  </a:duotone>
                </a:blip>
                <a:stretch>
                  <a:fillRect/>
                </a:stretch>
              </p:blipFill>
              <p:spPr>
                <a:xfrm>
                  <a:off x="9168793" y="1700385"/>
                  <a:ext cx="622722" cy="506566"/>
                </a:xfrm>
                <a:prstGeom prst="rect">
                  <a:avLst/>
                </a:prstGeom>
              </p:spPr>
            </p:pic>
            <p:pic>
              <p:nvPicPr>
                <p:cNvPr id="139" name="Picture 16"/>
                <p:cNvPicPr>
                  <a:picLocks noChangeAspect="1"/>
                </p:cNvPicPr>
                <p:nvPr/>
              </p:nvPicPr>
              <p:blipFill>
                <a:blip r:embed="rId16" cstate="hqprint">
                  <a:clrChange>
                    <a:clrFrom>
                      <a:srgbClr val="FFFFFF"/>
                    </a:clrFrom>
                    <a:clrTo>
                      <a:srgbClr val="FFFFFF">
                        <a:alpha val="0"/>
                      </a:srgbClr>
                    </a:clrTo>
                  </a:clrChange>
                  <a:duotone>
                    <a:schemeClr val="accent4">
                      <a:shade val="45000"/>
                      <a:satMod val="135000"/>
                    </a:schemeClr>
                    <a:prstClr val="white"/>
                  </a:duotone>
                </a:blip>
                <a:stretch>
                  <a:fillRect/>
                </a:stretch>
              </p:blipFill>
              <p:spPr>
                <a:xfrm>
                  <a:off x="9155997" y="2410786"/>
                  <a:ext cx="622722" cy="506566"/>
                </a:xfrm>
                <a:prstGeom prst="rect">
                  <a:avLst/>
                </a:prstGeom>
              </p:spPr>
            </p:pic>
            <p:pic>
              <p:nvPicPr>
                <p:cNvPr id="141" name="Picture 16"/>
                <p:cNvPicPr>
                  <a:picLocks noChangeAspect="1"/>
                </p:cNvPicPr>
                <p:nvPr/>
              </p:nvPicPr>
              <p:blipFill>
                <a:blip r:embed="rId16" cstate="hqprint">
                  <a:clrChange>
                    <a:clrFrom>
                      <a:srgbClr val="FFFFFF"/>
                    </a:clrFrom>
                    <a:clrTo>
                      <a:srgbClr val="FFFFFF">
                        <a:alpha val="0"/>
                      </a:srgbClr>
                    </a:clrTo>
                  </a:clrChange>
                  <a:duotone>
                    <a:schemeClr val="accent4">
                      <a:shade val="45000"/>
                      <a:satMod val="135000"/>
                    </a:schemeClr>
                    <a:prstClr val="white"/>
                  </a:duotone>
                </a:blip>
                <a:stretch>
                  <a:fillRect/>
                </a:stretch>
              </p:blipFill>
              <p:spPr>
                <a:xfrm>
                  <a:off x="9168793" y="3884965"/>
                  <a:ext cx="622722" cy="506566"/>
                </a:xfrm>
                <a:prstGeom prst="rect">
                  <a:avLst/>
                </a:prstGeom>
              </p:spPr>
            </p:pic>
          </p:grpSp>
          <p:sp>
            <p:nvSpPr>
              <p:cNvPr id="189" name="矩形 188"/>
              <p:cNvSpPr/>
              <p:nvPr/>
            </p:nvSpPr>
            <p:spPr>
              <a:xfrm>
                <a:off x="8522871" y="2316905"/>
                <a:ext cx="2611313" cy="3250497"/>
              </a:xfrm>
              <a:prstGeom prst="rect">
                <a:avLst/>
              </a:prstGeom>
              <a:noFill/>
              <a:ln w="9525" cap="flat" cmpd="sng" algn="ctr">
                <a:solidFill>
                  <a:srgbClr val="0070C0"/>
                </a:solidFill>
                <a:prstDash val="dashDot"/>
              </a:ln>
            </p:spPr>
            <p:txBody>
              <a:bodyPr rot="0" spcFirstLastPara="0" vert="horz" wrap="square" lIns="107999" tIns="107999" rIns="0" bIns="0" numCol="1" spcCol="0" rtlCol="0" fromWordArt="0" anchor="ctr" anchorCtr="0" forceAA="0" compatLnSpc="1">
                <a:noAutofit/>
              </a:bodyPr>
              <a:lstStyle/>
              <a:p>
                <a:pPr algn="ctr" defTabSz="1217930"/>
                <a:endParaRPr lang="zh-CN" altLang="en-US" sz="11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77" name="组合 276"/>
              <p:cNvGrpSpPr/>
              <p:nvPr/>
            </p:nvGrpSpPr>
            <p:grpSpPr>
              <a:xfrm>
                <a:off x="9977349" y="3016636"/>
                <a:ext cx="439274" cy="2223609"/>
                <a:chOff x="10843515" y="3439936"/>
                <a:chExt cx="439274" cy="1903606"/>
              </a:xfrm>
            </p:grpSpPr>
            <p:cxnSp>
              <p:nvCxnSpPr>
                <p:cNvPr id="192" name="直接连接符 191"/>
                <p:cNvCxnSpPr/>
                <p:nvPr/>
              </p:nvCxnSpPr>
              <p:spPr>
                <a:xfrm flipH="1">
                  <a:off x="10844751" y="3439936"/>
                  <a:ext cx="43803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flipH="1">
                  <a:off x="10843515" y="5343542"/>
                  <a:ext cx="43803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flipH="1">
                  <a:off x="10844751" y="3443010"/>
                  <a:ext cx="0" cy="19005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flipH="1">
                  <a:off x="10858942" y="4714604"/>
                  <a:ext cx="4123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flipH="1">
                  <a:off x="10857601" y="4098187"/>
                  <a:ext cx="412337" cy="0"/>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282" name="直接连接符 281"/>
              <p:cNvCxnSpPr>
                <a:stCxn id="81" idx="3"/>
              </p:cNvCxnSpPr>
              <p:nvPr/>
            </p:nvCxnSpPr>
            <p:spPr>
              <a:xfrm>
                <a:off x="9601740" y="4124509"/>
                <a:ext cx="37077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p:nvCxnSpPr>
            <p:spPr>
              <a:xfrm>
                <a:off x="8247710" y="4165891"/>
                <a:ext cx="275161" cy="0"/>
              </a:xfrm>
              <a:prstGeom prst="line">
                <a:avLst/>
              </a:prstGeom>
            </p:spPr>
            <p:style>
              <a:lnRef idx="1">
                <a:schemeClr val="accent1"/>
              </a:lnRef>
              <a:fillRef idx="0">
                <a:schemeClr val="accent1"/>
              </a:fillRef>
              <a:effectRef idx="0">
                <a:schemeClr val="accent1"/>
              </a:effectRef>
              <a:fontRef idx="minor">
                <a:schemeClr val="tx1"/>
              </a:fontRef>
            </p:style>
          </p:cxnSp>
          <p:pic>
            <p:nvPicPr>
              <p:cNvPr id="214" name="图片 213"/>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8738977" y="2376112"/>
                <a:ext cx="1079441" cy="1079441"/>
              </a:xfrm>
              <a:prstGeom prst="rect">
                <a:avLst/>
              </a:prstGeom>
            </p:spPr>
          </p:pic>
          <p:cxnSp>
            <p:nvCxnSpPr>
              <p:cNvPr id="35" name="连接符: 肘形 34"/>
              <p:cNvCxnSpPr/>
              <p:nvPr/>
            </p:nvCxnSpPr>
            <p:spPr>
              <a:xfrm rot="16200000" flipH="1">
                <a:off x="9032143" y="3545558"/>
                <a:ext cx="382001" cy="156757"/>
              </a:xfrm>
              <a:prstGeom prst="bentConnector3">
                <a:avLst/>
              </a:prstGeom>
            </p:spPr>
            <p:style>
              <a:lnRef idx="1">
                <a:schemeClr val="accent1"/>
              </a:lnRef>
              <a:fillRef idx="0">
                <a:schemeClr val="accent1"/>
              </a:fillRef>
              <a:effectRef idx="0">
                <a:schemeClr val="accent1"/>
              </a:effectRef>
              <a:fontRef idx="minor">
                <a:schemeClr val="tx1"/>
              </a:fontRef>
            </p:style>
          </p:cxnSp>
          <p:sp>
            <p:nvSpPr>
              <p:cNvPr id="221" name="矩形 220"/>
              <p:cNvSpPr/>
              <p:nvPr/>
            </p:nvSpPr>
            <p:spPr>
              <a:xfrm>
                <a:off x="3827645" y="5351242"/>
                <a:ext cx="3691868" cy="1133995"/>
              </a:xfrm>
              <a:prstGeom prst="rect">
                <a:avLst/>
              </a:prstGeom>
              <a:noFill/>
              <a:ln w="9525" cap="flat" cmpd="sng" algn="ctr">
                <a:solidFill>
                  <a:srgbClr val="0070C0"/>
                </a:solidFill>
                <a:prstDash val="dashDot"/>
              </a:ln>
            </p:spPr>
            <p:txBody>
              <a:bodyPr rot="0" spcFirstLastPara="0" vert="horz" wrap="square" lIns="107999" tIns="107999" rIns="0" bIns="0" numCol="1" spcCol="0" rtlCol="0" fromWordArt="0" anchor="ctr" anchorCtr="0" forceAA="0" compatLnSpc="1">
                <a:noAutofit/>
              </a:bodyPr>
              <a:lstStyle/>
              <a:p>
                <a:pPr algn="ctr" defTabSz="1217930"/>
                <a:endParaRPr lang="zh-CN" altLang="en-US" sz="11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 name="文本框 40"/>
              <p:cNvSpPr txBox="1"/>
              <p:nvPr/>
            </p:nvSpPr>
            <p:spPr bwMode="auto">
              <a:xfrm>
                <a:off x="5112944" y="6166194"/>
                <a:ext cx="742907" cy="306597"/>
              </a:xfrm>
              <a:prstGeom prst="rect">
                <a:avLst/>
              </a:prstGeom>
              <a:noFill/>
              <a:ln w="12700">
                <a:noFill/>
                <a:miter lim="800000"/>
              </a:ln>
            </p:spPr>
            <p:txBody>
              <a:bodyPr wrap="square" lIns="89996" tIns="46799" rIns="89996" bIns="46799" rtlCol="0" anchor="t">
                <a:spAutoFit/>
              </a:bodyPr>
              <a:lstStyle/>
              <a:p>
                <a:r>
                  <a:rPr lang="en-US" altLang="zh-CN" sz="800" b="1" dirty="0">
                    <a:latin typeface="微软雅黑" panose="020B0503020204020204" pitchFamily="34" charset="-122"/>
                    <a:ea typeface="微软雅黑" panose="020B0503020204020204" pitchFamily="34" charset="-122"/>
                  </a:rPr>
                  <a:t>5G</a:t>
                </a:r>
                <a:r>
                  <a:rPr lang="zh-CN" altLang="en-US" sz="800" b="1" dirty="0">
                    <a:latin typeface="微软雅黑" panose="020B0503020204020204" pitchFamily="34" charset="-122"/>
                    <a:ea typeface="微软雅黑" panose="020B0503020204020204" pitchFamily="34" charset="-122"/>
                  </a:rPr>
                  <a:t>手机</a:t>
                </a:r>
              </a:p>
            </p:txBody>
          </p:sp>
          <p:sp>
            <p:nvSpPr>
              <p:cNvPr id="288" name="文本框 287"/>
              <p:cNvSpPr txBox="1"/>
              <p:nvPr/>
            </p:nvSpPr>
            <p:spPr bwMode="auto">
              <a:xfrm>
                <a:off x="5564644" y="2660088"/>
                <a:ext cx="1576621" cy="438642"/>
              </a:xfrm>
              <a:prstGeom prst="rect">
                <a:avLst/>
              </a:prstGeom>
              <a:noFill/>
              <a:ln w="12700">
                <a:noFill/>
                <a:miter lim="800000"/>
              </a:ln>
            </p:spPr>
            <p:txBody>
              <a:bodyPr wrap="square" lIns="89996" tIns="46799" rIns="89996" bIns="46799" rtlCol="0" anchor="t">
                <a:spAutoFit/>
              </a:bodyPr>
              <a:lstStyle/>
              <a:p>
                <a:pPr algn="ctr"/>
                <a:r>
                  <a:rPr lang="zh-CN" altLang="en-US" sz="700" dirty="0">
                    <a:latin typeface="微软雅黑" panose="020B0503020204020204" pitchFamily="34" charset="-122"/>
                    <a:ea typeface="微软雅黑" panose="020B0503020204020204" pitchFamily="34" charset="-122"/>
                  </a:rPr>
                  <a:t>专线</a:t>
                </a:r>
                <a:r>
                  <a:rPr lang="en-US" altLang="zh-CN" sz="700" dirty="0">
                    <a:latin typeface="微软雅黑" panose="020B0503020204020204" pitchFamily="34" charset="-122"/>
                    <a:ea typeface="微软雅黑" panose="020B0503020204020204" pitchFamily="34" charset="-122"/>
                  </a:rPr>
                  <a:t>/</a:t>
                </a:r>
              </a:p>
              <a:p>
                <a:pPr algn="ctr"/>
                <a:r>
                  <a:rPr lang="zh-CN" altLang="en-US" sz="700" dirty="0">
                    <a:latin typeface="微软雅黑" panose="020B0503020204020204" pitchFamily="34" charset="-122"/>
                    <a:ea typeface="微软雅黑" panose="020B0503020204020204" pitchFamily="34" charset="-122"/>
                  </a:rPr>
                  <a:t>互联网专线</a:t>
                </a:r>
                <a:endParaRPr lang="en-US" altLang="zh-CN" sz="700" dirty="0">
                  <a:latin typeface="微软雅黑" panose="020B0503020204020204" pitchFamily="34" charset="-122"/>
                  <a:ea typeface="微软雅黑" panose="020B0503020204020204" pitchFamily="34" charset="-122"/>
                </a:endParaRPr>
              </a:p>
            </p:txBody>
          </p:sp>
          <p:sp>
            <p:nvSpPr>
              <p:cNvPr id="289" name="文本框 288"/>
              <p:cNvSpPr txBox="1"/>
              <p:nvPr/>
            </p:nvSpPr>
            <p:spPr bwMode="auto">
              <a:xfrm>
                <a:off x="9135342" y="3308110"/>
                <a:ext cx="978011" cy="482054"/>
              </a:xfrm>
              <a:prstGeom prst="rect">
                <a:avLst/>
              </a:prstGeom>
              <a:noFill/>
              <a:ln w="12700">
                <a:noFill/>
                <a:miter lim="800000"/>
              </a:ln>
            </p:spPr>
            <p:txBody>
              <a:bodyPr wrap="square" lIns="89996" tIns="46799" rIns="89996" bIns="46799" rtlCol="0" anchor="t">
                <a:spAutoFit/>
              </a:bodyPr>
              <a:lstStyle/>
              <a:p>
                <a:r>
                  <a:rPr lang="en-US" altLang="zh-CN" sz="800" dirty="0">
                    <a:latin typeface="微软雅黑" panose="020B0503020204020204" pitchFamily="34" charset="-122"/>
                    <a:ea typeface="微软雅黑" panose="020B0503020204020204" pitchFamily="34" charset="-122"/>
                  </a:rPr>
                  <a:t>4K</a:t>
                </a:r>
                <a:r>
                  <a:rPr lang="zh-CN" altLang="en-US" sz="800" dirty="0">
                    <a:latin typeface="微软雅黑" panose="020B0503020204020204" pitchFamily="34" charset="-122"/>
                    <a:ea typeface="微软雅黑" panose="020B0503020204020204" pitchFamily="34" charset="-122"/>
                  </a:rPr>
                  <a:t>大屏</a:t>
                </a:r>
              </a:p>
            </p:txBody>
          </p:sp>
          <p:sp>
            <p:nvSpPr>
              <p:cNvPr id="14" name="文本框 13"/>
              <p:cNvSpPr txBox="1"/>
              <p:nvPr/>
            </p:nvSpPr>
            <p:spPr bwMode="auto">
              <a:xfrm>
                <a:off x="4721051" y="3669505"/>
                <a:ext cx="1771401" cy="657510"/>
              </a:xfrm>
              <a:prstGeom prst="rect">
                <a:avLst/>
              </a:prstGeom>
              <a:noFill/>
              <a:ln w="12700">
                <a:noFill/>
                <a:miter lim="800000"/>
              </a:ln>
            </p:spPr>
            <p:txBody>
              <a:bodyPr wrap="square" lIns="89996" tIns="46799" rIns="89996" bIns="46799" rtlCol="0" anchor="t">
                <a:spAutoFit/>
              </a:bodyPr>
              <a:lstStyle/>
              <a:p>
                <a:pPr algn="ctr"/>
                <a:r>
                  <a:rPr lang="en-US" altLang="zh-CN" sz="1200" b="1" dirty="0">
                    <a:solidFill>
                      <a:srgbClr val="002060"/>
                    </a:solidFill>
                    <a:latin typeface="微软雅黑" panose="020B0503020204020204" pitchFamily="34" charset="-122"/>
                    <a:ea typeface="微软雅黑" panose="020B0503020204020204" pitchFamily="34" charset="-122"/>
                  </a:rPr>
                  <a:t>5G + 4K</a:t>
                </a:r>
              </a:p>
              <a:p>
                <a:pPr algn="ctr"/>
                <a:r>
                  <a:rPr lang="zh-CN" altLang="en-US" sz="1200" b="1" dirty="0">
                    <a:solidFill>
                      <a:srgbClr val="002060"/>
                    </a:solidFill>
                    <a:latin typeface="微软雅黑" panose="020B0503020204020204" pitchFamily="34" charset="-122"/>
                    <a:ea typeface="微软雅黑" panose="020B0503020204020204" pitchFamily="34" charset="-122"/>
                  </a:rPr>
                  <a:t>天翼云会议平台</a:t>
                </a:r>
              </a:p>
            </p:txBody>
          </p:sp>
          <p:sp>
            <p:nvSpPr>
              <p:cNvPr id="15" name="矩形 14"/>
              <p:cNvSpPr/>
              <p:nvPr/>
            </p:nvSpPr>
            <p:spPr>
              <a:xfrm>
                <a:off x="3962529" y="6185838"/>
                <a:ext cx="1035241" cy="480245"/>
              </a:xfrm>
              <a:prstGeom prst="rect">
                <a:avLst/>
              </a:prstGeom>
            </p:spPr>
            <p:txBody>
              <a:bodyPr wrap="square">
                <a:spAutoFit/>
              </a:bodyPr>
              <a:lstStyle/>
              <a:p>
                <a:r>
                  <a:rPr lang="en-US" altLang="zh-CN" sz="800" b="1" dirty="0">
                    <a:latin typeface="微软雅黑" panose="020B0503020204020204" pitchFamily="34" charset="-122"/>
                    <a:ea typeface="微软雅黑" panose="020B0503020204020204" pitchFamily="34" charset="-122"/>
                  </a:rPr>
                  <a:t>5G </a:t>
                </a:r>
                <a:r>
                  <a:rPr lang="zh-CN" altLang="en-US" sz="800" b="1" dirty="0">
                    <a:latin typeface="微软雅黑" panose="020B0503020204020204" pitchFamily="34" charset="-122"/>
                    <a:ea typeface="微软雅黑" panose="020B0503020204020204" pitchFamily="34" charset="-122"/>
                  </a:rPr>
                  <a:t>无人机 </a:t>
                </a:r>
                <a:endParaRPr lang="zh-CN" altLang="en-US" sz="800" b="1" dirty="0"/>
              </a:p>
            </p:txBody>
          </p:sp>
          <p:sp>
            <p:nvSpPr>
              <p:cNvPr id="16" name="矩形 15"/>
              <p:cNvSpPr/>
              <p:nvPr/>
            </p:nvSpPr>
            <p:spPr>
              <a:xfrm>
                <a:off x="6180374" y="6193557"/>
                <a:ext cx="999623" cy="304788"/>
              </a:xfrm>
              <a:prstGeom prst="rect">
                <a:avLst/>
              </a:prstGeom>
            </p:spPr>
            <p:txBody>
              <a:bodyPr wrap="square">
                <a:spAutoFit/>
              </a:bodyPr>
              <a:lstStyle/>
              <a:p>
                <a:r>
                  <a:rPr lang="en-US" altLang="zh-CN" sz="800" b="1" dirty="0">
                    <a:latin typeface="微软雅黑" panose="020B0503020204020204" pitchFamily="34" charset="-122"/>
                    <a:ea typeface="微软雅黑" panose="020B0503020204020204" pitchFamily="34" charset="-122"/>
                  </a:rPr>
                  <a:t>5G AR</a:t>
                </a:r>
                <a:r>
                  <a:rPr lang="zh-CN" altLang="en-US" sz="800" b="1" dirty="0">
                    <a:latin typeface="微软雅黑" panose="020B0503020204020204" pitchFamily="34" charset="-122"/>
                    <a:ea typeface="微软雅黑" panose="020B0503020204020204" pitchFamily="34" charset="-122"/>
                  </a:rPr>
                  <a:t>眼镜</a:t>
                </a:r>
                <a:endParaRPr lang="zh-CN" altLang="en-US" sz="800" b="1" dirty="0"/>
              </a:p>
            </p:txBody>
          </p:sp>
        </p:grpSp>
      </p:grpSp>
      <p:pic>
        <p:nvPicPr>
          <p:cNvPr id="17" name="图片 16"/>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565405" y="2396153"/>
            <a:ext cx="2805241" cy="1792847"/>
          </a:xfrm>
          <a:prstGeom prst="rect">
            <a:avLst/>
          </a:prstGeom>
        </p:spPr>
      </p:pic>
      <p:pic>
        <p:nvPicPr>
          <p:cNvPr id="18" name="图片 17"/>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503478" y="4191917"/>
            <a:ext cx="2882575" cy="2108199"/>
          </a:xfrm>
          <a:prstGeom prst="rect">
            <a:avLst/>
          </a:prstGeom>
        </p:spPr>
      </p:pic>
      <p:sp>
        <p:nvSpPr>
          <p:cNvPr id="19" name="矩形 18"/>
          <p:cNvSpPr/>
          <p:nvPr/>
        </p:nvSpPr>
        <p:spPr bwMode="auto">
          <a:xfrm>
            <a:off x="1390705" y="4511458"/>
            <a:ext cx="1628834" cy="160134"/>
          </a:xfrm>
          <a:prstGeom prst="rect">
            <a:avLst/>
          </a:prstGeom>
          <a:noFill/>
          <a:ln w="3810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7792118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新兴业务产品的介绍（云堤）</a:t>
            </a:r>
            <a:endParaRPr lang="zh-CN" altLang="en-US" dirty="0"/>
          </a:p>
        </p:txBody>
      </p:sp>
      <p:sp>
        <p:nvSpPr>
          <p:cNvPr id="11" name="内容占位符 1"/>
          <p:cNvSpPr txBox="1"/>
          <p:nvPr/>
        </p:nvSpPr>
        <p:spPr bwMode="auto">
          <a:xfrm>
            <a:off x="-8255" y="899160"/>
            <a:ext cx="4406900" cy="938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lstStyle>
            <a:lvl1pPr marL="225425" indent="-225425" algn="l" rtl="0" eaLnBrk="0" fontAlgn="base" hangingPunct="0">
              <a:spcBef>
                <a:spcPct val="50000"/>
              </a:spcBef>
              <a:spcAft>
                <a:spcPct val="0"/>
              </a:spcAft>
              <a:buClr>
                <a:schemeClr val="tx1"/>
              </a:buClr>
              <a:buFont typeface="Wingdings" panose="05000000000000000000" pitchFamily="2" charset="2"/>
              <a:buChar char="n"/>
              <a:defRPr sz="2000" b="1">
                <a:solidFill>
                  <a:schemeClr val="tx1"/>
                </a:solidFill>
                <a:latin typeface="微软雅黑" panose="020B0503020204020204" pitchFamily="34" charset="-122"/>
                <a:ea typeface="微软雅黑" panose="020B0503020204020204" pitchFamily="34" charset="-122"/>
                <a:cs typeface="+mn-cs"/>
              </a:defRPr>
            </a:lvl1pPr>
            <a:lvl2pPr marL="479425" indent="-212725" algn="l" rtl="0" eaLnBrk="0" fontAlgn="base" hangingPunct="0">
              <a:spcBef>
                <a:spcPct val="0"/>
              </a:spcBef>
              <a:spcAft>
                <a:spcPct val="0"/>
              </a:spcAft>
              <a:buClrTx/>
              <a:buFont typeface="Wingdings" panose="05000000000000000000" pitchFamily="2" charset="2"/>
              <a:buChar char="Ø"/>
              <a:defRPr sz="1800" b="1">
                <a:solidFill>
                  <a:schemeClr val="tx1"/>
                </a:solidFill>
                <a:latin typeface="微软雅黑" panose="020B0503020204020204" pitchFamily="34" charset="-122"/>
                <a:ea typeface="微软雅黑" panose="020B0503020204020204" pitchFamily="34" charset="-122"/>
              </a:defRPr>
            </a:lvl2pPr>
            <a:lvl3pPr marL="857250" indent="-263525" algn="l" rtl="0" eaLnBrk="0" fontAlgn="base" hangingPunct="0">
              <a:spcBef>
                <a:spcPct val="0"/>
              </a:spcBef>
              <a:spcAft>
                <a:spcPct val="0"/>
              </a:spcAft>
              <a:buClrTx/>
              <a:buFont typeface="Wingdings" panose="05000000000000000000" pitchFamily="2" charset="2"/>
              <a:buChar char="ü"/>
              <a:defRPr sz="1600" b="1">
                <a:solidFill>
                  <a:schemeClr val="tx1"/>
                </a:solidFill>
                <a:latin typeface="微软雅黑" panose="020B0503020204020204" pitchFamily="34" charset="-122"/>
                <a:ea typeface="微软雅黑" panose="020B0503020204020204" pitchFamily="34" charset="-122"/>
              </a:defRPr>
            </a:lvl3pPr>
            <a:lvl4pPr marL="1157605" indent="-179705" algn="l" rtl="0" eaLnBrk="0" fontAlgn="base" hangingPunct="0">
              <a:spcBef>
                <a:spcPct val="0"/>
              </a:spcBef>
              <a:spcAft>
                <a:spcPct val="0"/>
              </a:spcAft>
              <a:buClr>
                <a:schemeClr val="tx1"/>
              </a:buClr>
              <a:buFont typeface="华文楷体" pitchFamily="2" charset="-122"/>
              <a:buChar char="﹣"/>
              <a:defRPr sz="1400" b="0">
                <a:solidFill>
                  <a:schemeClr val="tx1"/>
                </a:solidFill>
                <a:latin typeface="+mn-ea"/>
                <a:ea typeface="+mn-ea"/>
              </a:defRPr>
            </a:lvl4pPr>
            <a:lvl5pPr marL="2056130" indent="-227330" algn="l" rtl="0" eaLnBrk="0" fontAlgn="base" hangingPunct="0">
              <a:spcBef>
                <a:spcPct val="20000"/>
              </a:spcBef>
              <a:spcAft>
                <a:spcPct val="0"/>
              </a:spcAft>
              <a:buClr>
                <a:srgbClr val="FF3300"/>
              </a:buClr>
              <a:buFont typeface="Wingdings" panose="05000000000000000000" pitchFamily="2" charset="2"/>
              <a:buChar char="Ø"/>
              <a:defRPr sz="1600">
                <a:solidFill>
                  <a:schemeClr val="tx1"/>
                </a:solidFill>
                <a:latin typeface="+mn-ea"/>
                <a:ea typeface="+mn-ea"/>
              </a:defRPr>
            </a:lvl5pPr>
            <a:lvl6pPr marL="2514600" indent="-228600" algn="l" rtl="0" fontAlgn="base">
              <a:spcBef>
                <a:spcPct val="20000"/>
              </a:spcBef>
              <a:spcAft>
                <a:spcPct val="0"/>
              </a:spcAft>
              <a:buClr>
                <a:srgbClr val="FF3300"/>
              </a:buClr>
              <a:buChar char="•"/>
              <a:defRPr sz="1800">
                <a:solidFill>
                  <a:schemeClr val="tx1"/>
                </a:solidFill>
                <a:latin typeface="Arial" panose="020B0604020202020204" pitchFamily="34" charset="0"/>
                <a:ea typeface="宋体" panose="02010600030101010101" pitchFamily="2" charset="-122"/>
              </a:defRPr>
            </a:lvl6pPr>
            <a:lvl7pPr marL="2971800" indent="-228600" algn="l" rtl="0" fontAlgn="base">
              <a:spcBef>
                <a:spcPct val="20000"/>
              </a:spcBef>
              <a:spcAft>
                <a:spcPct val="0"/>
              </a:spcAft>
              <a:buClr>
                <a:srgbClr val="FF3300"/>
              </a:buClr>
              <a:buChar char="•"/>
              <a:defRPr sz="1800">
                <a:solidFill>
                  <a:schemeClr val="tx1"/>
                </a:solidFill>
                <a:latin typeface="Arial" panose="020B0604020202020204" pitchFamily="34" charset="0"/>
                <a:ea typeface="宋体" panose="02010600030101010101" pitchFamily="2" charset="-122"/>
              </a:defRPr>
            </a:lvl7pPr>
            <a:lvl8pPr marL="3429000" indent="-228600" algn="l" rtl="0" fontAlgn="base">
              <a:spcBef>
                <a:spcPct val="20000"/>
              </a:spcBef>
              <a:spcAft>
                <a:spcPct val="0"/>
              </a:spcAft>
              <a:buClr>
                <a:srgbClr val="FF3300"/>
              </a:buClr>
              <a:buChar char="•"/>
              <a:defRPr sz="1800">
                <a:solidFill>
                  <a:schemeClr val="tx1"/>
                </a:solidFill>
                <a:latin typeface="Arial" panose="020B0604020202020204" pitchFamily="34" charset="0"/>
                <a:ea typeface="宋体" panose="02010600030101010101" pitchFamily="2" charset="-122"/>
              </a:defRPr>
            </a:lvl8pPr>
            <a:lvl9pPr marL="3886200" indent="-228600" algn="l" rtl="0" fontAlgn="base">
              <a:spcBef>
                <a:spcPct val="20000"/>
              </a:spcBef>
              <a:spcAft>
                <a:spcPct val="0"/>
              </a:spcAft>
              <a:buClr>
                <a:srgbClr val="FF3300"/>
              </a:buClr>
              <a:buChar char="•"/>
              <a:defRPr sz="1800">
                <a:solidFill>
                  <a:schemeClr val="tx1"/>
                </a:solidFill>
                <a:latin typeface="Arial" panose="020B0604020202020204" pitchFamily="34" charset="0"/>
                <a:ea typeface="宋体" panose="02010600030101010101" pitchFamily="2" charset="-122"/>
              </a:defRPr>
            </a:lvl9pPr>
          </a:lstStyle>
          <a:p>
            <a:pPr marL="225425" marR="0" lvl="0" indent="-225425" algn="l" defTabSz="914400" rtl="0" eaLnBrk="1" fontAlgn="base" latinLnBrk="0" hangingPunct="1">
              <a:lnSpc>
                <a:spcPct val="140000"/>
              </a:lnSpc>
              <a:spcBef>
                <a:spcPct val="50000"/>
              </a:spcBef>
              <a:spcAft>
                <a:spcPct val="0"/>
              </a:spcAft>
              <a:buClr>
                <a:sysClr val="windowText" lastClr="000000"/>
              </a:buClr>
              <a:buSzTx/>
              <a:buFont typeface="Wingdings" panose="05000000000000000000" pitchFamily="2" charset="2"/>
              <a:buNone/>
              <a:defRPr/>
            </a:pPr>
            <a:r>
              <a:rPr kumimoji="0" lang="zh-CN" altLang="en-US" sz="1400" b="0"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骨干网部署清洗设备，对客</a:t>
            </a:r>
            <a:r>
              <a:rPr kumimoji="0" lang="zh-CN" altLang="zh-CN" sz="14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户</a:t>
            </a:r>
            <a:r>
              <a:rPr kumimoji="0" lang="zh-CN" altLang="en-US" sz="14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遭受的</a:t>
            </a:r>
            <a:r>
              <a:rPr kumimoji="0" lang="zh-CN" altLang="zh-CN" sz="14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异常攻击流量监控和处置，在不影响正常业务流量的前提下牵引并清洗攻击流量，有效满足客户对互联网业务连续性的需求</a:t>
            </a:r>
            <a:r>
              <a:rPr kumimoji="0" lang="zh-CN" altLang="en-US" sz="14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a:t>
            </a:r>
          </a:p>
        </p:txBody>
      </p:sp>
      <p:sp>
        <p:nvSpPr>
          <p:cNvPr id="12" name="Text Box 12"/>
          <p:cNvSpPr txBox="1">
            <a:spLocks noChangeArrowheads="1"/>
          </p:cNvSpPr>
          <p:nvPr/>
        </p:nvSpPr>
        <p:spPr bwMode="auto">
          <a:xfrm>
            <a:off x="2900045" y="2790190"/>
            <a:ext cx="1429385" cy="2182495"/>
          </a:xfrm>
          <a:prstGeom prst="roundRect">
            <a:avLst/>
          </a:prstGeom>
          <a:noFill/>
          <a:ln w="9525" algn="ctr">
            <a:solidFill>
              <a:srgbClr val="002060"/>
            </a:solidFill>
            <a:miter lim="800000"/>
          </a:ln>
        </p:spPr>
        <p:txBody>
          <a:bodyPr lIns="104452" tIns="52226" rIns="104452" bIns="52226">
            <a:spAutoFit/>
          </a:bodyPr>
          <a:lstStyle/>
          <a:p>
            <a:pPr marL="0" lvl="1" eaLnBrk="0" fontAlgn="base" hangingPunct="0">
              <a:lnSpc>
                <a:spcPct val="150000"/>
              </a:lnSpc>
              <a:buClr>
                <a:srgbClr val="17406D"/>
              </a:buClr>
              <a:defRPr/>
            </a:pPr>
            <a:r>
              <a:rPr lang="zh-CN" altLang="en-US" sz="1200" dirty="0">
                <a:solidFill>
                  <a:srgbClr val="000000"/>
                </a:solidFill>
                <a:latin typeface="微软雅黑" panose="020B0503020204020204" pitchFamily="34" charset="-122"/>
                <a:ea typeface="微软雅黑" panose="020B0503020204020204" pitchFamily="34" charset="-122"/>
              </a:rPr>
              <a:t>●独家提供攻击分析溯源报告，</a:t>
            </a:r>
            <a:endParaRPr lang="en-US" altLang="zh-CN" sz="1200" dirty="0">
              <a:solidFill>
                <a:srgbClr val="000000"/>
              </a:solidFill>
              <a:latin typeface="微软雅黑" panose="020B0503020204020204" pitchFamily="34" charset="-122"/>
              <a:ea typeface="微软雅黑" panose="020B0503020204020204" pitchFamily="34" charset="-122"/>
            </a:endParaRPr>
          </a:p>
          <a:p>
            <a:pPr marL="144145" lvl="1" eaLnBrk="0" fontAlgn="base" hangingPunct="0">
              <a:lnSpc>
                <a:spcPct val="150000"/>
              </a:lnSpc>
              <a:buClr>
                <a:srgbClr val="17406D"/>
              </a:buClr>
              <a:buFont typeface="Wingdings" panose="05000000000000000000" pitchFamily="2" charset="2"/>
              <a:buChar char="ü"/>
              <a:defRPr/>
            </a:pPr>
            <a:r>
              <a:rPr lang="zh-CN" altLang="en-US" sz="1200" dirty="0">
                <a:solidFill>
                  <a:srgbClr val="000000"/>
                </a:solidFill>
                <a:latin typeface="微软雅黑" panose="020B0503020204020204" pitchFamily="34" charset="-122"/>
                <a:ea typeface="微软雅黑" panose="020B0503020204020204" pitchFamily="34" charset="-122"/>
              </a:rPr>
              <a:t>攻击流量分布</a:t>
            </a:r>
            <a:endParaRPr lang="en-US" altLang="zh-CN" sz="1200" dirty="0">
              <a:solidFill>
                <a:srgbClr val="000000"/>
              </a:solidFill>
              <a:latin typeface="微软雅黑" panose="020B0503020204020204" pitchFamily="34" charset="-122"/>
              <a:ea typeface="微软雅黑" panose="020B0503020204020204" pitchFamily="34" charset="-122"/>
            </a:endParaRPr>
          </a:p>
          <a:p>
            <a:pPr marL="144145" lvl="1" eaLnBrk="0" fontAlgn="base" hangingPunct="0">
              <a:lnSpc>
                <a:spcPct val="150000"/>
              </a:lnSpc>
              <a:buClr>
                <a:srgbClr val="17406D"/>
              </a:buClr>
              <a:buFont typeface="Wingdings" panose="05000000000000000000" pitchFamily="2" charset="2"/>
              <a:buChar char="ü"/>
              <a:defRPr/>
            </a:pPr>
            <a:r>
              <a:rPr lang="zh-CN" altLang="en-US" sz="1200" dirty="0">
                <a:solidFill>
                  <a:srgbClr val="000000"/>
                </a:solidFill>
                <a:latin typeface="微软雅黑" panose="020B0503020204020204" pitchFamily="34" charset="-122"/>
                <a:ea typeface="微软雅黑" panose="020B0503020204020204" pitchFamily="34" charset="-122"/>
              </a:rPr>
              <a:t>攻击类型</a:t>
            </a:r>
            <a:endParaRPr lang="en-US" altLang="zh-CN" sz="1200" dirty="0">
              <a:solidFill>
                <a:srgbClr val="000000"/>
              </a:solidFill>
              <a:latin typeface="微软雅黑" panose="020B0503020204020204" pitchFamily="34" charset="-122"/>
              <a:ea typeface="微软雅黑" panose="020B0503020204020204" pitchFamily="34" charset="-122"/>
            </a:endParaRPr>
          </a:p>
          <a:p>
            <a:pPr marL="144145" lvl="1" eaLnBrk="0" fontAlgn="base" hangingPunct="0">
              <a:lnSpc>
                <a:spcPct val="150000"/>
              </a:lnSpc>
              <a:buClr>
                <a:srgbClr val="17406D"/>
              </a:buClr>
              <a:buFont typeface="Wingdings" panose="05000000000000000000" pitchFamily="2" charset="2"/>
              <a:buChar char="ü"/>
              <a:defRPr/>
            </a:pPr>
            <a:r>
              <a:rPr lang="zh-CN" altLang="en-US" sz="1200" dirty="0">
                <a:solidFill>
                  <a:srgbClr val="000000"/>
                </a:solidFill>
                <a:latin typeface="微软雅黑" panose="020B0503020204020204" pitchFamily="34" charset="-122"/>
                <a:ea typeface="微软雅黑" panose="020B0503020204020204" pitchFamily="34" charset="-122"/>
              </a:rPr>
              <a:t>攻击源位置分析</a:t>
            </a:r>
          </a:p>
        </p:txBody>
      </p:sp>
      <p:sp>
        <p:nvSpPr>
          <p:cNvPr id="13" name="Text Box 13"/>
          <p:cNvSpPr>
            <a:spLocks noChangeArrowheads="1"/>
          </p:cNvSpPr>
          <p:nvPr/>
        </p:nvSpPr>
        <p:spPr bwMode="auto">
          <a:xfrm>
            <a:off x="1554480" y="2777490"/>
            <a:ext cx="1281430" cy="2167890"/>
          </a:xfrm>
          <a:prstGeom prst="roundRect">
            <a:avLst>
              <a:gd name="adj" fmla="val 16667"/>
            </a:avLst>
          </a:prstGeom>
          <a:noFill/>
          <a:ln w="9525" algn="ctr">
            <a:solidFill>
              <a:srgbClr val="002060"/>
            </a:solidFill>
            <a:miter lim="800000"/>
          </a:ln>
          <a:extLst>
            <a:ext uri="{909E8E84-426E-40DD-AFC4-6F175D3DCCD1}">
              <a14:hiddenFill xmlns:a14="http://schemas.microsoft.com/office/drawing/2010/main">
                <a:solidFill>
                  <a:srgbClr val="FFFFFF"/>
                </a:solidFill>
              </a14:hiddenFill>
            </a:ext>
          </a:extLst>
        </p:spPr>
        <p:txBody>
          <a:bodyPr lIns="104452" tIns="52226" rIns="104452" bIns="52226">
            <a:spAutoFit/>
          </a:bodyPr>
          <a:lstStyle>
            <a:lvl1pPr marL="179705">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fontAlgn="base">
              <a:lnSpc>
                <a:spcPct val="150000"/>
              </a:lnSpc>
              <a:spcBef>
                <a:spcPct val="0"/>
              </a:spcBef>
              <a:spcAft>
                <a:spcPct val="0"/>
              </a:spcAft>
            </a:pPr>
            <a:r>
              <a:rPr lang="zh-CN" altLang="en-US" sz="1200" dirty="0" smtClean="0">
                <a:solidFill>
                  <a:srgbClr val="000000"/>
                </a:solidFill>
                <a:ea typeface="微软雅黑" panose="020B0503020204020204" pitchFamily="34" charset="-122"/>
              </a:rPr>
              <a:t>●根据攻击源分布就近启动清洗资源</a:t>
            </a:r>
            <a:endParaRPr lang="en-US" altLang="zh-CN" sz="1200" dirty="0" smtClean="0">
              <a:solidFill>
                <a:srgbClr val="000000"/>
              </a:solidFill>
              <a:ea typeface="微软雅黑" panose="020B0503020204020204" pitchFamily="34" charset="-122"/>
            </a:endParaRPr>
          </a:p>
          <a:p>
            <a:pPr fontAlgn="base">
              <a:lnSpc>
                <a:spcPct val="150000"/>
              </a:lnSpc>
              <a:spcBef>
                <a:spcPct val="0"/>
              </a:spcBef>
              <a:spcAft>
                <a:spcPct val="0"/>
              </a:spcAft>
              <a:buFont typeface="Wingdings" panose="05000000000000000000" pitchFamily="2" charset="2"/>
              <a:buChar char="l"/>
            </a:pPr>
            <a:r>
              <a:rPr lang="zh-CN" altLang="en-US" sz="1200" dirty="0" smtClean="0">
                <a:solidFill>
                  <a:srgbClr val="000000"/>
                </a:solidFill>
                <a:ea typeface="微软雅黑" panose="020B0503020204020204" pitchFamily="34" charset="-122"/>
              </a:rPr>
              <a:t>总清洗能力达到</a:t>
            </a:r>
            <a:r>
              <a:rPr lang="en-US" altLang="zh-CN" sz="1200" dirty="0" smtClean="0">
                <a:solidFill>
                  <a:srgbClr val="000000"/>
                </a:solidFill>
                <a:ea typeface="微软雅黑" panose="020B0503020204020204" pitchFamily="34" charset="-122"/>
              </a:rPr>
              <a:t>T</a:t>
            </a:r>
            <a:r>
              <a:rPr lang="zh-CN" altLang="en-US" sz="1200" dirty="0" smtClean="0">
                <a:solidFill>
                  <a:srgbClr val="000000"/>
                </a:solidFill>
                <a:ea typeface="微软雅黑" panose="020B0503020204020204" pitchFamily="34" charset="-122"/>
              </a:rPr>
              <a:t>级规模</a:t>
            </a:r>
          </a:p>
        </p:txBody>
      </p:sp>
      <p:sp>
        <p:nvSpPr>
          <p:cNvPr id="14" name="Text Box 11"/>
          <p:cNvSpPr txBox="1">
            <a:spLocks noChangeArrowheads="1"/>
          </p:cNvSpPr>
          <p:nvPr/>
        </p:nvSpPr>
        <p:spPr bwMode="auto">
          <a:xfrm>
            <a:off x="99060" y="2750820"/>
            <a:ext cx="1382395" cy="2230120"/>
          </a:xfrm>
          <a:prstGeom prst="roundRect">
            <a:avLst/>
          </a:prstGeom>
          <a:noFill/>
          <a:ln w="9525" algn="ctr">
            <a:solidFill>
              <a:srgbClr val="002060"/>
            </a:solidFill>
            <a:miter lim="800000"/>
          </a:ln>
        </p:spPr>
        <p:txBody>
          <a:bodyPr lIns="104452" tIns="52226" rIns="104452" bIns="52226">
            <a:spAutoFit/>
          </a:bodyPr>
          <a:lstStyle/>
          <a:p>
            <a:pPr marL="179705" fontAlgn="base">
              <a:lnSpc>
                <a:spcPct val="120000"/>
              </a:lnSpc>
              <a:spcBef>
                <a:spcPct val="0"/>
              </a:spcBef>
              <a:spcAft>
                <a:spcPct val="0"/>
              </a:spcAft>
              <a:defRPr/>
            </a:pPr>
            <a:r>
              <a:rPr lang="zh-CN" altLang="en-US" sz="1200" dirty="0">
                <a:solidFill>
                  <a:srgbClr val="000000"/>
                </a:solidFill>
                <a:latin typeface="微软雅黑" panose="020B0503020204020204" pitchFamily="34" charset="-122"/>
                <a:ea typeface="微软雅黑" panose="020B0503020204020204" pitchFamily="34" charset="-122"/>
              </a:rPr>
              <a:t>●国内网间攻击阻断</a:t>
            </a:r>
            <a:endParaRPr lang="en-US" altLang="zh-CN" sz="1200" dirty="0">
              <a:solidFill>
                <a:srgbClr val="000000"/>
              </a:solidFill>
              <a:latin typeface="微软雅黑" panose="020B0503020204020204" pitchFamily="34" charset="-122"/>
              <a:ea typeface="微软雅黑" panose="020B0503020204020204" pitchFamily="34" charset="-122"/>
            </a:endParaRPr>
          </a:p>
          <a:p>
            <a:pPr marL="179705" fontAlgn="base">
              <a:lnSpc>
                <a:spcPct val="120000"/>
              </a:lnSpc>
              <a:spcBef>
                <a:spcPct val="0"/>
              </a:spcBef>
              <a:spcAft>
                <a:spcPct val="0"/>
              </a:spcAft>
              <a:defRPr/>
            </a:pPr>
            <a:r>
              <a:rPr lang="zh-CN" altLang="en-US" sz="1200" dirty="0">
                <a:solidFill>
                  <a:srgbClr val="000000"/>
                </a:solidFill>
                <a:latin typeface="微软雅黑" panose="020B0503020204020204" pitchFamily="34" charset="-122"/>
                <a:ea typeface="微软雅黑" panose="020B0503020204020204" pitchFamily="34" charset="-122"/>
              </a:rPr>
              <a:t>●国际网间攻击阻断</a:t>
            </a:r>
            <a:endParaRPr lang="en-US" altLang="zh-CN" sz="1200" dirty="0">
              <a:solidFill>
                <a:srgbClr val="000000"/>
              </a:solidFill>
              <a:latin typeface="微软雅黑" panose="020B0503020204020204" pitchFamily="34" charset="-122"/>
              <a:ea typeface="微软雅黑" panose="020B0503020204020204" pitchFamily="34" charset="-122"/>
            </a:endParaRPr>
          </a:p>
          <a:p>
            <a:pPr marL="179705" fontAlgn="base">
              <a:lnSpc>
                <a:spcPct val="120000"/>
              </a:lnSpc>
              <a:spcBef>
                <a:spcPct val="0"/>
              </a:spcBef>
              <a:spcAft>
                <a:spcPct val="0"/>
              </a:spcAft>
              <a:defRPr/>
            </a:pPr>
            <a:r>
              <a:rPr lang="zh-CN" altLang="en-US" sz="1200" dirty="0">
                <a:solidFill>
                  <a:srgbClr val="000000"/>
                </a:solidFill>
                <a:latin typeface="微软雅黑" panose="020B0503020204020204" pitchFamily="34" charset="-122"/>
                <a:ea typeface="微软雅黑" panose="020B0503020204020204" pitchFamily="34" charset="-122"/>
              </a:rPr>
              <a:t>●国内网间</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国际网间攻击阻断</a:t>
            </a:r>
            <a:endParaRPr lang="en-US" altLang="zh-CN" sz="1200" dirty="0">
              <a:solidFill>
                <a:srgbClr val="000000"/>
              </a:solidFill>
              <a:latin typeface="微软雅黑" panose="020B0503020204020204" pitchFamily="34" charset="-122"/>
              <a:ea typeface="微软雅黑" panose="020B0503020204020204" pitchFamily="34" charset="-122"/>
            </a:endParaRPr>
          </a:p>
          <a:p>
            <a:pPr marL="179705" fontAlgn="base">
              <a:lnSpc>
                <a:spcPct val="120000"/>
              </a:lnSpc>
              <a:spcBef>
                <a:spcPct val="0"/>
              </a:spcBef>
              <a:spcAft>
                <a:spcPct val="0"/>
              </a:spcAft>
              <a:defRPr/>
            </a:pPr>
            <a:r>
              <a:rPr lang="zh-CN" altLang="en-US" sz="1200" dirty="0">
                <a:solidFill>
                  <a:srgbClr val="000000"/>
                </a:solidFill>
                <a:latin typeface="微软雅黑" panose="020B0503020204020204" pitchFamily="34" charset="-122"/>
                <a:ea typeface="微软雅黑" panose="020B0503020204020204" pitchFamily="34" charset="-122"/>
              </a:rPr>
              <a:t>●全网攻击阻断</a:t>
            </a:r>
          </a:p>
        </p:txBody>
      </p:sp>
      <p:cxnSp>
        <p:nvCxnSpPr>
          <p:cNvPr id="15" name="MH_Others_3"/>
          <p:cNvCxnSpPr/>
          <p:nvPr>
            <p:custDataLst>
              <p:tags r:id="rId1"/>
            </p:custDataLst>
          </p:nvPr>
        </p:nvCxnSpPr>
        <p:spPr>
          <a:xfrm>
            <a:off x="42545" y="2216785"/>
            <a:ext cx="0" cy="880110"/>
          </a:xfrm>
          <a:prstGeom prst="line">
            <a:avLst/>
          </a:prstGeom>
          <a:noFill/>
          <a:ln w="19050" cap="flat" cmpd="sng" algn="ctr">
            <a:solidFill>
              <a:srgbClr val="C7C7C7"/>
            </a:solidFill>
            <a:prstDash val="solid"/>
          </a:ln>
          <a:effectLst/>
        </p:spPr>
      </p:cxnSp>
      <p:sp>
        <p:nvSpPr>
          <p:cNvPr id="16" name="MH_Number_1"/>
          <p:cNvSpPr/>
          <p:nvPr>
            <p:custDataLst>
              <p:tags r:id="rId2"/>
            </p:custDataLst>
          </p:nvPr>
        </p:nvSpPr>
        <p:spPr>
          <a:xfrm>
            <a:off x="74295" y="2222500"/>
            <a:ext cx="321945" cy="440690"/>
          </a:xfrm>
          <a:custGeom>
            <a:avLst/>
            <a:gdLst>
              <a:gd name="connsiteX0" fmla="*/ 0 w 682834"/>
              <a:gd name="connsiteY0" fmla="*/ 0 h 792088"/>
              <a:gd name="connsiteX1" fmla="*/ 682834 w 682834"/>
              <a:gd name="connsiteY1" fmla="*/ 396044 h 792088"/>
              <a:gd name="connsiteX2" fmla="*/ 0 w 682834"/>
              <a:gd name="connsiteY2" fmla="*/ 792088 h 792088"/>
            </a:gdLst>
            <a:ahLst/>
            <a:cxnLst>
              <a:cxn ang="0">
                <a:pos x="connsiteX0" y="connsiteY0"/>
              </a:cxn>
              <a:cxn ang="0">
                <a:pos x="connsiteX1" y="connsiteY1"/>
              </a:cxn>
              <a:cxn ang="0">
                <a:pos x="connsiteX2" y="connsiteY2"/>
              </a:cxn>
            </a:cxnLst>
            <a:rect l="l" t="t" r="r" b="b"/>
            <a:pathLst>
              <a:path w="682834" h="792088">
                <a:moveTo>
                  <a:pt x="0" y="0"/>
                </a:moveTo>
                <a:lnTo>
                  <a:pt x="682834" y="396044"/>
                </a:lnTo>
                <a:lnTo>
                  <a:pt x="0" y="792088"/>
                </a:lnTo>
                <a:close/>
              </a:path>
            </a:pathLst>
          </a:custGeom>
          <a:solidFill>
            <a:srgbClr val="0F6FC6"/>
          </a:solidFill>
          <a:ln w="25400" cap="flat" cmpd="sng" algn="ctr">
            <a:noFill/>
            <a:prstDash val="solid"/>
          </a:ln>
          <a:effectLst/>
        </p:spPr>
        <p:txBody>
          <a:bodyPr lIns="36000" tIns="36000" rIns="0" bIns="0" anchor="ct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400" b="0" i="0" u="none" strike="noStrike" kern="0" cap="none" spc="0" normalizeH="0" baseline="0" noProof="0">
                <a:ln>
                  <a:noFill/>
                </a:ln>
                <a:solidFill>
                  <a:srgbClr val="FFFFFF"/>
                </a:solidFill>
                <a:effectLst/>
                <a:uLnTx/>
                <a:uFillTx/>
                <a:latin typeface="MNgaiHK-Bold" panose="00000800000000000000" pitchFamily="50" charset="-128"/>
                <a:ea typeface="MNgaiHK-Bold" panose="00000800000000000000" pitchFamily="50" charset="-128"/>
                <a:cs typeface="Times New Roman" panose="02020603050405020304" pitchFamily="18" charset="0"/>
              </a:rPr>
              <a:t>1</a:t>
            </a:r>
          </a:p>
        </p:txBody>
      </p:sp>
      <p:cxnSp>
        <p:nvCxnSpPr>
          <p:cNvPr id="17" name="MH_Others_3"/>
          <p:cNvCxnSpPr/>
          <p:nvPr>
            <p:custDataLst>
              <p:tags r:id="rId3"/>
            </p:custDataLst>
          </p:nvPr>
        </p:nvCxnSpPr>
        <p:spPr>
          <a:xfrm>
            <a:off x="1488440" y="2236470"/>
            <a:ext cx="0" cy="880110"/>
          </a:xfrm>
          <a:prstGeom prst="line">
            <a:avLst/>
          </a:prstGeom>
          <a:noFill/>
          <a:ln w="19050" cap="flat" cmpd="sng" algn="ctr">
            <a:solidFill>
              <a:srgbClr val="C7C7C7"/>
            </a:solidFill>
            <a:prstDash val="solid"/>
          </a:ln>
          <a:effectLst/>
        </p:spPr>
      </p:cxnSp>
      <p:sp>
        <p:nvSpPr>
          <p:cNvPr id="18" name="MH_Number_1"/>
          <p:cNvSpPr/>
          <p:nvPr>
            <p:custDataLst>
              <p:tags r:id="rId4"/>
            </p:custDataLst>
          </p:nvPr>
        </p:nvSpPr>
        <p:spPr>
          <a:xfrm>
            <a:off x="1520190" y="2242185"/>
            <a:ext cx="320675" cy="440690"/>
          </a:xfrm>
          <a:custGeom>
            <a:avLst/>
            <a:gdLst>
              <a:gd name="connsiteX0" fmla="*/ 0 w 682834"/>
              <a:gd name="connsiteY0" fmla="*/ 0 h 792088"/>
              <a:gd name="connsiteX1" fmla="*/ 682834 w 682834"/>
              <a:gd name="connsiteY1" fmla="*/ 396044 h 792088"/>
              <a:gd name="connsiteX2" fmla="*/ 0 w 682834"/>
              <a:gd name="connsiteY2" fmla="*/ 792088 h 792088"/>
            </a:gdLst>
            <a:ahLst/>
            <a:cxnLst>
              <a:cxn ang="0">
                <a:pos x="connsiteX0" y="connsiteY0"/>
              </a:cxn>
              <a:cxn ang="0">
                <a:pos x="connsiteX1" y="connsiteY1"/>
              </a:cxn>
              <a:cxn ang="0">
                <a:pos x="connsiteX2" y="connsiteY2"/>
              </a:cxn>
            </a:cxnLst>
            <a:rect l="l" t="t" r="r" b="b"/>
            <a:pathLst>
              <a:path w="682834" h="792088">
                <a:moveTo>
                  <a:pt x="0" y="0"/>
                </a:moveTo>
                <a:lnTo>
                  <a:pt x="682834" y="396044"/>
                </a:lnTo>
                <a:lnTo>
                  <a:pt x="0" y="792088"/>
                </a:lnTo>
                <a:close/>
              </a:path>
            </a:pathLst>
          </a:custGeom>
          <a:solidFill>
            <a:srgbClr val="0F6FC6"/>
          </a:solidFill>
          <a:ln w="25400" cap="flat" cmpd="sng" algn="ctr">
            <a:noFill/>
            <a:prstDash val="solid"/>
          </a:ln>
          <a:effectLst/>
        </p:spPr>
        <p:txBody>
          <a:bodyPr lIns="36000" tIns="36000" rIns="0" bIns="0" anchor="ct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400" b="0" i="0" u="none" strike="noStrike" kern="0" cap="none" spc="0" normalizeH="0" baseline="0" noProof="0" dirty="0">
                <a:ln>
                  <a:noFill/>
                </a:ln>
                <a:solidFill>
                  <a:srgbClr val="FFFFFF"/>
                </a:solidFill>
                <a:effectLst/>
                <a:uLnTx/>
                <a:uFillTx/>
                <a:latin typeface="MNgaiHK-Bold" panose="00000800000000000000" pitchFamily="50" charset="-128"/>
                <a:ea typeface="MNgaiHK-Bold" panose="00000800000000000000" pitchFamily="50" charset="-128"/>
                <a:cs typeface="Times New Roman" panose="02020603050405020304" pitchFamily="18" charset="0"/>
              </a:rPr>
              <a:t>2</a:t>
            </a:r>
          </a:p>
        </p:txBody>
      </p:sp>
      <p:cxnSp>
        <p:nvCxnSpPr>
          <p:cNvPr id="19" name="MH_Others_3"/>
          <p:cNvCxnSpPr/>
          <p:nvPr>
            <p:custDataLst>
              <p:tags r:id="rId5"/>
            </p:custDataLst>
          </p:nvPr>
        </p:nvCxnSpPr>
        <p:spPr>
          <a:xfrm>
            <a:off x="2890520" y="2254885"/>
            <a:ext cx="0" cy="881380"/>
          </a:xfrm>
          <a:prstGeom prst="line">
            <a:avLst/>
          </a:prstGeom>
          <a:noFill/>
          <a:ln w="19050" cap="flat" cmpd="sng" algn="ctr">
            <a:solidFill>
              <a:srgbClr val="C7C7C7"/>
            </a:solidFill>
            <a:prstDash val="solid"/>
          </a:ln>
          <a:effectLst/>
        </p:spPr>
      </p:cxnSp>
      <p:sp>
        <p:nvSpPr>
          <p:cNvPr id="20" name="MH_Number_1"/>
          <p:cNvSpPr/>
          <p:nvPr>
            <p:custDataLst>
              <p:tags r:id="rId6"/>
            </p:custDataLst>
          </p:nvPr>
        </p:nvSpPr>
        <p:spPr>
          <a:xfrm>
            <a:off x="2921635" y="2259965"/>
            <a:ext cx="321945" cy="441960"/>
          </a:xfrm>
          <a:custGeom>
            <a:avLst/>
            <a:gdLst>
              <a:gd name="connsiteX0" fmla="*/ 0 w 682834"/>
              <a:gd name="connsiteY0" fmla="*/ 0 h 792088"/>
              <a:gd name="connsiteX1" fmla="*/ 682834 w 682834"/>
              <a:gd name="connsiteY1" fmla="*/ 396044 h 792088"/>
              <a:gd name="connsiteX2" fmla="*/ 0 w 682834"/>
              <a:gd name="connsiteY2" fmla="*/ 792088 h 792088"/>
            </a:gdLst>
            <a:ahLst/>
            <a:cxnLst>
              <a:cxn ang="0">
                <a:pos x="connsiteX0" y="connsiteY0"/>
              </a:cxn>
              <a:cxn ang="0">
                <a:pos x="connsiteX1" y="connsiteY1"/>
              </a:cxn>
              <a:cxn ang="0">
                <a:pos x="connsiteX2" y="connsiteY2"/>
              </a:cxn>
            </a:cxnLst>
            <a:rect l="l" t="t" r="r" b="b"/>
            <a:pathLst>
              <a:path w="682834" h="792088">
                <a:moveTo>
                  <a:pt x="0" y="0"/>
                </a:moveTo>
                <a:lnTo>
                  <a:pt x="682834" y="396044"/>
                </a:lnTo>
                <a:lnTo>
                  <a:pt x="0" y="792088"/>
                </a:lnTo>
                <a:close/>
              </a:path>
            </a:pathLst>
          </a:custGeom>
          <a:solidFill>
            <a:srgbClr val="0F6FC6"/>
          </a:solidFill>
          <a:ln w="25400" cap="flat" cmpd="sng" algn="ctr">
            <a:noFill/>
            <a:prstDash val="solid"/>
          </a:ln>
          <a:effectLst/>
        </p:spPr>
        <p:txBody>
          <a:bodyPr lIns="36000" tIns="36000" rIns="0" bIns="0" anchor="ct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400" b="0" i="0" u="none" strike="noStrike" kern="0" cap="none" spc="0" normalizeH="0" baseline="0" noProof="0" dirty="0">
                <a:ln>
                  <a:noFill/>
                </a:ln>
                <a:solidFill>
                  <a:srgbClr val="FFFFFF"/>
                </a:solidFill>
                <a:effectLst/>
                <a:uLnTx/>
                <a:uFillTx/>
                <a:latin typeface="MNgaiHK-Bold" panose="00000800000000000000" pitchFamily="50" charset="-128"/>
                <a:ea typeface="MNgaiHK-Bold" panose="00000800000000000000" pitchFamily="50" charset="-128"/>
                <a:cs typeface="Times New Roman" panose="02020603050405020304" pitchFamily="18" charset="0"/>
              </a:rPr>
              <a:t>3</a:t>
            </a:r>
          </a:p>
        </p:txBody>
      </p:sp>
      <p:sp>
        <p:nvSpPr>
          <p:cNvPr id="21" name="TextBox 27"/>
          <p:cNvSpPr txBox="1">
            <a:spLocks noChangeArrowheads="1"/>
          </p:cNvSpPr>
          <p:nvPr/>
        </p:nvSpPr>
        <p:spPr bwMode="auto">
          <a:xfrm>
            <a:off x="407035" y="2294890"/>
            <a:ext cx="892175" cy="330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fontAlgn="base">
              <a:lnSpc>
                <a:spcPct val="130000"/>
              </a:lnSpc>
              <a:spcBef>
                <a:spcPct val="0"/>
              </a:spcBef>
              <a:spcAft>
                <a:spcPct val="0"/>
              </a:spcAft>
            </a:pPr>
            <a:r>
              <a:rPr lang="zh-CN" altLang="en-US" sz="1200" b="1" smtClean="0">
                <a:solidFill>
                  <a:srgbClr val="FF0000"/>
                </a:solidFill>
                <a:latin typeface="Arial" panose="020B0604020202020204" pitchFamily="34" charset="0"/>
                <a:ea typeface="微软雅黑" panose="020B0503020204020204" pitchFamily="34" charset="-122"/>
              </a:rPr>
              <a:t>近源压制</a:t>
            </a:r>
          </a:p>
        </p:txBody>
      </p:sp>
      <p:sp>
        <p:nvSpPr>
          <p:cNvPr id="22" name="TextBox 28"/>
          <p:cNvSpPr txBox="1">
            <a:spLocks noChangeArrowheads="1"/>
          </p:cNvSpPr>
          <p:nvPr/>
        </p:nvSpPr>
        <p:spPr bwMode="auto">
          <a:xfrm>
            <a:off x="1863725" y="2313305"/>
            <a:ext cx="892175" cy="330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fontAlgn="base">
              <a:lnSpc>
                <a:spcPct val="130000"/>
              </a:lnSpc>
              <a:spcBef>
                <a:spcPct val="0"/>
              </a:spcBef>
              <a:spcAft>
                <a:spcPct val="0"/>
              </a:spcAft>
            </a:pPr>
            <a:r>
              <a:rPr lang="zh-CN" altLang="en-US" sz="1200" b="1" smtClean="0">
                <a:solidFill>
                  <a:srgbClr val="FF0000"/>
                </a:solidFill>
                <a:latin typeface="Arial" panose="020B0604020202020204" pitchFamily="34" charset="0"/>
                <a:ea typeface="微软雅黑" panose="020B0503020204020204" pitchFamily="34" charset="-122"/>
              </a:rPr>
              <a:t>近源清洗</a:t>
            </a:r>
          </a:p>
        </p:txBody>
      </p:sp>
      <p:sp>
        <p:nvSpPr>
          <p:cNvPr id="23" name="TextBox 29"/>
          <p:cNvSpPr txBox="1">
            <a:spLocks noChangeArrowheads="1"/>
          </p:cNvSpPr>
          <p:nvPr/>
        </p:nvSpPr>
        <p:spPr bwMode="auto">
          <a:xfrm>
            <a:off x="3276600" y="2332355"/>
            <a:ext cx="892175" cy="330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fontAlgn="base">
              <a:lnSpc>
                <a:spcPct val="130000"/>
              </a:lnSpc>
              <a:spcBef>
                <a:spcPct val="0"/>
              </a:spcBef>
              <a:spcAft>
                <a:spcPct val="0"/>
              </a:spcAft>
            </a:pPr>
            <a:r>
              <a:rPr lang="zh-CN" altLang="en-US" sz="1200" b="1" smtClean="0">
                <a:solidFill>
                  <a:srgbClr val="FF0000"/>
                </a:solidFill>
                <a:latin typeface="Arial" panose="020B0604020202020204" pitchFamily="34" charset="0"/>
                <a:ea typeface="微软雅黑" panose="020B0503020204020204" pitchFamily="34" charset="-122"/>
              </a:rPr>
              <a:t>分析溯源</a:t>
            </a:r>
          </a:p>
        </p:txBody>
      </p:sp>
      <p:sp>
        <p:nvSpPr>
          <p:cNvPr id="24" name="矩形 6"/>
          <p:cNvSpPr>
            <a:spLocks noChangeArrowheads="1"/>
          </p:cNvSpPr>
          <p:nvPr/>
        </p:nvSpPr>
        <p:spPr bwMode="auto">
          <a:xfrm>
            <a:off x="2930525" y="5052695"/>
            <a:ext cx="2807335" cy="433705"/>
          </a:xfrm>
          <a:prstGeom prst="chevron">
            <a:avLst/>
          </a:prstGeom>
          <a:solidFill>
            <a:srgbClr val="43BBE1"/>
          </a:solidFill>
          <a:ln w="9525" cap="flat" cmpd="sng" algn="ctr">
            <a:solidFill>
              <a:sysClr val="window" lastClr="FFFFFF">
                <a:lumMod val="95000"/>
              </a:sys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托管式服务</a:t>
            </a:r>
          </a:p>
        </p:txBody>
      </p:sp>
      <p:sp>
        <p:nvSpPr>
          <p:cNvPr id="25" name="矩形 6"/>
          <p:cNvSpPr>
            <a:spLocks noChangeArrowheads="1"/>
          </p:cNvSpPr>
          <p:nvPr/>
        </p:nvSpPr>
        <p:spPr bwMode="auto">
          <a:xfrm>
            <a:off x="5596890" y="5052695"/>
            <a:ext cx="3209925" cy="434975"/>
          </a:xfrm>
          <a:prstGeom prst="chevron">
            <a:avLst/>
          </a:prstGeom>
          <a:solidFill>
            <a:srgbClr val="43BBE1"/>
          </a:solidFill>
          <a:ln w="9525" cap="flat" cmpd="sng" algn="ctr">
            <a:solidFill>
              <a:sysClr val="window" lastClr="FFFFFF">
                <a:lumMod val="95000"/>
              </a:sys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实时响应，速效排忧</a:t>
            </a:r>
          </a:p>
        </p:txBody>
      </p:sp>
      <p:sp>
        <p:nvSpPr>
          <p:cNvPr id="26" name="矩形 6"/>
          <p:cNvSpPr>
            <a:spLocks noChangeArrowheads="1"/>
          </p:cNvSpPr>
          <p:nvPr/>
        </p:nvSpPr>
        <p:spPr bwMode="auto">
          <a:xfrm>
            <a:off x="52070" y="5059680"/>
            <a:ext cx="3021330" cy="433705"/>
          </a:xfrm>
          <a:prstGeom prst="homePlate">
            <a:avLst/>
          </a:prstGeom>
          <a:solidFill>
            <a:srgbClr val="43BBE1"/>
          </a:solidFill>
          <a:ln w="9525" cap="flat" cmpd="sng" algn="ctr">
            <a:solidFill>
              <a:sysClr val="window" lastClr="FFFFFF">
                <a:lumMod val="95000"/>
              </a:sysClr>
            </a:solidFill>
            <a:prstDash val="soli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全国联动，</a:t>
            </a:r>
            <a:r>
              <a:rPr kumimoji="0" lang="en-US" altLang="zh-CN" sz="1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T</a:t>
            </a:r>
            <a:r>
              <a:rPr kumimoji="0" lang="zh-CN" altLang="en-US" sz="14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级清洗能力</a:t>
            </a:r>
          </a:p>
        </p:txBody>
      </p:sp>
      <p:sp>
        <p:nvSpPr>
          <p:cNvPr id="27" name="矩形 29"/>
          <p:cNvSpPr>
            <a:spLocks noChangeArrowheads="1"/>
          </p:cNvSpPr>
          <p:nvPr/>
        </p:nvSpPr>
        <p:spPr bwMode="auto">
          <a:xfrm>
            <a:off x="397510" y="5579745"/>
            <a:ext cx="2285365" cy="929640"/>
          </a:xfrm>
          <a:prstGeom prst="rect">
            <a:avLst/>
          </a:prstGeom>
          <a:solidFill>
            <a:sysClr val="window" lastClr="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marL="0" marR="0" lvl="0" indent="0" defTabSz="914400" eaLnBrk="1" fontAlgn="base" latinLnBrk="0" hangingPunct="1">
              <a:lnSpc>
                <a:spcPct val="130000"/>
              </a:lnSpc>
              <a:spcBef>
                <a:spcPct val="0"/>
              </a:spcBef>
              <a:spcAft>
                <a:spcPct val="0"/>
              </a:spcAft>
              <a:buClrTx/>
              <a:buSzTx/>
              <a:buFont typeface="Wingdings" panose="05000000000000000000" pitchFamily="2" charset="2"/>
              <a:buChar char="Ø"/>
              <a:defRPr/>
            </a:pPr>
            <a:r>
              <a:rPr kumimoji="0" lang="zh-CN" altLang="en-US" sz="14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骨干网</a:t>
            </a:r>
            <a:r>
              <a:rPr kumimoji="0" lang="en-US" altLang="zh-CN" sz="14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T</a:t>
            </a:r>
            <a:r>
              <a:rPr kumimoji="0" lang="zh-CN" altLang="en-US" sz="14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级出口带宽</a:t>
            </a:r>
            <a:endParaRPr kumimoji="0" lang="en-US" altLang="zh-CN" sz="14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defTabSz="914400" eaLnBrk="1" fontAlgn="base" latinLnBrk="0" hangingPunct="1">
              <a:lnSpc>
                <a:spcPct val="130000"/>
              </a:lnSpc>
              <a:spcBef>
                <a:spcPct val="0"/>
              </a:spcBef>
              <a:spcAft>
                <a:spcPct val="0"/>
              </a:spcAft>
              <a:buClrTx/>
              <a:buSzTx/>
              <a:buFont typeface="Wingdings" panose="05000000000000000000" pitchFamily="2" charset="2"/>
              <a:buChar char="Ø"/>
              <a:defRPr/>
            </a:pPr>
            <a:r>
              <a:rPr kumimoji="0" lang="zh-CN" altLang="en-US" sz="14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全国联动</a:t>
            </a:r>
            <a:r>
              <a:rPr kumimoji="0" lang="en-US" altLang="zh-CN" sz="14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1T</a:t>
            </a:r>
            <a:r>
              <a:rPr kumimoji="0" lang="zh-CN" altLang="en-US" sz="14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清洗能力</a:t>
            </a:r>
            <a:endParaRPr kumimoji="0" lang="en-US" altLang="zh-CN" sz="14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defTabSz="914400" eaLnBrk="1" fontAlgn="base" latinLnBrk="0" hangingPunct="1">
              <a:lnSpc>
                <a:spcPct val="130000"/>
              </a:lnSpc>
              <a:spcBef>
                <a:spcPct val="0"/>
              </a:spcBef>
              <a:spcAft>
                <a:spcPct val="0"/>
              </a:spcAft>
              <a:buClrTx/>
              <a:buSzTx/>
              <a:buFont typeface="Wingdings" panose="05000000000000000000" pitchFamily="2" charset="2"/>
              <a:buChar char="Ø"/>
              <a:defRPr/>
            </a:pPr>
            <a:r>
              <a:rPr kumimoji="0" lang="zh-CN" altLang="en-US" sz="14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轻松应对任何大流量攻击</a:t>
            </a:r>
          </a:p>
        </p:txBody>
      </p:sp>
      <p:sp>
        <p:nvSpPr>
          <p:cNvPr id="28" name="矩形 30"/>
          <p:cNvSpPr>
            <a:spLocks noChangeArrowheads="1"/>
          </p:cNvSpPr>
          <p:nvPr/>
        </p:nvSpPr>
        <p:spPr bwMode="auto">
          <a:xfrm>
            <a:off x="3330575" y="5579745"/>
            <a:ext cx="2285365" cy="929640"/>
          </a:xfrm>
          <a:prstGeom prst="rect">
            <a:avLst/>
          </a:prstGeom>
          <a:solidFill>
            <a:sysClr val="window" lastClr="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marL="0" marR="0" lvl="0" indent="0" defTabSz="914400" eaLnBrk="1" fontAlgn="base" latinLnBrk="0" hangingPunct="1">
              <a:lnSpc>
                <a:spcPct val="130000"/>
              </a:lnSpc>
              <a:spcBef>
                <a:spcPct val="0"/>
              </a:spcBef>
              <a:spcAft>
                <a:spcPct val="0"/>
              </a:spcAft>
              <a:buClrTx/>
              <a:buSzTx/>
              <a:buFont typeface="Wingdings" panose="05000000000000000000" pitchFamily="2" charset="2"/>
              <a:buChar char="Ø"/>
              <a:defRPr/>
            </a:pPr>
            <a:r>
              <a:rPr kumimoji="0" lang="zh-CN" altLang="en-US" sz="14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电信侧能力部署</a:t>
            </a:r>
            <a:endParaRPr kumimoji="0" lang="en-US" altLang="zh-CN" sz="14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base" latinLnBrk="0" hangingPunct="1">
              <a:lnSpc>
                <a:spcPct val="130000"/>
              </a:lnSpc>
              <a:spcBef>
                <a:spcPct val="0"/>
              </a:spcBef>
              <a:spcAft>
                <a:spcPct val="0"/>
              </a:spcAft>
              <a:buClrTx/>
              <a:buSzTx/>
              <a:buFont typeface="Wingdings" panose="05000000000000000000" pitchFamily="2" charset="2"/>
              <a:buChar char="Ø"/>
              <a:defRPr/>
            </a:pPr>
            <a:r>
              <a:rPr kumimoji="0" lang="zh-CN" altLang="en-US" sz="14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客户无需新增软硬件</a:t>
            </a:r>
            <a:endParaRPr kumimoji="0" lang="en-US" altLang="zh-CN" sz="14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base" latinLnBrk="0" hangingPunct="1">
              <a:lnSpc>
                <a:spcPct val="130000"/>
              </a:lnSpc>
              <a:spcBef>
                <a:spcPct val="0"/>
              </a:spcBef>
              <a:spcAft>
                <a:spcPct val="0"/>
              </a:spcAft>
              <a:buClrTx/>
              <a:buSzTx/>
              <a:buFont typeface="Wingdings" panose="05000000000000000000" pitchFamily="2" charset="2"/>
              <a:buChar char="Ø"/>
              <a:defRPr/>
            </a:pPr>
            <a:r>
              <a:rPr kumimoji="0" lang="zh-CN" altLang="en-US" sz="14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客户无需专业运维人员</a:t>
            </a:r>
          </a:p>
        </p:txBody>
      </p:sp>
      <p:sp>
        <p:nvSpPr>
          <p:cNvPr id="29" name="矩形 31"/>
          <p:cNvSpPr>
            <a:spLocks noChangeArrowheads="1"/>
          </p:cNvSpPr>
          <p:nvPr/>
        </p:nvSpPr>
        <p:spPr bwMode="auto">
          <a:xfrm>
            <a:off x="6170295" y="5612130"/>
            <a:ext cx="2123440"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fontAlgn="base">
              <a:lnSpc>
                <a:spcPct val="150000"/>
              </a:lnSpc>
              <a:spcBef>
                <a:spcPct val="0"/>
              </a:spcBef>
              <a:spcAft>
                <a:spcPct val="0"/>
              </a:spcAft>
              <a:buFont typeface="Wingdings" panose="05000000000000000000" pitchFamily="2" charset="2"/>
              <a:buChar char="ü"/>
            </a:pPr>
            <a:r>
              <a:rPr lang="en-US" altLang="zh-CN" sz="1400" smtClean="0">
                <a:solidFill>
                  <a:srgbClr val="000000"/>
                </a:solidFill>
                <a:ea typeface="微软雅黑" panose="020B0503020204020204" pitchFamily="34" charset="-122"/>
              </a:rPr>
              <a:t>7</a:t>
            </a:r>
            <a:r>
              <a:rPr lang="zh-CN" altLang="en-US" sz="1400" smtClean="0">
                <a:solidFill>
                  <a:srgbClr val="000000"/>
                </a:solidFill>
                <a:ea typeface="微软雅黑" panose="020B0503020204020204" pitchFamily="34" charset="-122"/>
              </a:rPr>
              <a:t>*</a:t>
            </a:r>
            <a:r>
              <a:rPr lang="en-US" altLang="zh-CN" sz="1400" smtClean="0">
                <a:solidFill>
                  <a:srgbClr val="000000"/>
                </a:solidFill>
                <a:ea typeface="微软雅黑" panose="020B0503020204020204" pitchFamily="34" charset="-122"/>
              </a:rPr>
              <a:t>24</a:t>
            </a:r>
            <a:r>
              <a:rPr lang="zh-CN" altLang="en-US" sz="1400" smtClean="0">
                <a:solidFill>
                  <a:srgbClr val="000000"/>
                </a:solidFill>
                <a:ea typeface="微软雅黑" panose="020B0503020204020204" pitchFamily="34" charset="-122"/>
              </a:rPr>
              <a:t>小时实时监控</a:t>
            </a:r>
            <a:endParaRPr lang="en-US" altLang="zh-CN" sz="1400" smtClean="0">
              <a:solidFill>
                <a:srgbClr val="000000"/>
              </a:solidFill>
              <a:ea typeface="微软雅黑" panose="020B0503020204020204" pitchFamily="34" charset="-122"/>
            </a:endParaRPr>
          </a:p>
          <a:p>
            <a:pPr fontAlgn="base">
              <a:lnSpc>
                <a:spcPct val="150000"/>
              </a:lnSpc>
              <a:spcBef>
                <a:spcPct val="0"/>
              </a:spcBef>
              <a:spcAft>
                <a:spcPct val="0"/>
              </a:spcAft>
              <a:buFont typeface="Wingdings" panose="05000000000000000000" pitchFamily="2" charset="2"/>
              <a:buChar char="ü"/>
            </a:pPr>
            <a:r>
              <a:rPr lang="en-US" altLang="zh-CN" sz="1400" smtClean="0">
                <a:solidFill>
                  <a:srgbClr val="000000"/>
                </a:solidFill>
                <a:ea typeface="微软雅黑" panose="020B0503020204020204" pitchFamily="34" charset="-122"/>
              </a:rPr>
              <a:t>10</a:t>
            </a:r>
            <a:r>
              <a:rPr lang="zh-CN" altLang="en-US" sz="1400" smtClean="0">
                <a:solidFill>
                  <a:srgbClr val="000000"/>
                </a:solidFill>
                <a:ea typeface="微软雅黑" panose="020B0503020204020204" pitchFamily="34" charset="-122"/>
              </a:rPr>
              <a:t>分钟内配置生效</a:t>
            </a:r>
          </a:p>
        </p:txBody>
      </p:sp>
      <p:grpSp>
        <p:nvGrpSpPr>
          <p:cNvPr id="30" name="组合 166"/>
          <p:cNvGrpSpPr/>
          <p:nvPr/>
        </p:nvGrpSpPr>
        <p:grpSpPr bwMode="auto">
          <a:xfrm>
            <a:off x="6845300" y="1197610"/>
            <a:ext cx="2299335" cy="3425825"/>
            <a:chOff x="1428750" y="785813"/>
            <a:chExt cx="5857875" cy="5143500"/>
          </a:xfrm>
        </p:grpSpPr>
        <p:sp>
          <p:nvSpPr>
            <p:cNvPr id="124" name="Freeform 3"/>
            <p:cNvSpPr/>
            <p:nvPr/>
          </p:nvSpPr>
          <p:spPr bwMode="auto">
            <a:xfrm>
              <a:off x="5712250" y="3029831"/>
              <a:ext cx="755250" cy="536478"/>
            </a:xfrm>
            <a:custGeom>
              <a:avLst/>
              <a:gdLst>
                <a:gd name="T0" fmla="*/ 121 w 549"/>
                <a:gd name="T1" fmla="*/ 365 h 378"/>
                <a:gd name="T2" fmla="*/ 125 w 549"/>
                <a:gd name="T3" fmla="*/ 343 h 378"/>
                <a:gd name="T4" fmla="*/ 145 w 549"/>
                <a:gd name="T5" fmla="*/ 334 h 378"/>
                <a:gd name="T6" fmla="*/ 180 w 549"/>
                <a:gd name="T7" fmla="*/ 365 h 378"/>
                <a:gd name="T8" fmla="*/ 191 w 549"/>
                <a:gd name="T9" fmla="*/ 365 h 378"/>
                <a:gd name="T10" fmla="*/ 224 w 549"/>
                <a:gd name="T11" fmla="*/ 360 h 378"/>
                <a:gd name="T12" fmla="*/ 243 w 549"/>
                <a:gd name="T13" fmla="*/ 345 h 378"/>
                <a:gd name="T14" fmla="*/ 269 w 549"/>
                <a:gd name="T15" fmla="*/ 367 h 378"/>
                <a:gd name="T16" fmla="*/ 281 w 549"/>
                <a:gd name="T17" fmla="*/ 348 h 378"/>
                <a:gd name="T18" fmla="*/ 283 w 549"/>
                <a:gd name="T19" fmla="*/ 336 h 378"/>
                <a:gd name="T20" fmla="*/ 305 w 549"/>
                <a:gd name="T21" fmla="*/ 324 h 378"/>
                <a:gd name="T22" fmla="*/ 311 w 549"/>
                <a:gd name="T23" fmla="*/ 297 h 378"/>
                <a:gd name="T24" fmla="*/ 334 w 549"/>
                <a:gd name="T25" fmla="*/ 293 h 378"/>
                <a:gd name="T26" fmla="*/ 394 w 549"/>
                <a:gd name="T27" fmla="*/ 189 h 378"/>
                <a:gd name="T28" fmla="*/ 384 w 549"/>
                <a:gd name="T29" fmla="*/ 172 h 378"/>
                <a:gd name="T30" fmla="*/ 394 w 549"/>
                <a:gd name="T31" fmla="*/ 160 h 378"/>
                <a:gd name="T32" fmla="*/ 408 w 549"/>
                <a:gd name="T33" fmla="*/ 165 h 378"/>
                <a:gd name="T34" fmla="*/ 427 w 549"/>
                <a:gd name="T35" fmla="*/ 154 h 378"/>
                <a:gd name="T36" fmla="*/ 439 w 549"/>
                <a:gd name="T37" fmla="*/ 129 h 378"/>
                <a:gd name="T38" fmla="*/ 489 w 549"/>
                <a:gd name="T39" fmla="*/ 83 h 378"/>
                <a:gd name="T40" fmla="*/ 528 w 549"/>
                <a:gd name="T41" fmla="*/ 70 h 378"/>
                <a:gd name="T42" fmla="*/ 548 w 549"/>
                <a:gd name="T43" fmla="*/ 52 h 378"/>
                <a:gd name="T44" fmla="*/ 542 w 549"/>
                <a:gd name="T45" fmla="*/ 16 h 378"/>
                <a:gd name="T46" fmla="*/ 515 w 549"/>
                <a:gd name="T47" fmla="*/ 13 h 378"/>
                <a:gd name="T48" fmla="*/ 456 w 549"/>
                <a:gd name="T49" fmla="*/ 19 h 378"/>
                <a:gd name="T50" fmla="*/ 415 w 549"/>
                <a:gd name="T51" fmla="*/ 0 h 378"/>
                <a:gd name="T52" fmla="*/ 390 w 549"/>
                <a:gd name="T53" fmla="*/ 4 h 378"/>
                <a:gd name="T54" fmla="*/ 329 w 549"/>
                <a:gd name="T55" fmla="*/ 83 h 378"/>
                <a:gd name="T56" fmla="*/ 311 w 549"/>
                <a:gd name="T57" fmla="*/ 95 h 378"/>
                <a:gd name="T58" fmla="*/ 272 w 549"/>
                <a:gd name="T59" fmla="*/ 77 h 378"/>
                <a:gd name="T60" fmla="*/ 269 w 549"/>
                <a:gd name="T61" fmla="*/ 57 h 378"/>
                <a:gd name="T62" fmla="*/ 260 w 549"/>
                <a:gd name="T63" fmla="*/ 21 h 378"/>
                <a:gd name="T64" fmla="*/ 239 w 549"/>
                <a:gd name="T65" fmla="*/ 9 h 378"/>
                <a:gd name="T66" fmla="*/ 204 w 549"/>
                <a:gd name="T67" fmla="*/ 17 h 378"/>
                <a:gd name="T68" fmla="*/ 181 w 549"/>
                <a:gd name="T69" fmla="*/ 2 h 378"/>
                <a:gd name="T70" fmla="*/ 149 w 549"/>
                <a:gd name="T71" fmla="*/ 43 h 378"/>
                <a:gd name="T72" fmla="*/ 114 w 549"/>
                <a:gd name="T73" fmla="*/ 52 h 378"/>
                <a:gd name="T74" fmla="*/ 66 w 549"/>
                <a:gd name="T75" fmla="*/ 96 h 378"/>
                <a:gd name="T76" fmla="*/ 13 w 549"/>
                <a:gd name="T77" fmla="*/ 194 h 378"/>
                <a:gd name="T78" fmla="*/ 26 w 549"/>
                <a:gd name="T79" fmla="*/ 220 h 378"/>
                <a:gd name="T80" fmla="*/ 25 w 549"/>
                <a:gd name="T81" fmla="*/ 231 h 378"/>
                <a:gd name="T82" fmla="*/ 25 w 549"/>
                <a:gd name="T83" fmla="*/ 244 h 378"/>
                <a:gd name="T84" fmla="*/ 30 w 549"/>
                <a:gd name="T85" fmla="*/ 255 h 378"/>
                <a:gd name="T86" fmla="*/ 49 w 549"/>
                <a:gd name="T87" fmla="*/ 242 h 378"/>
                <a:gd name="T88" fmla="*/ 76 w 549"/>
                <a:gd name="T89" fmla="*/ 235 h 378"/>
                <a:gd name="T90" fmla="*/ 0 w 549"/>
                <a:gd name="T91" fmla="*/ 321 h 378"/>
                <a:gd name="T92" fmla="*/ 0 w 549"/>
                <a:gd name="T93" fmla="*/ 341 h 378"/>
                <a:gd name="T94" fmla="*/ 16 w 549"/>
                <a:gd name="T95" fmla="*/ 345 h 378"/>
                <a:gd name="T96" fmla="*/ 50 w 549"/>
                <a:gd name="T97" fmla="*/ 377 h 378"/>
                <a:gd name="T98" fmla="*/ 105 w 549"/>
                <a:gd name="T99" fmla="*/ 370 h 378"/>
                <a:gd name="T100" fmla="*/ 121 w 549"/>
                <a:gd name="T101" fmla="*/ 365 h 378"/>
                <a:gd name="T102" fmla="*/ 121 w 549"/>
                <a:gd name="T103" fmla="*/ 365 h 3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49"/>
                <a:gd name="T157" fmla="*/ 0 h 378"/>
                <a:gd name="T158" fmla="*/ 549 w 549"/>
                <a:gd name="T159" fmla="*/ 378 h 3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49" h="378">
                  <a:moveTo>
                    <a:pt x="121" y="365"/>
                  </a:moveTo>
                  <a:lnTo>
                    <a:pt x="125" y="343"/>
                  </a:lnTo>
                  <a:lnTo>
                    <a:pt x="145" y="334"/>
                  </a:lnTo>
                  <a:lnTo>
                    <a:pt x="180" y="365"/>
                  </a:lnTo>
                  <a:lnTo>
                    <a:pt x="191" y="365"/>
                  </a:lnTo>
                  <a:lnTo>
                    <a:pt x="224" y="360"/>
                  </a:lnTo>
                  <a:lnTo>
                    <a:pt x="243" y="345"/>
                  </a:lnTo>
                  <a:lnTo>
                    <a:pt x="269" y="367"/>
                  </a:lnTo>
                  <a:lnTo>
                    <a:pt x="281" y="348"/>
                  </a:lnTo>
                  <a:lnTo>
                    <a:pt x="283" y="336"/>
                  </a:lnTo>
                  <a:lnTo>
                    <a:pt x="305" y="324"/>
                  </a:lnTo>
                  <a:lnTo>
                    <a:pt x="311" y="297"/>
                  </a:lnTo>
                  <a:lnTo>
                    <a:pt x="334" y="293"/>
                  </a:lnTo>
                  <a:lnTo>
                    <a:pt x="394" y="189"/>
                  </a:lnTo>
                  <a:lnTo>
                    <a:pt x="384" y="172"/>
                  </a:lnTo>
                  <a:lnTo>
                    <a:pt x="394" y="160"/>
                  </a:lnTo>
                  <a:lnTo>
                    <a:pt x="408" y="165"/>
                  </a:lnTo>
                  <a:lnTo>
                    <a:pt x="427" y="154"/>
                  </a:lnTo>
                  <a:lnTo>
                    <a:pt x="439" y="129"/>
                  </a:lnTo>
                  <a:lnTo>
                    <a:pt x="489" y="83"/>
                  </a:lnTo>
                  <a:lnTo>
                    <a:pt x="528" y="70"/>
                  </a:lnTo>
                  <a:lnTo>
                    <a:pt x="548" y="52"/>
                  </a:lnTo>
                  <a:lnTo>
                    <a:pt x="542" y="16"/>
                  </a:lnTo>
                  <a:lnTo>
                    <a:pt x="515" y="13"/>
                  </a:lnTo>
                  <a:lnTo>
                    <a:pt x="456" y="19"/>
                  </a:lnTo>
                  <a:lnTo>
                    <a:pt x="415" y="0"/>
                  </a:lnTo>
                  <a:lnTo>
                    <a:pt x="390" y="4"/>
                  </a:lnTo>
                  <a:lnTo>
                    <a:pt x="329" y="83"/>
                  </a:lnTo>
                  <a:lnTo>
                    <a:pt x="311" y="95"/>
                  </a:lnTo>
                  <a:lnTo>
                    <a:pt x="272" y="77"/>
                  </a:lnTo>
                  <a:lnTo>
                    <a:pt x="269" y="57"/>
                  </a:lnTo>
                  <a:lnTo>
                    <a:pt x="260" y="21"/>
                  </a:lnTo>
                  <a:lnTo>
                    <a:pt x="239" y="9"/>
                  </a:lnTo>
                  <a:lnTo>
                    <a:pt x="204" y="17"/>
                  </a:lnTo>
                  <a:lnTo>
                    <a:pt x="181" y="2"/>
                  </a:lnTo>
                  <a:lnTo>
                    <a:pt x="149" y="43"/>
                  </a:lnTo>
                  <a:lnTo>
                    <a:pt x="114" y="52"/>
                  </a:lnTo>
                  <a:lnTo>
                    <a:pt x="66" y="96"/>
                  </a:lnTo>
                  <a:lnTo>
                    <a:pt x="13" y="194"/>
                  </a:lnTo>
                  <a:lnTo>
                    <a:pt x="26" y="220"/>
                  </a:lnTo>
                  <a:lnTo>
                    <a:pt x="25" y="231"/>
                  </a:lnTo>
                  <a:lnTo>
                    <a:pt x="25" y="244"/>
                  </a:lnTo>
                  <a:lnTo>
                    <a:pt x="30" y="255"/>
                  </a:lnTo>
                  <a:lnTo>
                    <a:pt x="49" y="242"/>
                  </a:lnTo>
                  <a:lnTo>
                    <a:pt x="76" y="235"/>
                  </a:lnTo>
                  <a:lnTo>
                    <a:pt x="0" y="321"/>
                  </a:lnTo>
                  <a:lnTo>
                    <a:pt x="0" y="341"/>
                  </a:lnTo>
                  <a:lnTo>
                    <a:pt x="16" y="345"/>
                  </a:lnTo>
                  <a:lnTo>
                    <a:pt x="50" y="377"/>
                  </a:lnTo>
                  <a:lnTo>
                    <a:pt x="105" y="370"/>
                  </a:lnTo>
                  <a:lnTo>
                    <a:pt x="121" y="365"/>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25" name="Freeform 4"/>
            <p:cNvSpPr/>
            <p:nvPr/>
          </p:nvSpPr>
          <p:spPr bwMode="auto">
            <a:xfrm>
              <a:off x="5986545" y="4386680"/>
              <a:ext cx="507255" cy="665900"/>
            </a:xfrm>
            <a:custGeom>
              <a:avLst/>
              <a:gdLst>
                <a:gd name="T0" fmla="*/ 0 w 369"/>
                <a:gd name="T1" fmla="*/ 357 h 465"/>
                <a:gd name="T2" fmla="*/ 12 w 369"/>
                <a:gd name="T3" fmla="*/ 275 h 465"/>
                <a:gd name="T4" fmla="*/ 26 w 369"/>
                <a:gd name="T5" fmla="*/ 256 h 465"/>
                <a:gd name="T6" fmla="*/ 33 w 369"/>
                <a:gd name="T7" fmla="*/ 234 h 465"/>
                <a:gd name="T8" fmla="*/ 48 w 369"/>
                <a:gd name="T9" fmla="*/ 200 h 465"/>
                <a:gd name="T10" fmla="*/ 38 w 369"/>
                <a:gd name="T11" fmla="*/ 186 h 465"/>
                <a:gd name="T12" fmla="*/ 41 w 369"/>
                <a:gd name="T13" fmla="*/ 159 h 465"/>
                <a:gd name="T14" fmla="*/ 78 w 369"/>
                <a:gd name="T15" fmla="*/ 116 h 465"/>
                <a:gd name="T16" fmla="*/ 76 w 369"/>
                <a:gd name="T17" fmla="*/ 87 h 465"/>
                <a:gd name="T18" fmla="*/ 100 w 369"/>
                <a:gd name="T19" fmla="*/ 46 h 465"/>
                <a:gd name="T20" fmla="*/ 124 w 369"/>
                <a:gd name="T21" fmla="*/ 53 h 465"/>
                <a:gd name="T22" fmla="*/ 172 w 369"/>
                <a:gd name="T23" fmla="*/ 17 h 465"/>
                <a:gd name="T24" fmla="*/ 181 w 369"/>
                <a:gd name="T25" fmla="*/ 0 h 465"/>
                <a:gd name="T26" fmla="*/ 210 w 369"/>
                <a:gd name="T27" fmla="*/ 3 h 465"/>
                <a:gd name="T28" fmla="*/ 225 w 369"/>
                <a:gd name="T29" fmla="*/ 43 h 465"/>
                <a:gd name="T30" fmla="*/ 238 w 369"/>
                <a:gd name="T31" fmla="*/ 70 h 465"/>
                <a:gd name="T32" fmla="*/ 270 w 369"/>
                <a:gd name="T33" fmla="*/ 70 h 465"/>
                <a:gd name="T34" fmla="*/ 289 w 369"/>
                <a:gd name="T35" fmla="*/ 46 h 465"/>
                <a:gd name="T36" fmla="*/ 317 w 369"/>
                <a:gd name="T37" fmla="*/ 75 h 465"/>
                <a:gd name="T38" fmla="*/ 368 w 369"/>
                <a:gd name="T39" fmla="*/ 56 h 465"/>
                <a:gd name="T40" fmla="*/ 337 w 369"/>
                <a:gd name="T41" fmla="*/ 132 h 465"/>
                <a:gd name="T42" fmla="*/ 317 w 369"/>
                <a:gd name="T43" fmla="*/ 123 h 465"/>
                <a:gd name="T44" fmla="*/ 304 w 369"/>
                <a:gd name="T45" fmla="*/ 130 h 465"/>
                <a:gd name="T46" fmla="*/ 304 w 369"/>
                <a:gd name="T47" fmla="*/ 136 h 465"/>
                <a:gd name="T48" fmla="*/ 318 w 369"/>
                <a:gd name="T49" fmla="*/ 156 h 465"/>
                <a:gd name="T50" fmla="*/ 315 w 369"/>
                <a:gd name="T51" fmla="*/ 225 h 465"/>
                <a:gd name="T52" fmla="*/ 318 w 369"/>
                <a:gd name="T53" fmla="*/ 247 h 465"/>
                <a:gd name="T54" fmla="*/ 315 w 369"/>
                <a:gd name="T55" fmla="*/ 253 h 465"/>
                <a:gd name="T56" fmla="*/ 294 w 369"/>
                <a:gd name="T57" fmla="*/ 249 h 465"/>
                <a:gd name="T58" fmla="*/ 282 w 369"/>
                <a:gd name="T59" fmla="*/ 263 h 465"/>
                <a:gd name="T60" fmla="*/ 292 w 369"/>
                <a:gd name="T61" fmla="*/ 280 h 465"/>
                <a:gd name="T62" fmla="*/ 267 w 369"/>
                <a:gd name="T63" fmla="*/ 304 h 465"/>
                <a:gd name="T64" fmla="*/ 270 w 369"/>
                <a:gd name="T65" fmla="*/ 313 h 465"/>
                <a:gd name="T66" fmla="*/ 246 w 369"/>
                <a:gd name="T67" fmla="*/ 326 h 465"/>
                <a:gd name="T68" fmla="*/ 251 w 369"/>
                <a:gd name="T69" fmla="*/ 343 h 465"/>
                <a:gd name="T70" fmla="*/ 242 w 369"/>
                <a:gd name="T71" fmla="*/ 353 h 465"/>
                <a:gd name="T72" fmla="*/ 210 w 369"/>
                <a:gd name="T73" fmla="*/ 353 h 465"/>
                <a:gd name="T74" fmla="*/ 192 w 369"/>
                <a:gd name="T75" fmla="*/ 368 h 465"/>
                <a:gd name="T76" fmla="*/ 189 w 369"/>
                <a:gd name="T77" fmla="*/ 375 h 465"/>
                <a:gd name="T78" fmla="*/ 205 w 369"/>
                <a:gd name="T79" fmla="*/ 386 h 465"/>
                <a:gd name="T80" fmla="*/ 188 w 369"/>
                <a:gd name="T81" fmla="*/ 413 h 465"/>
                <a:gd name="T82" fmla="*/ 165 w 369"/>
                <a:gd name="T83" fmla="*/ 442 h 465"/>
                <a:gd name="T84" fmla="*/ 157 w 369"/>
                <a:gd name="T85" fmla="*/ 439 h 465"/>
                <a:gd name="T86" fmla="*/ 133 w 369"/>
                <a:gd name="T87" fmla="*/ 464 h 465"/>
                <a:gd name="T88" fmla="*/ 107 w 369"/>
                <a:gd name="T89" fmla="*/ 406 h 465"/>
                <a:gd name="T90" fmla="*/ 83 w 369"/>
                <a:gd name="T91" fmla="*/ 375 h 465"/>
                <a:gd name="T92" fmla="*/ 67 w 369"/>
                <a:gd name="T93" fmla="*/ 377 h 465"/>
                <a:gd name="T94" fmla="*/ 57 w 369"/>
                <a:gd name="T95" fmla="*/ 368 h 465"/>
                <a:gd name="T96" fmla="*/ 0 w 369"/>
                <a:gd name="T97" fmla="*/ 357 h 465"/>
                <a:gd name="T98" fmla="*/ 0 w 369"/>
                <a:gd name="T99" fmla="*/ 357 h 46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69"/>
                <a:gd name="T151" fmla="*/ 0 h 465"/>
                <a:gd name="T152" fmla="*/ 369 w 369"/>
                <a:gd name="T153" fmla="*/ 465 h 46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69" h="465">
                  <a:moveTo>
                    <a:pt x="0" y="357"/>
                  </a:moveTo>
                  <a:lnTo>
                    <a:pt x="12" y="275"/>
                  </a:lnTo>
                  <a:lnTo>
                    <a:pt x="26" y="256"/>
                  </a:lnTo>
                  <a:lnTo>
                    <a:pt x="33" y="234"/>
                  </a:lnTo>
                  <a:lnTo>
                    <a:pt x="48" y="200"/>
                  </a:lnTo>
                  <a:lnTo>
                    <a:pt x="38" y="186"/>
                  </a:lnTo>
                  <a:lnTo>
                    <a:pt x="41" y="159"/>
                  </a:lnTo>
                  <a:lnTo>
                    <a:pt x="78" y="116"/>
                  </a:lnTo>
                  <a:lnTo>
                    <a:pt x="76" y="87"/>
                  </a:lnTo>
                  <a:lnTo>
                    <a:pt x="100" y="46"/>
                  </a:lnTo>
                  <a:lnTo>
                    <a:pt x="124" y="53"/>
                  </a:lnTo>
                  <a:lnTo>
                    <a:pt x="172" y="17"/>
                  </a:lnTo>
                  <a:lnTo>
                    <a:pt x="181" y="0"/>
                  </a:lnTo>
                  <a:lnTo>
                    <a:pt x="210" y="3"/>
                  </a:lnTo>
                  <a:lnTo>
                    <a:pt x="225" y="43"/>
                  </a:lnTo>
                  <a:lnTo>
                    <a:pt x="238" y="70"/>
                  </a:lnTo>
                  <a:lnTo>
                    <a:pt x="270" y="70"/>
                  </a:lnTo>
                  <a:lnTo>
                    <a:pt x="289" y="46"/>
                  </a:lnTo>
                  <a:lnTo>
                    <a:pt x="317" y="75"/>
                  </a:lnTo>
                  <a:lnTo>
                    <a:pt x="368" y="56"/>
                  </a:lnTo>
                  <a:lnTo>
                    <a:pt x="337" y="132"/>
                  </a:lnTo>
                  <a:lnTo>
                    <a:pt x="317" y="123"/>
                  </a:lnTo>
                  <a:lnTo>
                    <a:pt x="304" y="130"/>
                  </a:lnTo>
                  <a:lnTo>
                    <a:pt x="304" y="136"/>
                  </a:lnTo>
                  <a:lnTo>
                    <a:pt x="318" y="156"/>
                  </a:lnTo>
                  <a:lnTo>
                    <a:pt x="315" y="225"/>
                  </a:lnTo>
                  <a:lnTo>
                    <a:pt x="318" y="247"/>
                  </a:lnTo>
                  <a:lnTo>
                    <a:pt x="315" y="253"/>
                  </a:lnTo>
                  <a:lnTo>
                    <a:pt x="294" y="249"/>
                  </a:lnTo>
                  <a:lnTo>
                    <a:pt x="282" y="263"/>
                  </a:lnTo>
                  <a:lnTo>
                    <a:pt x="292" y="280"/>
                  </a:lnTo>
                  <a:lnTo>
                    <a:pt x="267" y="304"/>
                  </a:lnTo>
                  <a:lnTo>
                    <a:pt x="270" y="313"/>
                  </a:lnTo>
                  <a:lnTo>
                    <a:pt x="246" y="326"/>
                  </a:lnTo>
                  <a:lnTo>
                    <a:pt x="251" y="343"/>
                  </a:lnTo>
                  <a:lnTo>
                    <a:pt x="242" y="353"/>
                  </a:lnTo>
                  <a:lnTo>
                    <a:pt x="210" y="353"/>
                  </a:lnTo>
                  <a:lnTo>
                    <a:pt x="192" y="368"/>
                  </a:lnTo>
                  <a:lnTo>
                    <a:pt x="189" y="375"/>
                  </a:lnTo>
                  <a:lnTo>
                    <a:pt x="205" y="386"/>
                  </a:lnTo>
                  <a:lnTo>
                    <a:pt x="188" y="413"/>
                  </a:lnTo>
                  <a:lnTo>
                    <a:pt x="165" y="442"/>
                  </a:lnTo>
                  <a:lnTo>
                    <a:pt x="157" y="439"/>
                  </a:lnTo>
                  <a:lnTo>
                    <a:pt x="133" y="464"/>
                  </a:lnTo>
                  <a:lnTo>
                    <a:pt x="107" y="406"/>
                  </a:lnTo>
                  <a:lnTo>
                    <a:pt x="83" y="375"/>
                  </a:lnTo>
                  <a:lnTo>
                    <a:pt x="67" y="377"/>
                  </a:lnTo>
                  <a:lnTo>
                    <a:pt x="57" y="368"/>
                  </a:lnTo>
                  <a:lnTo>
                    <a:pt x="0" y="357"/>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26" name="Freeform 5"/>
            <p:cNvSpPr/>
            <p:nvPr/>
          </p:nvSpPr>
          <p:spPr bwMode="auto">
            <a:xfrm>
              <a:off x="5791158" y="5250888"/>
              <a:ext cx="97694" cy="70974"/>
            </a:xfrm>
            <a:custGeom>
              <a:avLst/>
              <a:gdLst>
                <a:gd name="T0" fmla="*/ 6 w 72"/>
                <a:gd name="T1" fmla="*/ 14 h 50"/>
                <a:gd name="T2" fmla="*/ 30 w 72"/>
                <a:gd name="T3" fmla="*/ 21 h 50"/>
                <a:gd name="T4" fmla="*/ 59 w 72"/>
                <a:gd name="T5" fmla="*/ 0 h 50"/>
                <a:gd name="T6" fmla="*/ 71 w 72"/>
                <a:gd name="T7" fmla="*/ 36 h 50"/>
                <a:gd name="T8" fmla="*/ 42 w 72"/>
                <a:gd name="T9" fmla="*/ 49 h 50"/>
                <a:gd name="T10" fmla="*/ 6 w 72"/>
                <a:gd name="T11" fmla="*/ 47 h 50"/>
                <a:gd name="T12" fmla="*/ 0 w 72"/>
                <a:gd name="T13" fmla="*/ 21 h 50"/>
                <a:gd name="T14" fmla="*/ 6 w 72"/>
                <a:gd name="T15" fmla="*/ 14 h 50"/>
                <a:gd name="T16" fmla="*/ 6 w 72"/>
                <a:gd name="T17" fmla="*/ 14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50"/>
                <a:gd name="T29" fmla="*/ 72 w 72"/>
                <a:gd name="T30" fmla="*/ 50 h 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50">
                  <a:moveTo>
                    <a:pt x="6" y="14"/>
                  </a:moveTo>
                  <a:lnTo>
                    <a:pt x="30" y="21"/>
                  </a:lnTo>
                  <a:lnTo>
                    <a:pt x="59" y="0"/>
                  </a:lnTo>
                  <a:lnTo>
                    <a:pt x="71" y="36"/>
                  </a:lnTo>
                  <a:lnTo>
                    <a:pt x="42" y="49"/>
                  </a:lnTo>
                  <a:lnTo>
                    <a:pt x="6" y="47"/>
                  </a:lnTo>
                  <a:lnTo>
                    <a:pt x="0" y="21"/>
                  </a:lnTo>
                  <a:lnTo>
                    <a:pt x="6" y="14"/>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27" name="Freeform 6"/>
            <p:cNvSpPr/>
            <p:nvPr/>
          </p:nvSpPr>
          <p:spPr bwMode="auto">
            <a:xfrm>
              <a:off x="6542649" y="4724848"/>
              <a:ext cx="180358" cy="480116"/>
            </a:xfrm>
            <a:custGeom>
              <a:avLst/>
              <a:gdLst>
                <a:gd name="T0" fmla="*/ 128 w 129"/>
                <a:gd name="T1" fmla="*/ 92 h 338"/>
                <a:gd name="T2" fmla="*/ 101 w 129"/>
                <a:gd name="T3" fmla="*/ 239 h 338"/>
                <a:gd name="T4" fmla="*/ 89 w 129"/>
                <a:gd name="T5" fmla="*/ 286 h 338"/>
                <a:gd name="T6" fmla="*/ 89 w 129"/>
                <a:gd name="T7" fmla="*/ 325 h 338"/>
                <a:gd name="T8" fmla="*/ 78 w 129"/>
                <a:gd name="T9" fmla="*/ 337 h 338"/>
                <a:gd name="T10" fmla="*/ 52 w 129"/>
                <a:gd name="T11" fmla="*/ 296 h 338"/>
                <a:gd name="T12" fmla="*/ 23 w 129"/>
                <a:gd name="T13" fmla="*/ 274 h 338"/>
                <a:gd name="T14" fmla="*/ 0 w 129"/>
                <a:gd name="T15" fmla="*/ 209 h 338"/>
                <a:gd name="T16" fmla="*/ 2 w 129"/>
                <a:gd name="T17" fmla="*/ 149 h 338"/>
                <a:gd name="T18" fmla="*/ 44 w 129"/>
                <a:gd name="T19" fmla="*/ 41 h 338"/>
                <a:gd name="T20" fmla="*/ 91 w 129"/>
                <a:gd name="T21" fmla="*/ 0 h 338"/>
                <a:gd name="T22" fmla="*/ 121 w 129"/>
                <a:gd name="T23" fmla="*/ 14 h 338"/>
                <a:gd name="T24" fmla="*/ 128 w 129"/>
                <a:gd name="T25" fmla="*/ 92 h 338"/>
                <a:gd name="T26" fmla="*/ 128 w 129"/>
                <a:gd name="T27" fmla="*/ 92 h 3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9"/>
                <a:gd name="T43" fmla="*/ 0 h 338"/>
                <a:gd name="T44" fmla="*/ 129 w 129"/>
                <a:gd name="T45" fmla="*/ 338 h 33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9" h="338">
                  <a:moveTo>
                    <a:pt x="128" y="92"/>
                  </a:moveTo>
                  <a:lnTo>
                    <a:pt x="101" y="239"/>
                  </a:lnTo>
                  <a:lnTo>
                    <a:pt x="89" y="286"/>
                  </a:lnTo>
                  <a:lnTo>
                    <a:pt x="89" y="325"/>
                  </a:lnTo>
                  <a:lnTo>
                    <a:pt x="78" y="337"/>
                  </a:lnTo>
                  <a:lnTo>
                    <a:pt x="52" y="296"/>
                  </a:lnTo>
                  <a:lnTo>
                    <a:pt x="23" y="274"/>
                  </a:lnTo>
                  <a:lnTo>
                    <a:pt x="0" y="209"/>
                  </a:lnTo>
                  <a:lnTo>
                    <a:pt x="2" y="149"/>
                  </a:lnTo>
                  <a:lnTo>
                    <a:pt x="44" y="41"/>
                  </a:lnTo>
                  <a:lnTo>
                    <a:pt x="91" y="0"/>
                  </a:lnTo>
                  <a:lnTo>
                    <a:pt x="121" y="14"/>
                  </a:lnTo>
                  <a:lnTo>
                    <a:pt x="128" y="92"/>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28" name="Freeform 7"/>
            <p:cNvSpPr/>
            <p:nvPr/>
          </p:nvSpPr>
          <p:spPr bwMode="auto">
            <a:xfrm>
              <a:off x="5287658" y="4848009"/>
              <a:ext cx="883001" cy="780710"/>
            </a:xfrm>
            <a:custGeom>
              <a:avLst/>
              <a:gdLst>
                <a:gd name="T0" fmla="*/ 189 w 648"/>
                <a:gd name="T1" fmla="*/ 79 h 546"/>
                <a:gd name="T2" fmla="*/ 198 w 648"/>
                <a:gd name="T3" fmla="*/ 43 h 546"/>
                <a:gd name="T4" fmla="*/ 257 w 648"/>
                <a:gd name="T5" fmla="*/ 64 h 546"/>
                <a:gd name="T6" fmla="*/ 255 w 648"/>
                <a:gd name="T7" fmla="*/ 35 h 546"/>
                <a:gd name="T8" fmla="*/ 281 w 648"/>
                <a:gd name="T9" fmla="*/ 4 h 546"/>
                <a:gd name="T10" fmla="*/ 346 w 648"/>
                <a:gd name="T11" fmla="*/ 0 h 546"/>
                <a:gd name="T12" fmla="*/ 406 w 648"/>
                <a:gd name="T13" fmla="*/ 6 h 546"/>
                <a:gd name="T14" fmla="*/ 401 w 648"/>
                <a:gd name="T15" fmla="*/ 40 h 546"/>
                <a:gd name="T16" fmla="*/ 379 w 648"/>
                <a:gd name="T17" fmla="*/ 81 h 546"/>
                <a:gd name="T18" fmla="*/ 480 w 648"/>
                <a:gd name="T19" fmla="*/ 55 h 546"/>
                <a:gd name="T20" fmla="*/ 520 w 648"/>
                <a:gd name="T21" fmla="*/ 64 h 546"/>
                <a:gd name="T22" fmla="*/ 513 w 648"/>
                <a:gd name="T23" fmla="*/ 33 h 546"/>
                <a:gd name="T24" fmla="*/ 580 w 648"/>
                <a:gd name="T25" fmla="*/ 53 h 546"/>
                <a:gd name="T26" fmla="*/ 620 w 648"/>
                <a:gd name="T27" fmla="*/ 81 h 546"/>
                <a:gd name="T28" fmla="*/ 628 w 648"/>
                <a:gd name="T29" fmla="*/ 152 h 546"/>
                <a:gd name="T30" fmla="*/ 600 w 648"/>
                <a:gd name="T31" fmla="*/ 185 h 546"/>
                <a:gd name="T32" fmla="*/ 544 w 648"/>
                <a:gd name="T33" fmla="*/ 233 h 546"/>
                <a:gd name="T34" fmla="*/ 515 w 648"/>
                <a:gd name="T35" fmla="*/ 243 h 546"/>
                <a:gd name="T36" fmla="*/ 502 w 648"/>
                <a:gd name="T37" fmla="*/ 250 h 546"/>
                <a:gd name="T38" fmla="*/ 456 w 648"/>
                <a:gd name="T39" fmla="*/ 265 h 546"/>
                <a:gd name="T40" fmla="*/ 421 w 648"/>
                <a:gd name="T41" fmla="*/ 269 h 546"/>
                <a:gd name="T42" fmla="*/ 334 w 648"/>
                <a:gd name="T43" fmla="*/ 258 h 546"/>
                <a:gd name="T44" fmla="*/ 344 w 648"/>
                <a:gd name="T45" fmla="*/ 320 h 546"/>
                <a:gd name="T46" fmla="*/ 289 w 648"/>
                <a:gd name="T47" fmla="*/ 361 h 546"/>
                <a:gd name="T48" fmla="*/ 233 w 648"/>
                <a:gd name="T49" fmla="*/ 380 h 546"/>
                <a:gd name="T50" fmla="*/ 167 w 648"/>
                <a:gd name="T51" fmla="*/ 406 h 546"/>
                <a:gd name="T52" fmla="*/ 62 w 648"/>
                <a:gd name="T53" fmla="*/ 455 h 546"/>
                <a:gd name="T54" fmla="*/ 78 w 648"/>
                <a:gd name="T55" fmla="*/ 525 h 546"/>
                <a:gd name="T56" fmla="*/ 29 w 648"/>
                <a:gd name="T57" fmla="*/ 542 h 546"/>
                <a:gd name="T58" fmla="*/ 5 w 648"/>
                <a:gd name="T59" fmla="*/ 445 h 546"/>
                <a:gd name="T60" fmla="*/ 27 w 648"/>
                <a:gd name="T61" fmla="*/ 390 h 546"/>
                <a:gd name="T62" fmla="*/ 53 w 648"/>
                <a:gd name="T63" fmla="*/ 364 h 546"/>
                <a:gd name="T64" fmla="*/ 86 w 648"/>
                <a:gd name="T65" fmla="*/ 318 h 546"/>
                <a:gd name="T66" fmla="*/ 134 w 648"/>
                <a:gd name="T67" fmla="*/ 225 h 546"/>
                <a:gd name="T68" fmla="*/ 172 w 648"/>
                <a:gd name="T69" fmla="*/ 154 h 546"/>
                <a:gd name="T70" fmla="*/ 172 w 648"/>
                <a:gd name="T71" fmla="*/ 93 h 54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8"/>
                <a:gd name="T109" fmla="*/ 0 h 546"/>
                <a:gd name="T110" fmla="*/ 648 w 648"/>
                <a:gd name="T111" fmla="*/ 546 h 54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8" h="546">
                  <a:moveTo>
                    <a:pt x="172" y="93"/>
                  </a:moveTo>
                  <a:lnTo>
                    <a:pt x="189" y="79"/>
                  </a:lnTo>
                  <a:lnTo>
                    <a:pt x="189" y="53"/>
                  </a:lnTo>
                  <a:lnTo>
                    <a:pt x="198" y="43"/>
                  </a:lnTo>
                  <a:lnTo>
                    <a:pt x="220" y="46"/>
                  </a:lnTo>
                  <a:lnTo>
                    <a:pt x="257" y="64"/>
                  </a:lnTo>
                  <a:lnTo>
                    <a:pt x="263" y="50"/>
                  </a:lnTo>
                  <a:lnTo>
                    <a:pt x="255" y="35"/>
                  </a:lnTo>
                  <a:lnTo>
                    <a:pt x="257" y="24"/>
                  </a:lnTo>
                  <a:lnTo>
                    <a:pt x="281" y="4"/>
                  </a:lnTo>
                  <a:lnTo>
                    <a:pt x="322" y="16"/>
                  </a:lnTo>
                  <a:lnTo>
                    <a:pt x="346" y="0"/>
                  </a:lnTo>
                  <a:lnTo>
                    <a:pt x="364" y="17"/>
                  </a:lnTo>
                  <a:lnTo>
                    <a:pt x="406" y="6"/>
                  </a:lnTo>
                  <a:lnTo>
                    <a:pt x="415" y="21"/>
                  </a:lnTo>
                  <a:lnTo>
                    <a:pt x="401" y="40"/>
                  </a:lnTo>
                  <a:lnTo>
                    <a:pt x="379" y="72"/>
                  </a:lnTo>
                  <a:lnTo>
                    <a:pt x="379" y="81"/>
                  </a:lnTo>
                  <a:lnTo>
                    <a:pt x="392" y="91"/>
                  </a:lnTo>
                  <a:lnTo>
                    <a:pt x="480" y="55"/>
                  </a:lnTo>
                  <a:lnTo>
                    <a:pt x="511" y="72"/>
                  </a:lnTo>
                  <a:lnTo>
                    <a:pt x="520" y="64"/>
                  </a:lnTo>
                  <a:lnTo>
                    <a:pt x="511" y="43"/>
                  </a:lnTo>
                  <a:lnTo>
                    <a:pt x="513" y="33"/>
                  </a:lnTo>
                  <a:lnTo>
                    <a:pt x="570" y="43"/>
                  </a:lnTo>
                  <a:lnTo>
                    <a:pt x="580" y="53"/>
                  </a:lnTo>
                  <a:lnTo>
                    <a:pt x="596" y="50"/>
                  </a:lnTo>
                  <a:lnTo>
                    <a:pt x="620" y="81"/>
                  </a:lnTo>
                  <a:lnTo>
                    <a:pt x="647" y="139"/>
                  </a:lnTo>
                  <a:lnTo>
                    <a:pt x="628" y="152"/>
                  </a:lnTo>
                  <a:lnTo>
                    <a:pt x="613" y="180"/>
                  </a:lnTo>
                  <a:lnTo>
                    <a:pt x="600" y="185"/>
                  </a:lnTo>
                  <a:lnTo>
                    <a:pt x="587" y="212"/>
                  </a:lnTo>
                  <a:lnTo>
                    <a:pt x="544" y="233"/>
                  </a:lnTo>
                  <a:lnTo>
                    <a:pt x="526" y="225"/>
                  </a:lnTo>
                  <a:lnTo>
                    <a:pt x="515" y="243"/>
                  </a:lnTo>
                  <a:lnTo>
                    <a:pt x="515" y="250"/>
                  </a:lnTo>
                  <a:lnTo>
                    <a:pt x="502" y="250"/>
                  </a:lnTo>
                  <a:lnTo>
                    <a:pt x="478" y="250"/>
                  </a:lnTo>
                  <a:lnTo>
                    <a:pt x="456" y="265"/>
                  </a:lnTo>
                  <a:lnTo>
                    <a:pt x="441" y="255"/>
                  </a:lnTo>
                  <a:lnTo>
                    <a:pt x="421" y="269"/>
                  </a:lnTo>
                  <a:lnTo>
                    <a:pt x="373" y="289"/>
                  </a:lnTo>
                  <a:lnTo>
                    <a:pt x="334" y="258"/>
                  </a:lnTo>
                  <a:lnTo>
                    <a:pt x="332" y="282"/>
                  </a:lnTo>
                  <a:lnTo>
                    <a:pt x="344" y="320"/>
                  </a:lnTo>
                  <a:lnTo>
                    <a:pt x="310" y="335"/>
                  </a:lnTo>
                  <a:lnTo>
                    <a:pt x="289" y="361"/>
                  </a:lnTo>
                  <a:lnTo>
                    <a:pt x="253" y="371"/>
                  </a:lnTo>
                  <a:lnTo>
                    <a:pt x="233" y="380"/>
                  </a:lnTo>
                  <a:lnTo>
                    <a:pt x="193" y="380"/>
                  </a:lnTo>
                  <a:lnTo>
                    <a:pt x="167" y="406"/>
                  </a:lnTo>
                  <a:lnTo>
                    <a:pt x="98" y="430"/>
                  </a:lnTo>
                  <a:lnTo>
                    <a:pt x="62" y="455"/>
                  </a:lnTo>
                  <a:lnTo>
                    <a:pt x="45" y="472"/>
                  </a:lnTo>
                  <a:lnTo>
                    <a:pt x="78" y="525"/>
                  </a:lnTo>
                  <a:lnTo>
                    <a:pt x="55" y="545"/>
                  </a:lnTo>
                  <a:lnTo>
                    <a:pt x="29" y="542"/>
                  </a:lnTo>
                  <a:lnTo>
                    <a:pt x="0" y="486"/>
                  </a:lnTo>
                  <a:lnTo>
                    <a:pt x="5" y="445"/>
                  </a:lnTo>
                  <a:lnTo>
                    <a:pt x="5" y="426"/>
                  </a:lnTo>
                  <a:lnTo>
                    <a:pt x="27" y="390"/>
                  </a:lnTo>
                  <a:lnTo>
                    <a:pt x="55" y="383"/>
                  </a:lnTo>
                  <a:lnTo>
                    <a:pt x="53" y="364"/>
                  </a:lnTo>
                  <a:lnTo>
                    <a:pt x="82" y="351"/>
                  </a:lnTo>
                  <a:lnTo>
                    <a:pt x="86" y="318"/>
                  </a:lnTo>
                  <a:lnTo>
                    <a:pt x="136" y="277"/>
                  </a:lnTo>
                  <a:lnTo>
                    <a:pt x="134" y="225"/>
                  </a:lnTo>
                  <a:lnTo>
                    <a:pt x="174" y="173"/>
                  </a:lnTo>
                  <a:lnTo>
                    <a:pt x="172" y="154"/>
                  </a:lnTo>
                  <a:lnTo>
                    <a:pt x="184" y="137"/>
                  </a:lnTo>
                  <a:lnTo>
                    <a:pt x="172" y="93"/>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29" name="Freeform 8"/>
            <p:cNvSpPr/>
            <p:nvPr/>
          </p:nvSpPr>
          <p:spPr bwMode="auto">
            <a:xfrm>
              <a:off x="4615073" y="4772860"/>
              <a:ext cx="924334" cy="695123"/>
            </a:xfrm>
            <a:custGeom>
              <a:avLst/>
              <a:gdLst>
                <a:gd name="T0" fmla="*/ 30 w 673"/>
                <a:gd name="T1" fmla="*/ 189 h 490"/>
                <a:gd name="T2" fmla="*/ 74 w 673"/>
                <a:gd name="T3" fmla="*/ 170 h 490"/>
                <a:gd name="T4" fmla="*/ 145 w 673"/>
                <a:gd name="T5" fmla="*/ 187 h 490"/>
                <a:gd name="T6" fmla="*/ 157 w 673"/>
                <a:gd name="T7" fmla="*/ 156 h 490"/>
                <a:gd name="T8" fmla="*/ 256 w 673"/>
                <a:gd name="T9" fmla="*/ 119 h 490"/>
                <a:gd name="T10" fmla="*/ 334 w 673"/>
                <a:gd name="T11" fmla="*/ 97 h 490"/>
                <a:gd name="T12" fmla="*/ 368 w 673"/>
                <a:gd name="T13" fmla="*/ 105 h 490"/>
                <a:gd name="T14" fmla="*/ 394 w 673"/>
                <a:gd name="T15" fmla="*/ 86 h 490"/>
                <a:gd name="T16" fmla="*/ 405 w 673"/>
                <a:gd name="T17" fmla="*/ 66 h 490"/>
                <a:gd name="T18" fmla="*/ 437 w 673"/>
                <a:gd name="T19" fmla="*/ 42 h 490"/>
                <a:gd name="T20" fmla="*/ 482 w 673"/>
                <a:gd name="T21" fmla="*/ 18 h 490"/>
                <a:gd name="T22" fmla="*/ 499 w 673"/>
                <a:gd name="T23" fmla="*/ 40 h 490"/>
                <a:gd name="T24" fmla="*/ 542 w 673"/>
                <a:gd name="T25" fmla="*/ 9 h 490"/>
                <a:gd name="T26" fmla="*/ 587 w 673"/>
                <a:gd name="T27" fmla="*/ 9 h 490"/>
                <a:gd name="T28" fmla="*/ 609 w 673"/>
                <a:gd name="T29" fmla="*/ 44 h 490"/>
                <a:gd name="T30" fmla="*/ 582 w 673"/>
                <a:gd name="T31" fmla="*/ 108 h 490"/>
                <a:gd name="T32" fmla="*/ 582 w 673"/>
                <a:gd name="T33" fmla="*/ 136 h 490"/>
                <a:gd name="T34" fmla="*/ 626 w 673"/>
                <a:gd name="T35" fmla="*/ 158 h 490"/>
                <a:gd name="T36" fmla="*/ 659 w 673"/>
                <a:gd name="T37" fmla="*/ 148 h 490"/>
                <a:gd name="T38" fmla="*/ 659 w 673"/>
                <a:gd name="T39" fmla="*/ 209 h 490"/>
                <a:gd name="T40" fmla="*/ 621 w 673"/>
                <a:gd name="T41" fmla="*/ 280 h 490"/>
                <a:gd name="T42" fmla="*/ 573 w 673"/>
                <a:gd name="T43" fmla="*/ 372 h 490"/>
                <a:gd name="T44" fmla="*/ 540 w 673"/>
                <a:gd name="T45" fmla="*/ 418 h 490"/>
                <a:gd name="T46" fmla="*/ 514 w 673"/>
                <a:gd name="T47" fmla="*/ 445 h 490"/>
                <a:gd name="T48" fmla="*/ 435 w 673"/>
                <a:gd name="T49" fmla="*/ 489 h 490"/>
                <a:gd name="T50" fmla="*/ 374 w 673"/>
                <a:gd name="T51" fmla="*/ 454 h 490"/>
                <a:gd name="T52" fmla="*/ 310 w 673"/>
                <a:gd name="T53" fmla="*/ 487 h 490"/>
                <a:gd name="T54" fmla="*/ 210 w 673"/>
                <a:gd name="T55" fmla="*/ 449 h 490"/>
                <a:gd name="T56" fmla="*/ 214 w 673"/>
                <a:gd name="T57" fmla="*/ 379 h 490"/>
                <a:gd name="T58" fmla="*/ 169 w 673"/>
                <a:gd name="T59" fmla="*/ 363 h 490"/>
                <a:gd name="T60" fmla="*/ 133 w 673"/>
                <a:gd name="T61" fmla="*/ 363 h 490"/>
                <a:gd name="T62" fmla="*/ 116 w 673"/>
                <a:gd name="T63" fmla="*/ 312 h 490"/>
                <a:gd name="T64" fmla="*/ 147 w 673"/>
                <a:gd name="T65" fmla="*/ 304 h 490"/>
                <a:gd name="T66" fmla="*/ 145 w 673"/>
                <a:gd name="T67" fmla="*/ 260 h 490"/>
                <a:gd name="T68" fmla="*/ 57 w 673"/>
                <a:gd name="T69" fmla="*/ 225 h 490"/>
                <a:gd name="T70" fmla="*/ 16 w 673"/>
                <a:gd name="T71" fmla="*/ 225 h 490"/>
                <a:gd name="T72" fmla="*/ 2 w 673"/>
                <a:gd name="T73" fmla="*/ 187 h 49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73"/>
                <a:gd name="T112" fmla="*/ 0 h 490"/>
                <a:gd name="T113" fmla="*/ 673 w 673"/>
                <a:gd name="T114" fmla="*/ 490 h 49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73" h="490">
                  <a:moveTo>
                    <a:pt x="2" y="187"/>
                  </a:moveTo>
                  <a:lnTo>
                    <a:pt x="30" y="189"/>
                  </a:lnTo>
                  <a:lnTo>
                    <a:pt x="61" y="161"/>
                  </a:lnTo>
                  <a:lnTo>
                    <a:pt x="74" y="170"/>
                  </a:lnTo>
                  <a:lnTo>
                    <a:pt x="133" y="194"/>
                  </a:lnTo>
                  <a:lnTo>
                    <a:pt x="145" y="187"/>
                  </a:lnTo>
                  <a:lnTo>
                    <a:pt x="147" y="167"/>
                  </a:lnTo>
                  <a:lnTo>
                    <a:pt x="157" y="156"/>
                  </a:lnTo>
                  <a:lnTo>
                    <a:pt x="241" y="101"/>
                  </a:lnTo>
                  <a:lnTo>
                    <a:pt x="256" y="119"/>
                  </a:lnTo>
                  <a:lnTo>
                    <a:pt x="306" y="134"/>
                  </a:lnTo>
                  <a:lnTo>
                    <a:pt x="334" y="97"/>
                  </a:lnTo>
                  <a:lnTo>
                    <a:pt x="348" y="105"/>
                  </a:lnTo>
                  <a:lnTo>
                    <a:pt x="368" y="105"/>
                  </a:lnTo>
                  <a:lnTo>
                    <a:pt x="368" y="95"/>
                  </a:lnTo>
                  <a:lnTo>
                    <a:pt x="394" y="86"/>
                  </a:lnTo>
                  <a:lnTo>
                    <a:pt x="394" y="77"/>
                  </a:lnTo>
                  <a:lnTo>
                    <a:pt x="405" y="66"/>
                  </a:lnTo>
                  <a:lnTo>
                    <a:pt x="411" y="69"/>
                  </a:lnTo>
                  <a:lnTo>
                    <a:pt x="437" y="42"/>
                  </a:lnTo>
                  <a:lnTo>
                    <a:pt x="460" y="48"/>
                  </a:lnTo>
                  <a:lnTo>
                    <a:pt x="482" y="18"/>
                  </a:lnTo>
                  <a:lnTo>
                    <a:pt x="492" y="42"/>
                  </a:lnTo>
                  <a:lnTo>
                    <a:pt x="499" y="40"/>
                  </a:lnTo>
                  <a:lnTo>
                    <a:pt x="534" y="6"/>
                  </a:lnTo>
                  <a:lnTo>
                    <a:pt x="542" y="9"/>
                  </a:lnTo>
                  <a:lnTo>
                    <a:pt x="558" y="0"/>
                  </a:lnTo>
                  <a:lnTo>
                    <a:pt x="587" y="9"/>
                  </a:lnTo>
                  <a:lnTo>
                    <a:pt x="587" y="40"/>
                  </a:lnTo>
                  <a:lnTo>
                    <a:pt x="609" y="44"/>
                  </a:lnTo>
                  <a:lnTo>
                    <a:pt x="602" y="74"/>
                  </a:lnTo>
                  <a:lnTo>
                    <a:pt x="582" y="108"/>
                  </a:lnTo>
                  <a:lnTo>
                    <a:pt x="573" y="136"/>
                  </a:lnTo>
                  <a:lnTo>
                    <a:pt x="582" y="136"/>
                  </a:lnTo>
                  <a:lnTo>
                    <a:pt x="606" y="115"/>
                  </a:lnTo>
                  <a:lnTo>
                    <a:pt x="626" y="158"/>
                  </a:lnTo>
                  <a:lnTo>
                    <a:pt x="642" y="148"/>
                  </a:lnTo>
                  <a:lnTo>
                    <a:pt x="659" y="148"/>
                  </a:lnTo>
                  <a:lnTo>
                    <a:pt x="672" y="192"/>
                  </a:lnTo>
                  <a:lnTo>
                    <a:pt x="659" y="209"/>
                  </a:lnTo>
                  <a:lnTo>
                    <a:pt x="661" y="228"/>
                  </a:lnTo>
                  <a:lnTo>
                    <a:pt x="621" y="280"/>
                  </a:lnTo>
                  <a:lnTo>
                    <a:pt x="624" y="332"/>
                  </a:lnTo>
                  <a:lnTo>
                    <a:pt x="573" y="372"/>
                  </a:lnTo>
                  <a:lnTo>
                    <a:pt x="569" y="406"/>
                  </a:lnTo>
                  <a:lnTo>
                    <a:pt x="540" y="418"/>
                  </a:lnTo>
                  <a:lnTo>
                    <a:pt x="542" y="438"/>
                  </a:lnTo>
                  <a:lnTo>
                    <a:pt x="514" y="445"/>
                  </a:lnTo>
                  <a:lnTo>
                    <a:pt x="492" y="480"/>
                  </a:lnTo>
                  <a:lnTo>
                    <a:pt x="435" y="489"/>
                  </a:lnTo>
                  <a:lnTo>
                    <a:pt x="405" y="467"/>
                  </a:lnTo>
                  <a:lnTo>
                    <a:pt x="374" y="454"/>
                  </a:lnTo>
                  <a:lnTo>
                    <a:pt x="344" y="485"/>
                  </a:lnTo>
                  <a:lnTo>
                    <a:pt x="310" y="487"/>
                  </a:lnTo>
                  <a:lnTo>
                    <a:pt x="280" y="489"/>
                  </a:lnTo>
                  <a:lnTo>
                    <a:pt x="210" y="449"/>
                  </a:lnTo>
                  <a:lnTo>
                    <a:pt x="197" y="414"/>
                  </a:lnTo>
                  <a:lnTo>
                    <a:pt x="214" y="379"/>
                  </a:lnTo>
                  <a:lnTo>
                    <a:pt x="195" y="363"/>
                  </a:lnTo>
                  <a:lnTo>
                    <a:pt x="169" y="363"/>
                  </a:lnTo>
                  <a:lnTo>
                    <a:pt x="162" y="357"/>
                  </a:lnTo>
                  <a:lnTo>
                    <a:pt x="133" y="363"/>
                  </a:lnTo>
                  <a:lnTo>
                    <a:pt x="105" y="344"/>
                  </a:lnTo>
                  <a:lnTo>
                    <a:pt x="116" y="312"/>
                  </a:lnTo>
                  <a:lnTo>
                    <a:pt x="138" y="310"/>
                  </a:lnTo>
                  <a:lnTo>
                    <a:pt x="147" y="304"/>
                  </a:lnTo>
                  <a:lnTo>
                    <a:pt x="153" y="276"/>
                  </a:lnTo>
                  <a:lnTo>
                    <a:pt x="145" y="260"/>
                  </a:lnTo>
                  <a:lnTo>
                    <a:pt x="70" y="247"/>
                  </a:lnTo>
                  <a:lnTo>
                    <a:pt x="57" y="225"/>
                  </a:lnTo>
                  <a:lnTo>
                    <a:pt x="35" y="225"/>
                  </a:lnTo>
                  <a:lnTo>
                    <a:pt x="16" y="225"/>
                  </a:lnTo>
                  <a:lnTo>
                    <a:pt x="0" y="201"/>
                  </a:lnTo>
                  <a:lnTo>
                    <a:pt x="2" y="187"/>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30" name="Freeform 9"/>
            <p:cNvSpPr/>
            <p:nvPr/>
          </p:nvSpPr>
          <p:spPr bwMode="auto">
            <a:xfrm>
              <a:off x="5167420" y="5647505"/>
              <a:ext cx="296838" cy="281808"/>
            </a:xfrm>
            <a:custGeom>
              <a:avLst/>
              <a:gdLst>
                <a:gd name="T0" fmla="*/ 213 w 214"/>
                <a:gd name="T1" fmla="*/ 34 h 199"/>
                <a:gd name="T2" fmla="*/ 174 w 214"/>
                <a:gd name="T3" fmla="*/ 105 h 199"/>
                <a:gd name="T4" fmla="*/ 174 w 214"/>
                <a:gd name="T5" fmla="*/ 134 h 199"/>
                <a:gd name="T6" fmla="*/ 95 w 214"/>
                <a:gd name="T7" fmla="*/ 198 h 199"/>
                <a:gd name="T8" fmla="*/ 14 w 214"/>
                <a:gd name="T9" fmla="*/ 171 h 199"/>
                <a:gd name="T10" fmla="*/ 0 w 214"/>
                <a:gd name="T11" fmla="*/ 111 h 199"/>
                <a:gd name="T12" fmla="*/ 4 w 214"/>
                <a:gd name="T13" fmla="*/ 85 h 199"/>
                <a:gd name="T14" fmla="*/ 47 w 214"/>
                <a:gd name="T15" fmla="*/ 41 h 199"/>
                <a:gd name="T16" fmla="*/ 62 w 214"/>
                <a:gd name="T17" fmla="*/ 28 h 199"/>
                <a:gd name="T18" fmla="*/ 135 w 214"/>
                <a:gd name="T19" fmla="*/ 14 h 199"/>
                <a:gd name="T20" fmla="*/ 167 w 214"/>
                <a:gd name="T21" fmla="*/ 12 h 199"/>
                <a:gd name="T22" fmla="*/ 178 w 214"/>
                <a:gd name="T23" fmla="*/ 0 h 199"/>
                <a:gd name="T24" fmla="*/ 202 w 214"/>
                <a:gd name="T25" fmla="*/ 5 h 199"/>
                <a:gd name="T26" fmla="*/ 213 w 214"/>
                <a:gd name="T27" fmla="*/ 34 h 199"/>
                <a:gd name="T28" fmla="*/ 213 w 214"/>
                <a:gd name="T29" fmla="*/ 34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4"/>
                <a:gd name="T46" fmla="*/ 0 h 199"/>
                <a:gd name="T47" fmla="*/ 214 w 214"/>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4" h="199">
                  <a:moveTo>
                    <a:pt x="213" y="34"/>
                  </a:moveTo>
                  <a:lnTo>
                    <a:pt x="174" y="105"/>
                  </a:lnTo>
                  <a:lnTo>
                    <a:pt x="174" y="134"/>
                  </a:lnTo>
                  <a:lnTo>
                    <a:pt x="95" y="198"/>
                  </a:lnTo>
                  <a:lnTo>
                    <a:pt x="14" y="171"/>
                  </a:lnTo>
                  <a:lnTo>
                    <a:pt x="0" y="111"/>
                  </a:lnTo>
                  <a:lnTo>
                    <a:pt x="4" y="85"/>
                  </a:lnTo>
                  <a:lnTo>
                    <a:pt x="47" y="41"/>
                  </a:lnTo>
                  <a:lnTo>
                    <a:pt x="62" y="28"/>
                  </a:lnTo>
                  <a:lnTo>
                    <a:pt x="135" y="14"/>
                  </a:lnTo>
                  <a:lnTo>
                    <a:pt x="167" y="12"/>
                  </a:lnTo>
                  <a:lnTo>
                    <a:pt x="178" y="0"/>
                  </a:lnTo>
                  <a:lnTo>
                    <a:pt x="202" y="5"/>
                  </a:lnTo>
                  <a:lnTo>
                    <a:pt x="213" y="34"/>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31" name="Freeform 10"/>
            <p:cNvSpPr/>
            <p:nvPr/>
          </p:nvSpPr>
          <p:spPr bwMode="auto">
            <a:xfrm>
              <a:off x="3773403" y="4401293"/>
              <a:ext cx="1055846" cy="1148103"/>
            </a:xfrm>
            <a:custGeom>
              <a:avLst/>
              <a:gdLst>
                <a:gd name="T0" fmla="*/ 675 w 773"/>
                <a:gd name="T1" fmla="*/ 125 h 806"/>
                <a:gd name="T2" fmla="*/ 623 w 773"/>
                <a:gd name="T3" fmla="*/ 139 h 806"/>
                <a:gd name="T4" fmla="*/ 599 w 773"/>
                <a:gd name="T5" fmla="*/ 99 h 806"/>
                <a:gd name="T6" fmla="*/ 587 w 773"/>
                <a:gd name="T7" fmla="*/ 70 h 806"/>
                <a:gd name="T8" fmla="*/ 548 w 773"/>
                <a:gd name="T9" fmla="*/ 72 h 806"/>
                <a:gd name="T10" fmla="*/ 529 w 773"/>
                <a:gd name="T11" fmla="*/ 105 h 806"/>
                <a:gd name="T12" fmla="*/ 529 w 773"/>
                <a:gd name="T13" fmla="*/ 141 h 806"/>
                <a:gd name="T14" fmla="*/ 482 w 773"/>
                <a:gd name="T15" fmla="*/ 279 h 806"/>
                <a:gd name="T16" fmla="*/ 443 w 773"/>
                <a:gd name="T17" fmla="*/ 289 h 806"/>
                <a:gd name="T18" fmla="*/ 371 w 773"/>
                <a:gd name="T19" fmla="*/ 308 h 806"/>
                <a:gd name="T20" fmla="*/ 263 w 773"/>
                <a:gd name="T21" fmla="*/ 139 h 806"/>
                <a:gd name="T22" fmla="*/ 227 w 773"/>
                <a:gd name="T23" fmla="*/ 112 h 806"/>
                <a:gd name="T24" fmla="*/ 219 w 773"/>
                <a:gd name="T25" fmla="*/ 72 h 806"/>
                <a:gd name="T26" fmla="*/ 167 w 773"/>
                <a:gd name="T27" fmla="*/ 99 h 806"/>
                <a:gd name="T28" fmla="*/ 144 w 773"/>
                <a:gd name="T29" fmla="*/ 0 h 806"/>
                <a:gd name="T30" fmla="*/ 107 w 773"/>
                <a:gd name="T31" fmla="*/ 40 h 806"/>
                <a:gd name="T32" fmla="*/ 103 w 773"/>
                <a:gd name="T33" fmla="*/ 101 h 806"/>
                <a:gd name="T34" fmla="*/ 79 w 773"/>
                <a:gd name="T35" fmla="*/ 90 h 806"/>
                <a:gd name="T36" fmla="*/ 79 w 773"/>
                <a:gd name="T37" fmla="*/ 163 h 806"/>
                <a:gd name="T38" fmla="*/ 107 w 773"/>
                <a:gd name="T39" fmla="*/ 172 h 806"/>
                <a:gd name="T40" fmla="*/ 105 w 773"/>
                <a:gd name="T41" fmla="*/ 329 h 806"/>
                <a:gd name="T42" fmla="*/ 17 w 773"/>
                <a:gd name="T43" fmla="*/ 433 h 806"/>
                <a:gd name="T44" fmla="*/ 0 w 773"/>
                <a:gd name="T45" fmla="*/ 460 h 806"/>
                <a:gd name="T46" fmla="*/ 2 w 773"/>
                <a:gd name="T47" fmla="*/ 522 h 806"/>
                <a:gd name="T48" fmla="*/ 50 w 773"/>
                <a:gd name="T49" fmla="*/ 515 h 806"/>
                <a:gd name="T50" fmla="*/ 103 w 773"/>
                <a:gd name="T51" fmla="*/ 536 h 806"/>
                <a:gd name="T52" fmla="*/ 117 w 773"/>
                <a:gd name="T53" fmla="*/ 590 h 806"/>
                <a:gd name="T54" fmla="*/ 160 w 773"/>
                <a:gd name="T55" fmla="*/ 604 h 806"/>
                <a:gd name="T56" fmla="*/ 158 w 773"/>
                <a:gd name="T57" fmla="*/ 638 h 806"/>
                <a:gd name="T58" fmla="*/ 142 w 773"/>
                <a:gd name="T59" fmla="*/ 695 h 806"/>
                <a:gd name="T60" fmla="*/ 172 w 773"/>
                <a:gd name="T61" fmla="*/ 708 h 806"/>
                <a:gd name="T62" fmla="*/ 206 w 773"/>
                <a:gd name="T63" fmla="*/ 734 h 806"/>
                <a:gd name="T64" fmla="*/ 265 w 773"/>
                <a:gd name="T65" fmla="*/ 772 h 806"/>
                <a:gd name="T66" fmla="*/ 323 w 773"/>
                <a:gd name="T67" fmla="*/ 754 h 806"/>
                <a:gd name="T68" fmla="*/ 328 w 773"/>
                <a:gd name="T69" fmla="*/ 792 h 806"/>
                <a:gd name="T70" fmla="*/ 364 w 773"/>
                <a:gd name="T71" fmla="*/ 799 h 806"/>
                <a:gd name="T72" fmla="*/ 381 w 773"/>
                <a:gd name="T73" fmla="*/ 796 h 806"/>
                <a:gd name="T74" fmla="*/ 366 w 773"/>
                <a:gd name="T75" fmla="*/ 696 h 806"/>
                <a:gd name="T76" fmla="*/ 414 w 773"/>
                <a:gd name="T77" fmla="*/ 677 h 806"/>
                <a:gd name="T78" fmla="*/ 443 w 773"/>
                <a:gd name="T79" fmla="*/ 652 h 806"/>
                <a:gd name="T80" fmla="*/ 517 w 773"/>
                <a:gd name="T81" fmla="*/ 650 h 806"/>
                <a:gd name="T82" fmla="*/ 550 w 773"/>
                <a:gd name="T83" fmla="*/ 648 h 806"/>
                <a:gd name="T84" fmla="*/ 579 w 773"/>
                <a:gd name="T85" fmla="*/ 669 h 806"/>
                <a:gd name="T86" fmla="*/ 603 w 773"/>
                <a:gd name="T87" fmla="*/ 640 h 806"/>
                <a:gd name="T88" fmla="*/ 636 w 773"/>
                <a:gd name="T89" fmla="*/ 642 h 806"/>
                <a:gd name="T90" fmla="*/ 680 w 773"/>
                <a:gd name="T91" fmla="*/ 593 h 806"/>
                <a:gd name="T92" fmla="*/ 723 w 773"/>
                <a:gd name="T93" fmla="*/ 602 h 806"/>
                <a:gd name="T94" fmla="*/ 757 w 773"/>
                <a:gd name="T95" fmla="*/ 568 h 806"/>
                <a:gd name="T96" fmla="*/ 772 w 773"/>
                <a:gd name="T97" fmla="*/ 534 h 806"/>
                <a:gd name="T98" fmla="*/ 689 w 773"/>
                <a:gd name="T99" fmla="*/ 505 h 806"/>
                <a:gd name="T100" fmla="*/ 654 w 773"/>
                <a:gd name="T101" fmla="*/ 483 h 806"/>
                <a:gd name="T102" fmla="*/ 618 w 773"/>
                <a:gd name="T103" fmla="*/ 459 h 806"/>
                <a:gd name="T104" fmla="*/ 629 w 773"/>
                <a:gd name="T105" fmla="*/ 392 h 806"/>
                <a:gd name="T106" fmla="*/ 623 w 773"/>
                <a:gd name="T107" fmla="*/ 271 h 806"/>
                <a:gd name="T108" fmla="*/ 558 w 773"/>
                <a:gd name="T109" fmla="*/ 274 h 806"/>
                <a:gd name="T110" fmla="*/ 548 w 773"/>
                <a:gd name="T111" fmla="*/ 231 h 806"/>
                <a:gd name="T112" fmla="*/ 561 w 773"/>
                <a:gd name="T113" fmla="*/ 187 h 806"/>
                <a:gd name="T114" fmla="*/ 599 w 773"/>
                <a:gd name="T115" fmla="*/ 185 h 806"/>
                <a:gd name="T116" fmla="*/ 668 w 773"/>
                <a:gd name="T117" fmla="*/ 185 h 806"/>
                <a:gd name="T118" fmla="*/ 682 w 773"/>
                <a:gd name="T119" fmla="*/ 148 h 80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73"/>
                <a:gd name="T181" fmla="*/ 0 h 806"/>
                <a:gd name="T182" fmla="*/ 773 w 773"/>
                <a:gd name="T183" fmla="*/ 806 h 80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73" h="806">
                  <a:moveTo>
                    <a:pt x="682" y="148"/>
                  </a:moveTo>
                  <a:lnTo>
                    <a:pt x="675" y="125"/>
                  </a:lnTo>
                  <a:lnTo>
                    <a:pt x="656" y="119"/>
                  </a:lnTo>
                  <a:lnTo>
                    <a:pt x="623" y="139"/>
                  </a:lnTo>
                  <a:lnTo>
                    <a:pt x="601" y="127"/>
                  </a:lnTo>
                  <a:lnTo>
                    <a:pt x="599" y="99"/>
                  </a:lnTo>
                  <a:lnTo>
                    <a:pt x="587" y="86"/>
                  </a:lnTo>
                  <a:lnTo>
                    <a:pt x="587" y="70"/>
                  </a:lnTo>
                  <a:lnTo>
                    <a:pt x="557" y="64"/>
                  </a:lnTo>
                  <a:lnTo>
                    <a:pt x="548" y="72"/>
                  </a:lnTo>
                  <a:lnTo>
                    <a:pt x="553" y="95"/>
                  </a:lnTo>
                  <a:lnTo>
                    <a:pt x="529" y="105"/>
                  </a:lnTo>
                  <a:lnTo>
                    <a:pt x="522" y="122"/>
                  </a:lnTo>
                  <a:lnTo>
                    <a:pt x="529" y="141"/>
                  </a:lnTo>
                  <a:lnTo>
                    <a:pt x="474" y="204"/>
                  </a:lnTo>
                  <a:lnTo>
                    <a:pt x="482" y="279"/>
                  </a:lnTo>
                  <a:lnTo>
                    <a:pt x="455" y="302"/>
                  </a:lnTo>
                  <a:lnTo>
                    <a:pt x="443" y="289"/>
                  </a:lnTo>
                  <a:lnTo>
                    <a:pt x="390" y="320"/>
                  </a:lnTo>
                  <a:lnTo>
                    <a:pt x="371" y="308"/>
                  </a:lnTo>
                  <a:lnTo>
                    <a:pt x="294" y="161"/>
                  </a:lnTo>
                  <a:lnTo>
                    <a:pt x="263" y="139"/>
                  </a:lnTo>
                  <a:lnTo>
                    <a:pt x="239" y="132"/>
                  </a:lnTo>
                  <a:lnTo>
                    <a:pt x="227" y="112"/>
                  </a:lnTo>
                  <a:lnTo>
                    <a:pt x="241" y="90"/>
                  </a:lnTo>
                  <a:lnTo>
                    <a:pt x="219" y="72"/>
                  </a:lnTo>
                  <a:lnTo>
                    <a:pt x="193" y="95"/>
                  </a:lnTo>
                  <a:lnTo>
                    <a:pt x="167" y="99"/>
                  </a:lnTo>
                  <a:lnTo>
                    <a:pt x="148" y="19"/>
                  </a:lnTo>
                  <a:lnTo>
                    <a:pt x="144" y="0"/>
                  </a:lnTo>
                  <a:lnTo>
                    <a:pt x="117" y="33"/>
                  </a:lnTo>
                  <a:lnTo>
                    <a:pt x="107" y="40"/>
                  </a:lnTo>
                  <a:lnTo>
                    <a:pt x="109" y="90"/>
                  </a:lnTo>
                  <a:lnTo>
                    <a:pt x="103" y="101"/>
                  </a:lnTo>
                  <a:lnTo>
                    <a:pt x="89" y="101"/>
                  </a:lnTo>
                  <a:lnTo>
                    <a:pt x="79" y="90"/>
                  </a:lnTo>
                  <a:lnTo>
                    <a:pt x="65" y="105"/>
                  </a:lnTo>
                  <a:lnTo>
                    <a:pt x="79" y="163"/>
                  </a:lnTo>
                  <a:lnTo>
                    <a:pt x="93" y="163"/>
                  </a:lnTo>
                  <a:lnTo>
                    <a:pt x="107" y="172"/>
                  </a:lnTo>
                  <a:lnTo>
                    <a:pt x="112" y="207"/>
                  </a:lnTo>
                  <a:lnTo>
                    <a:pt x="105" y="329"/>
                  </a:lnTo>
                  <a:lnTo>
                    <a:pt x="21" y="404"/>
                  </a:lnTo>
                  <a:lnTo>
                    <a:pt x="17" y="433"/>
                  </a:lnTo>
                  <a:lnTo>
                    <a:pt x="2" y="445"/>
                  </a:lnTo>
                  <a:lnTo>
                    <a:pt x="0" y="460"/>
                  </a:lnTo>
                  <a:lnTo>
                    <a:pt x="12" y="496"/>
                  </a:lnTo>
                  <a:lnTo>
                    <a:pt x="2" y="522"/>
                  </a:lnTo>
                  <a:lnTo>
                    <a:pt x="9" y="527"/>
                  </a:lnTo>
                  <a:lnTo>
                    <a:pt x="50" y="515"/>
                  </a:lnTo>
                  <a:lnTo>
                    <a:pt x="109" y="512"/>
                  </a:lnTo>
                  <a:lnTo>
                    <a:pt x="103" y="536"/>
                  </a:lnTo>
                  <a:lnTo>
                    <a:pt x="114" y="558"/>
                  </a:lnTo>
                  <a:lnTo>
                    <a:pt x="117" y="590"/>
                  </a:lnTo>
                  <a:lnTo>
                    <a:pt x="124" y="602"/>
                  </a:lnTo>
                  <a:lnTo>
                    <a:pt x="160" y="604"/>
                  </a:lnTo>
                  <a:lnTo>
                    <a:pt x="175" y="616"/>
                  </a:lnTo>
                  <a:lnTo>
                    <a:pt x="158" y="638"/>
                  </a:lnTo>
                  <a:lnTo>
                    <a:pt x="155" y="664"/>
                  </a:lnTo>
                  <a:lnTo>
                    <a:pt x="142" y="695"/>
                  </a:lnTo>
                  <a:lnTo>
                    <a:pt x="151" y="705"/>
                  </a:lnTo>
                  <a:lnTo>
                    <a:pt x="172" y="708"/>
                  </a:lnTo>
                  <a:lnTo>
                    <a:pt x="210" y="722"/>
                  </a:lnTo>
                  <a:lnTo>
                    <a:pt x="206" y="734"/>
                  </a:lnTo>
                  <a:lnTo>
                    <a:pt x="230" y="772"/>
                  </a:lnTo>
                  <a:lnTo>
                    <a:pt x="265" y="772"/>
                  </a:lnTo>
                  <a:lnTo>
                    <a:pt x="309" y="747"/>
                  </a:lnTo>
                  <a:lnTo>
                    <a:pt x="323" y="754"/>
                  </a:lnTo>
                  <a:lnTo>
                    <a:pt x="323" y="770"/>
                  </a:lnTo>
                  <a:lnTo>
                    <a:pt x="328" y="792"/>
                  </a:lnTo>
                  <a:lnTo>
                    <a:pt x="340" y="802"/>
                  </a:lnTo>
                  <a:lnTo>
                    <a:pt x="364" y="799"/>
                  </a:lnTo>
                  <a:lnTo>
                    <a:pt x="373" y="805"/>
                  </a:lnTo>
                  <a:lnTo>
                    <a:pt x="381" y="796"/>
                  </a:lnTo>
                  <a:lnTo>
                    <a:pt x="381" y="761"/>
                  </a:lnTo>
                  <a:lnTo>
                    <a:pt x="366" y="696"/>
                  </a:lnTo>
                  <a:lnTo>
                    <a:pt x="376" y="677"/>
                  </a:lnTo>
                  <a:lnTo>
                    <a:pt x="414" y="677"/>
                  </a:lnTo>
                  <a:lnTo>
                    <a:pt x="423" y="677"/>
                  </a:lnTo>
                  <a:lnTo>
                    <a:pt x="443" y="652"/>
                  </a:lnTo>
                  <a:lnTo>
                    <a:pt x="495" y="670"/>
                  </a:lnTo>
                  <a:lnTo>
                    <a:pt x="517" y="650"/>
                  </a:lnTo>
                  <a:lnTo>
                    <a:pt x="529" y="662"/>
                  </a:lnTo>
                  <a:lnTo>
                    <a:pt x="550" y="648"/>
                  </a:lnTo>
                  <a:lnTo>
                    <a:pt x="570" y="669"/>
                  </a:lnTo>
                  <a:lnTo>
                    <a:pt x="579" y="669"/>
                  </a:lnTo>
                  <a:lnTo>
                    <a:pt x="585" y="657"/>
                  </a:lnTo>
                  <a:lnTo>
                    <a:pt x="603" y="640"/>
                  </a:lnTo>
                  <a:lnTo>
                    <a:pt x="611" y="646"/>
                  </a:lnTo>
                  <a:lnTo>
                    <a:pt x="636" y="642"/>
                  </a:lnTo>
                  <a:lnTo>
                    <a:pt x="660" y="621"/>
                  </a:lnTo>
                  <a:lnTo>
                    <a:pt x="680" y="593"/>
                  </a:lnTo>
                  <a:lnTo>
                    <a:pt x="709" y="587"/>
                  </a:lnTo>
                  <a:lnTo>
                    <a:pt x="723" y="602"/>
                  </a:lnTo>
                  <a:lnTo>
                    <a:pt x="735" y="571"/>
                  </a:lnTo>
                  <a:lnTo>
                    <a:pt x="757" y="568"/>
                  </a:lnTo>
                  <a:lnTo>
                    <a:pt x="766" y="563"/>
                  </a:lnTo>
                  <a:lnTo>
                    <a:pt x="772" y="534"/>
                  </a:lnTo>
                  <a:lnTo>
                    <a:pt x="763" y="518"/>
                  </a:lnTo>
                  <a:lnTo>
                    <a:pt x="689" y="505"/>
                  </a:lnTo>
                  <a:lnTo>
                    <a:pt x="675" y="483"/>
                  </a:lnTo>
                  <a:lnTo>
                    <a:pt x="654" y="483"/>
                  </a:lnTo>
                  <a:lnTo>
                    <a:pt x="634" y="483"/>
                  </a:lnTo>
                  <a:lnTo>
                    <a:pt x="618" y="459"/>
                  </a:lnTo>
                  <a:lnTo>
                    <a:pt x="620" y="445"/>
                  </a:lnTo>
                  <a:lnTo>
                    <a:pt x="629" y="392"/>
                  </a:lnTo>
                  <a:lnTo>
                    <a:pt x="601" y="363"/>
                  </a:lnTo>
                  <a:lnTo>
                    <a:pt x="623" y="271"/>
                  </a:lnTo>
                  <a:lnTo>
                    <a:pt x="608" y="257"/>
                  </a:lnTo>
                  <a:lnTo>
                    <a:pt x="558" y="274"/>
                  </a:lnTo>
                  <a:lnTo>
                    <a:pt x="548" y="253"/>
                  </a:lnTo>
                  <a:lnTo>
                    <a:pt x="548" y="231"/>
                  </a:lnTo>
                  <a:lnTo>
                    <a:pt x="537" y="221"/>
                  </a:lnTo>
                  <a:lnTo>
                    <a:pt x="561" y="187"/>
                  </a:lnTo>
                  <a:lnTo>
                    <a:pt x="587" y="196"/>
                  </a:lnTo>
                  <a:lnTo>
                    <a:pt x="599" y="185"/>
                  </a:lnTo>
                  <a:lnTo>
                    <a:pt x="647" y="192"/>
                  </a:lnTo>
                  <a:lnTo>
                    <a:pt x="668" y="185"/>
                  </a:lnTo>
                  <a:lnTo>
                    <a:pt x="682" y="148"/>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32" name="Freeform 11"/>
            <p:cNvSpPr/>
            <p:nvPr/>
          </p:nvSpPr>
          <p:spPr bwMode="auto">
            <a:xfrm>
              <a:off x="5682190" y="4173759"/>
              <a:ext cx="556103" cy="807847"/>
            </a:xfrm>
            <a:custGeom>
              <a:avLst/>
              <a:gdLst>
                <a:gd name="T0" fmla="*/ 9 w 404"/>
                <a:gd name="T1" fmla="*/ 124 h 566"/>
                <a:gd name="T2" fmla="*/ 35 w 404"/>
                <a:gd name="T3" fmla="*/ 174 h 566"/>
                <a:gd name="T4" fmla="*/ 37 w 404"/>
                <a:gd name="T5" fmla="*/ 201 h 566"/>
                <a:gd name="T6" fmla="*/ 23 w 404"/>
                <a:gd name="T7" fmla="*/ 227 h 566"/>
                <a:gd name="T8" fmla="*/ 4 w 404"/>
                <a:gd name="T9" fmla="*/ 242 h 566"/>
                <a:gd name="T10" fmla="*/ 0 w 404"/>
                <a:gd name="T11" fmla="*/ 291 h 566"/>
                <a:gd name="T12" fmla="*/ 6 w 404"/>
                <a:gd name="T13" fmla="*/ 298 h 566"/>
                <a:gd name="T14" fmla="*/ 18 w 404"/>
                <a:gd name="T15" fmla="*/ 293 h 566"/>
                <a:gd name="T16" fmla="*/ 23 w 404"/>
                <a:gd name="T17" fmla="*/ 298 h 566"/>
                <a:gd name="T18" fmla="*/ 23 w 404"/>
                <a:gd name="T19" fmla="*/ 329 h 566"/>
                <a:gd name="T20" fmla="*/ 37 w 404"/>
                <a:gd name="T21" fmla="*/ 363 h 566"/>
                <a:gd name="T22" fmla="*/ 52 w 404"/>
                <a:gd name="T23" fmla="*/ 370 h 566"/>
                <a:gd name="T24" fmla="*/ 54 w 404"/>
                <a:gd name="T25" fmla="*/ 423 h 566"/>
                <a:gd name="T26" fmla="*/ 46 w 404"/>
                <a:gd name="T27" fmla="*/ 459 h 566"/>
                <a:gd name="T28" fmla="*/ 54 w 404"/>
                <a:gd name="T29" fmla="*/ 474 h 566"/>
                <a:gd name="T30" fmla="*/ 71 w 404"/>
                <a:gd name="T31" fmla="*/ 491 h 566"/>
                <a:gd name="T32" fmla="*/ 114 w 404"/>
                <a:gd name="T33" fmla="*/ 480 h 566"/>
                <a:gd name="T34" fmla="*/ 123 w 404"/>
                <a:gd name="T35" fmla="*/ 495 h 566"/>
                <a:gd name="T36" fmla="*/ 109 w 404"/>
                <a:gd name="T37" fmla="*/ 514 h 566"/>
                <a:gd name="T38" fmla="*/ 87 w 404"/>
                <a:gd name="T39" fmla="*/ 546 h 566"/>
                <a:gd name="T40" fmla="*/ 87 w 404"/>
                <a:gd name="T41" fmla="*/ 555 h 566"/>
                <a:gd name="T42" fmla="*/ 100 w 404"/>
                <a:gd name="T43" fmla="*/ 565 h 566"/>
                <a:gd name="T44" fmla="*/ 188 w 404"/>
                <a:gd name="T45" fmla="*/ 529 h 566"/>
                <a:gd name="T46" fmla="*/ 219 w 404"/>
                <a:gd name="T47" fmla="*/ 546 h 566"/>
                <a:gd name="T48" fmla="*/ 228 w 404"/>
                <a:gd name="T49" fmla="*/ 538 h 566"/>
                <a:gd name="T50" fmla="*/ 219 w 404"/>
                <a:gd name="T51" fmla="*/ 517 h 566"/>
                <a:gd name="T52" fmla="*/ 221 w 404"/>
                <a:gd name="T53" fmla="*/ 507 h 566"/>
                <a:gd name="T54" fmla="*/ 234 w 404"/>
                <a:gd name="T55" fmla="*/ 425 h 566"/>
                <a:gd name="T56" fmla="*/ 247 w 404"/>
                <a:gd name="T57" fmla="*/ 406 h 566"/>
                <a:gd name="T58" fmla="*/ 254 w 404"/>
                <a:gd name="T59" fmla="*/ 384 h 566"/>
                <a:gd name="T60" fmla="*/ 269 w 404"/>
                <a:gd name="T61" fmla="*/ 350 h 566"/>
                <a:gd name="T62" fmla="*/ 260 w 404"/>
                <a:gd name="T63" fmla="*/ 337 h 566"/>
                <a:gd name="T64" fmla="*/ 262 w 404"/>
                <a:gd name="T65" fmla="*/ 309 h 566"/>
                <a:gd name="T66" fmla="*/ 300 w 404"/>
                <a:gd name="T67" fmla="*/ 266 h 566"/>
                <a:gd name="T68" fmla="*/ 297 w 404"/>
                <a:gd name="T69" fmla="*/ 238 h 566"/>
                <a:gd name="T70" fmla="*/ 321 w 404"/>
                <a:gd name="T71" fmla="*/ 196 h 566"/>
                <a:gd name="T72" fmla="*/ 345 w 404"/>
                <a:gd name="T73" fmla="*/ 203 h 566"/>
                <a:gd name="T74" fmla="*/ 393 w 404"/>
                <a:gd name="T75" fmla="*/ 168 h 566"/>
                <a:gd name="T76" fmla="*/ 403 w 404"/>
                <a:gd name="T77" fmla="*/ 150 h 566"/>
                <a:gd name="T78" fmla="*/ 372 w 404"/>
                <a:gd name="T79" fmla="*/ 93 h 566"/>
                <a:gd name="T80" fmla="*/ 352 w 404"/>
                <a:gd name="T81" fmla="*/ 64 h 566"/>
                <a:gd name="T82" fmla="*/ 367 w 404"/>
                <a:gd name="T83" fmla="*/ 50 h 566"/>
                <a:gd name="T84" fmla="*/ 348 w 404"/>
                <a:gd name="T85" fmla="*/ 33 h 566"/>
                <a:gd name="T86" fmla="*/ 302 w 404"/>
                <a:gd name="T87" fmla="*/ 33 h 566"/>
                <a:gd name="T88" fmla="*/ 281 w 404"/>
                <a:gd name="T89" fmla="*/ 11 h 566"/>
                <a:gd name="T90" fmla="*/ 245 w 404"/>
                <a:gd name="T91" fmla="*/ 48 h 566"/>
                <a:gd name="T92" fmla="*/ 231 w 404"/>
                <a:gd name="T93" fmla="*/ 42 h 566"/>
                <a:gd name="T94" fmla="*/ 247 w 404"/>
                <a:gd name="T95" fmla="*/ 13 h 566"/>
                <a:gd name="T96" fmla="*/ 245 w 404"/>
                <a:gd name="T97" fmla="*/ 4 h 566"/>
                <a:gd name="T98" fmla="*/ 231 w 404"/>
                <a:gd name="T99" fmla="*/ 0 h 566"/>
                <a:gd name="T100" fmla="*/ 188 w 404"/>
                <a:gd name="T101" fmla="*/ 24 h 566"/>
                <a:gd name="T102" fmla="*/ 152 w 404"/>
                <a:gd name="T103" fmla="*/ 35 h 566"/>
                <a:gd name="T104" fmla="*/ 124 w 404"/>
                <a:gd name="T105" fmla="*/ 33 h 566"/>
                <a:gd name="T106" fmla="*/ 63 w 404"/>
                <a:gd name="T107" fmla="*/ 90 h 566"/>
                <a:gd name="T108" fmla="*/ 30 w 404"/>
                <a:gd name="T109" fmla="*/ 101 h 566"/>
                <a:gd name="T110" fmla="*/ 9 w 404"/>
                <a:gd name="T111" fmla="*/ 124 h 566"/>
                <a:gd name="T112" fmla="*/ 9 w 404"/>
                <a:gd name="T113" fmla="*/ 124 h 56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04"/>
                <a:gd name="T172" fmla="*/ 0 h 566"/>
                <a:gd name="T173" fmla="*/ 404 w 404"/>
                <a:gd name="T174" fmla="*/ 566 h 56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04" h="566">
                  <a:moveTo>
                    <a:pt x="9" y="124"/>
                  </a:moveTo>
                  <a:lnTo>
                    <a:pt x="35" y="174"/>
                  </a:lnTo>
                  <a:lnTo>
                    <a:pt x="37" y="201"/>
                  </a:lnTo>
                  <a:lnTo>
                    <a:pt x="23" y="227"/>
                  </a:lnTo>
                  <a:lnTo>
                    <a:pt x="4" y="242"/>
                  </a:lnTo>
                  <a:lnTo>
                    <a:pt x="0" y="291"/>
                  </a:lnTo>
                  <a:lnTo>
                    <a:pt x="6" y="298"/>
                  </a:lnTo>
                  <a:lnTo>
                    <a:pt x="18" y="293"/>
                  </a:lnTo>
                  <a:lnTo>
                    <a:pt x="23" y="298"/>
                  </a:lnTo>
                  <a:lnTo>
                    <a:pt x="23" y="329"/>
                  </a:lnTo>
                  <a:lnTo>
                    <a:pt x="37" y="363"/>
                  </a:lnTo>
                  <a:lnTo>
                    <a:pt x="52" y="370"/>
                  </a:lnTo>
                  <a:lnTo>
                    <a:pt x="54" y="423"/>
                  </a:lnTo>
                  <a:lnTo>
                    <a:pt x="46" y="459"/>
                  </a:lnTo>
                  <a:lnTo>
                    <a:pt x="54" y="474"/>
                  </a:lnTo>
                  <a:lnTo>
                    <a:pt x="71" y="491"/>
                  </a:lnTo>
                  <a:lnTo>
                    <a:pt x="114" y="480"/>
                  </a:lnTo>
                  <a:lnTo>
                    <a:pt x="123" y="495"/>
                  </a:lnTo>
                  <a:lnTo>
                    <a:pt x="109" y="514"/>
                  </a:lnTo>
                  <a:lnTo>
                    <a:pt x="87" y="546"/>
                  </a:lnTo>
                  <a:lnTo>
                    <a:pt x="87" y="555"/>
                  </a:lnTo>
                  <a:lnTo>
                    <a:pt x="100" y="565"/>
                  </a:lnTo>
                  <a:lnTo>
                    <a:pt x="188" y="529"/>
                  </a:lnTo>
                  <a:lnTo>
                    <a:pt x="219" y="546"/>
                  </a:lnTo>
                  <a:lnTo>
                    <a:pt x="228" y="538"/>
                  </a:lnTo>
                  <a:lnTo>
                    <a:pt x="219" y="517"/>
                  </a:lnTo>
                  <a:lnTo>
                    <a:pt x="221" y="507"/>
                  </a:lnTo>
                  <a:lnTo>
                    <a:pt x="234" y="425"/>
                  </a:lnTo>
                  <a:lnTo>
                    <a:pt x="247" y="406"/>
                  </a:lnTo>
                  <a:lnTo>
                    <a:pt x="254" y="384"/>
                  </a:lnTo>
                  <a:lnTo>
                    <a:pt x="269" y="350"/>
                  </a:lnTo>
                  <a:lnTo>
                    <a:pt x="260" y="337"/>
                  </a:lnTo>
                  <a:lnTo>
                    <a:pt x="262" y="309"/>
                  </a:lnTo>
                  <a:lnTo>
                    <a:pt x="300" y="266"/>
                  </a:lnTo>
                  <a:lnTo>
                    <a:pt x="297" y="238"/>
                  </a:lnTo>
                  <a:lnTo>
                    <a:pt x="321" y="196"/>
                  </a:lnTo>
                  <a:lnTo>
                    <a:pt x="345" y="203"/>
                  </a:lnTo>
                  <a:lnTo>
                    <a:pt x="393" y="168"/>
                  </a:lnTo>
                  <a:lnTo>
                    <a:pt x="403" y="150"/>
                  </a:lnTo>
                  <a:lnTo>
                    <a:pt x="372" y="93"/>
                  </a:lnTo>
                  <a:lnTo>
                    <a:pt x="352" y="64"/>
                  </a:lnTo>
                  <a:lnTo>
                    <a:pt x="367" y="50"/>
                  </a:lnTo>
                  <a:lnTo>
                    <a:pt x="348" y="33"/>
                  </a:lnTo>
                  <a:lnTo>
                    <a:pt x="302" y="33"/>
                  </a:lnTo>
                  <a:lnTo>
                    <a:pt x="281" y="11"/>
                  </a:lnTo>
                  <a:lnTo>
                    <a:pt x="245" y="48"/>
                  </a:lnTo>
                  <a:lnTo>
                    <a:pt x="231" y="42"/>
                  </a:lnTo>
                  <a:lnTo>
                    <a:pt x="247" y="13"/>
                  </a:lnTo>
                  <a:lnTo>
                    <a:pt x="245" y="4"/>
                  </a:lnTo>
                  <a:lnTo>
                    <a:pt x="231" y="0"/>
                  </a:lnTo>
                  <a:lnTo>
                    <a:pt x="188" y="24"/>
                  </a:lnTo>
                  <a:lnTo>
                    <a:pt x="152" y="35"/>
                  </a:lnTo>
                  <a:lnTo>
                    <a:pt x="124" y="33"/>
                  </a:lnTo>
                  <a:lnTo>
                    <a:pt x="63" y="90"/>
                  </a:lnTo>
                  <a:lnTo>
                    <a:pt x="30" y="101"/>
                  </a:lnTo>
                  <a:lnTo>
                    <a:pt x="9" y="124"/>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33" name="Freeform 12"/>
            <p:cNvSpPr/>
            <p:nvPr/>
          </p:nvSpPr>
          <p:spPr bwMode="auto">
            <a:xfrm>
              <a:off x="5122330" y="4250996"/>
              <a:ext cx="638768" cy="749397"/>
            </a:xfrm>
            <a:custGeom>
              <a:avLst/>
              <a:gdLst>
                <a:gd name="T0" fmla="*/ 398 w 465"/>
                <a:gd name="T1" fmla="*/ 64 h 524"/>
                <a:gd name="T2" fmla="*/ 389 w 465"/>
                <a:gd name="T3" fmla="*/ 19 h 524"/>
                <a:gd name="T4" fmla="*/ 356 w 465"/>
                <a:gd name="T5" fmla="*/ 26 h 524"/>
                <a:gd name="T6" fmla="*/ 330 w 465"/>
                <a:gd name="T7" fmla="*/ 42 h 524"/>
                <a:gd name="T8" fmla="*/ 306 w 465"/>
                <a:gd name="T9" fmla="*/ 24 h 524"/>
                <a:gd name="T10" fmla="*/ 262 w 465"/>
                <a:gd name="T11" fmla="*/ 31 h 524"/>
                <a:gd name="T12" fmla="*/ 126 w 465"/>
                <a:gd name="T13" fmla="*/ 0 h 524"/>
                <a:gd name="T14" fmla="*/ 136 w 465"/>
                <a:gd name="T15" fmla="*/ 35 h 524"/>
                <a:gd name="T16" fmla="*/ 74 w 465"/>
                <a:gd name="T17" fmla="*/ 35 h 524"/>
                <a:gd name="T18" fmla="*/ 21 w 465"/>
                <a:gd name="T19" fmla="*/ 99 h 524"/>
                <a:gd name="T20" fmla="*/ 43 w 465"/>
                <a:gd name="T21" fmla="*/ 249 h 524"/>
                <a:gd name="T22" fmla="*/ 4 w 465"/>
                <a:gd name="T23" fmla="*/ 305 h 524"/>
                <a:gd name="T24" fmla="*/ 57 w 465"/>
                <a:gd name="T25" fmla="*/ 311 h 524"/>
                <a:gd name="T26" fmla="*/ 67 w 465"/>
                <a:gd name="T27" fmla="*/ 406 h 524"/>
                <a:gd name="T28" fmla="*/ 112 w 465"/>
                <a:gd name="T29" fmla="*/ 382 h 524"/>
                <a:gd name="T30" fmla="*/ 129 w 465"/>
                <a:gd name="T31" fmla="*/ 404 h 524"/>
                <a:gd name="T32" fmla="*/ 172 w 465"/>
                <a:gd name="T33" fmla="*/ 373 h 524"/>
                <a:gd name="T34" fmla="*/ 217 w 465"/>
                <a:gd name="T35" fmla="*/ 373 h 524"/>
                <a:gd name="T36" fmla="*/ 238 w 465"/>
                <a:gd name="T37" fmla="*/ 408 h 524"/>
                <a:gd name="T38" fmla="*/ 212 w 465"/>
                <a:gd name="T39" fmla="*/ 472 h 524"/>
                <a:gd name="T40" fmla="*/ 212 w 465"/>
                <a:gd name="T41" fmla="*/ 501 h 524"/>
                <a:gd name="T42" fmla="*/ 256 w 465"/>
                <a:gd name="T43" fmla="*/ 523 h 524"/>
                <a:gd name="T44" fmla="*/ 289 w 465"/>
                <a:gd name="T45" fmla="*/ 512 h 524"/>
                <a:gd name="T46" fmla="*/ 306 w 465"/>
                <a:gd name="T47" fmla="*/ 472 h 524"/>
                <a:gd name="T48" fmla="*/ 337 w 465"/>
                <a:gd name="T49" fmla="*/ 465 h 524"/>
                <a:gd name="T50" fmla="*/ 380 w 465"/>
                <a:gd name="T51" fmla="*/ 470 h 524"/>
                <a:gd name="T52" fmla="*/ 374 w 465"/>
                <a:gd name="T53" fmla="*/ 443 h 524"/>
                <a:gd name="T54" fmla="*/ 440 w 465"/>
                <a:gd name="T55" fmla="*/ 435 h 524"/>
                <a:gd name="T56" fmla="*/ 456 w 465"/>
                <a:gd name="T57" fmla="*/ 404 h 524"/>
                <a:gd name="T58" fmla="*/ 461 w 465"/>
                <a:gd name="T59" fmla="*/ 315 h 524"/>
                <a:gd name="T60" fmla="*/ 433 w 465"/>
                <a:gd name="T61" fmla="*/ 274 h 524"/>
                <a:gd name="T62" fmla="*/ 427 w 465"/>
                <a:gd name="T63" fmla="*/ 238 h 524"/>
                <a:gd name="T64" fmla="*/ 409 w 465"/>
                <a:gd name="T65" fmla="*/ 236 h 524"/>
                <a:gd name="T66" fmla="*/ 433 w 465"/>
                <a:gd name="T67" fmla="*/ 172 h 524"/>
                <a:gd name="T68" fmla="*/ 444 w 465"/>
                <a:gd name="T69" fmla="*/ 119 h 524"/>
                <a:gd name="T70" fmla="*/ 418 w 465"/>
                <a:gd name="T71" fmla="*/ 69 h 52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65"/>
                <a:gd name="T109" fmla="*/ 0 h 524"/>
                <a:gd name="T110" fmla="*/ 465 w 465"/>
                <a:gd name="T111" fmla="*/ 524 h 52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65" h="524">
                  <a:moveTo>
                    <a:pt x="418" y="69"/>
                  </a:moveTo>
                  <a:lnTo>
                    <a:pt x="398" y="64"/>
                  </a:lnTo>
                  <a:lnTo>
                    <a:pt x="389" y="50"/>
                  </a:lnTo>
                  <a:lnTo>
                    <a:pt x="389" y="19"/>
                  </a:lnTo>
                  <a:lnTo>
                    <a:pt x="378" y="4"/>
                  </a:lnTo>
                  <a:lnTo>
                    <a:pt x="356" y="26"/>
                  </a:lnTo>
                  <a:lnTo>
                    <a:pt x="346" y="42"/>
                  </a:lnTo>
                  <a:lnTo>
                    <a:pt x="330" y="42"/>
                  </a:lnTo>
                  <a:lnTo>
                    <a:pt x="325" y="18"/>
                  </a:lnTo>
                  <a:lnTo>
                    <a:pt x="306" y="24"/>
                  </a:lnTo>
                  <a:lnTo>
                    <a:pt x="280" y="42"/>
                  </a:lnTo>
                  <a:lnTo>
                    <a:pt x="262" y="31"/>
                  </a:lnTo>
                  <a:lnTo>
                    <a:pt x="227" y="6"/>
                  </a:lnTo>
                  <a:lnTo>
                    <a:pt x="126" y="0"/>
                  </a:lnTo>
                  <a:lnTo>
                    <a:pt x="116" y="11"/>
                  </a:lnTo>
                  <a:lnTo>
                    <a:pt x="136" y="35"/>
                  </a:lnTo>
                  <a:lnTo>
                    <a:pt x="112" y="50"/>
                  </a:lnTo>
                  <a:lnTo>
                    <a:pt x="74" y="35"/>
                  </a:lnTo>
                  <a:lnTo>
                    <a:pt x="35" y="69"/>
                  </a:lnTo>
                  <a:lnTo>
                    <a:pt x="21" y="99"/>
                  </a:lnTo>
                  <a:lnTo>
                    <a:pt x="24" y="172"/>
                  </a:lnTo>
                  <a:lnTo>
                    <a:pt x="43" y="249"/>
                  </a:lnTo>
                  <a:lnTo>
                    <a:pt x="0" y="298"/>
                  </a:lnTo>
                  <a:lnTo>
                    <a:pt x="4" y="305"/>
                  </a:lnTo>
                  <a:lnTo>
                    <a:pt x="43" y="293"/>
                  </a:lnTo>
                  <a:lnTo>
                    <a:pt x="57" y="311"/>
                  </a:lnTo>
                  <a:lnTo>
                    <a:pt x="45" y="366"/>
                  </a:lnTo>
                  <a:lnTo>
                    <a:pt x="67" y="406"/>
                  </a:lnTo>
                  <a:lnTo>
                    <a:pt x="90" y="412"/>
                  </a:lnTo>
                  <a:lnTo>
                    <a:pt x="112" y="382"/>
                  </a:lnTo>
                  <a:lnTo>
                    <a:pt x="122" y="406"/>
                  </a:lnTo>
                  <a:lnTo>
                    <a:pt x="129" y="404"/>
                  </a:lnTo>
                  <a:lnTo>
                    <a:pt x="164" y="370"/>
                  </a:lnTo>
                  <a:lnTo>
                    <a:pt x="172" y="373"/>
                  </a:lnTo>
                  <a:lnTo>
                    <a:pt x="188" y="364"/>
                  </a:lnTo>
                  <a:lnTo>
                    <a:pt x="217" y="373"/>
                  </a:lnTo>
                  <a:lnTo>
                    <a:pt x="217" y="404"/>
                  </a:lnTo>
                  <a:lnTo>
                    <a:pt x="238" y="408"/>
                  </a:lnTo>
                  <a:lnTo>
                    <a:pt x="232" y="438"/>
                  </a:lnTo>
                  <a:lnTo>
                    <a:pt x="212" y="472"/>
                  </a:lnTo>
                  <a:lnTo>
                    <a:pt x="203" y="501"/>
                  </a:lnTo>
                  <a:lnTo>
                    <a:pt x="212" y="501"/>
                  </a:lnTo>
                  <a:lnTo>
                    <a:pt x="236" y="479"/>
                  </a:lnTo>
                  <a:lnTo>
                    <a:pt x="256" y="523"/>
                  </a:lnTo>
                  <a:lnTo>
                    <a:pt x="272" y="512"/>
                  </a:lnTo>
                  <a:lnTo>
                    <a:pt x="289" y="512"/>
                  </a:lnTo>
                  <a:lnTo>
                    <a:pt x="306" y="498"/>
                  </a:lnTo>
                  <a:lnTo>
                    <a:pt x="306" y="472"/>
                  </a:lnTo>
                  <a:lnTo>
                    <a:pt x="315" y="463"/>
                  </a:lnTo>
                  <a:lnTo>
                    <a:pt x="337" y="465"/>
                  </a:lnTo>
                  <a:lnTo>
                    <a:pt x="374" y="483"/>
                  </a:lnTo>
                  <a:lnTo>
                    <a:pt x="380" y="470"/>
                  </a:lnTo>
                  <a:lnTo>
                    <a:pt x="372" y="455"/>
                  </a:lnTo>
                  <a:lnTo>
                    <a:pt x="374" y="443"/>
                  </a:lnTo>
                  <a:lnTo>
                    <a:pt x="398" y="423"/>
                  </a:lnTo>
                  <a:lnTo>
                    <a:pt x="440" y="435"/>
                  </a:lnTo>
                  <a:lnTo>
                    <a:pt x="464" y="419"/>
                  </a:lnTo>
                  <a:lnTo>
                    <a:pt x="456" y="404"/>
                  </a:lnTo>
                  <a:lnTo>
                    <a:pt x="464" y="368"/>
                  </a:lnTo>
                  <a:lnTo>
                    <a:pt x="461" y="315"/>
                  </a:lnTo>
                  <a:lnTo>
                    <a:pt x="446" y="308"/>
                  </a:lnTo>
                  <a:lnTo>
                    <a:pt x="433" y="274"/>
                  </a:lnTo>
                  <a:lnTo>
                    <a:pt x="433" y="243"/>
                  </a:lnTo>
                  <a:lnTo>
                    <a:pt x="427" y="238"/>
                  </a:lnTo>
                  <a:lnTo>
                    <a:pt x="416" y="243"/>
                  </a:lnTo>
                  <a:lnTo>
                    <a:pt x="409" y="236"/>
                  </a:lnTo>
                  <a:lnTo>
                    <a:pt x="413" y="187"/>
                  </a:lnTo>
                  <a:lnTo>
                    <a:pt x="433" y="172"/>
                  </a:lnTo>
                  <a:lnTo>
                    <a:pt x="446" y="146"/>
                  </a:lnTo>
                  <a:lnTo>
                    <a:pt x="444" y="119"/>
                  </a:lnTo>
                  <a:lnTo>
                    <a:pt x="418" y="69"/>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34" name="Freeform 13"/>
            <p:cNvSpPr/>
            <p:nvPr/>
          </p:nvSpPr>
          <p:spPr bwMode="auto">
            <a:xfrm>
              <a:off x="4506108" y="4397118"/>
              <a:ext cx="706402" cy="655462"/>
            </a:xfrm>
            <a:custGeom>
              <a:avLst/>
              <a:gdLst>
                <a:gd name="T0" fmla="*/ 145 w 520"/>
                <a:gd name="T1" fmla="*/ 153 h 459"/>
                <a:gd name="T2" fmla="*/ 131 w 520"/>
                <a:gd name="T3" fmla="*/ 190 h 459"/>
                <a:gd name="T4" fmla="*/ 109 w 520"/>
                <a:gd name="T5" fmla="*/ 197 h 459"/>
                <a:gd name="T6" fmla="*/ 61 w 520"/>
                <a:gd name="T7" fmla="*/ 190 h 459"/>
                <a:gd name="T8" fmla="*/ 50 w 520"/>
                <a:gd name="T9" fmla="*/ 201 h 459"/>
                <a:gd name="T10" fmla="*/ 24 w 520"/>
                <a:gd name="T11" fmla="*/ 192 h 459"/>
                <a:gd name="T12" fmla="*/ 0 w 520"/>
                <a:gd name="T13" fmla="*/ 226 h 459"/>
                <a:gd name="T14" fmla="*/ 11 w 520"/>
                <a:gd name="T15" fmla="*/ 236 h 459"/>
                <a:gd name="T16" fmla="*/ 11 w 520"/>
                <a:gd name="T17" fmla="*/ 258 h 459"/>
                <a:gd name="T18" fmla="*/ 21 w 520"/>
                <a:gd name="T19" fmla="*/ 279 h 459"/>
                <a:gd name="T20" fmla="*/ 70 w 520"/>
                <a:gd name="T21" fmla="*/ 263 h 459"/>
                <a:gd name="T22" fmla="*/ 85 w 520"/>
                <a:gd name="T23" fmla="*/ 276 h 459"/>
                <a:gd name="T24" fmla="*/ 64 w 520"/>
                <a:gd name="T25" fmla="*/ 369 h 459"/>
                <a:gd name="T26" fmla="*/ 92 w 520"/>
                <a:gd name="T27" fmla="*/ 398 h 459"/>
                <a:gd name="T28" fmla="*/ 83 w 520"/>
                <a:gd name="T29" fmla="*/ 451 h 459"/>
                <a:gd name="T30" fmla="*/ 112 w 520"/>
                <a:gd name="T31" fmla="*/ 453 h 459"/>
                <a:gd name="T32" fmla="*/ 142 w 520"/>
                <a:gd name="T33" fmla="*/ 424 h 459"/>
                <a:gd name="T34" fmla="*/ 155 w 520"/>
                <a:gd name="T35" fmla="*/ 433 h 459"/>
                <a:gd name="T36" fmla="*/ 214 w 520"/>
                <a:gd name="T37" fmla="*/ 458 h 459"/>
                <a:gd name="T38" fmla="*/ 226 w 520"/>
                <a:gd name="T39" fmla="*/ 451 h 459"/>
                <a:gd name="T40" fmla="*/ 228 w 520"/>
                <a:gd name="T41" fmla="*/ 431 h 459"/>
                <a:gd name="T42" fmla="*/ 238 w 520"/>
                <a:gd name="T43" fmla="*/ 419 h 459"/>
                <a:gd name="T44" fmla="*/ 322 w 520"/>
                <a:gd name="T45" fmla="*/ 364 h 459"/>
                <a:gd name="T46" fmla="*/ 337 w 520"/>
                <a:gd name="T47" fmla="*/ 383 h 459"/>
                <a:gd name="T48" fmla="*/ 387 w 520"/>
                <a:gd name="T49" fmla="*/ 398 h 459"/>
                <a:gd name="T50" fmla="*/ 416 w 520"/>
                <a:gd name="T51" fmla="*/ 361 h 459"/>
                <a:gd name="T52" fmla="*/ 429 w 520"/>
                <a:gd name="T53" fmla="*/ 369 h 459"/>
                <a:gd name="T54" fmla="*/ 449 w 520"/>
                <a:gd name="T55" fmla="*/ 369 h 459"/>
                <a:gd name="T56" fmla="*/ 449 w 520"/>
                <a:gd name="T57" fmla="*/ 358 h 459"/>
                <a:gd name="T58" fmla="*/ 475 w 520"/>
                <a:gd name="T59" fmla="*/ 349 h 459"/>
                <a:gd name="T60" fmla="*/ 475 w 520"/>
                <a:gd name="T61" fmla="*/ 340 h 459"/>
                <a:gd name="T62" fmla="*/ 486 w 520"/>
                <a:gd name="T63" fmla="*/ 329 h 459"/>
                <a:gd name="T64" fmla="*/ 492 w 520"/>
                <a:gd name="T65" fmla="*/ 332 h 459"/>
                <a:gd name="T66" fmla="*/ 519 w 520"/>
                <a:gd name="T67" fmla="*/ 305 h 459"/>
                <a:gd name="T68" fmla="*/ 497 w 520"/>
                <a:gd name="T69" fmla="*/ 265 h 459"/>
                <a:gd name="T70" fmla="*/ 508 w 520"/>
                <a:gd name="T71" fmla="*/ 209 h 459"/>
                <a:gd name="T72" fmla="*/ 494 w 520"/>
                <a:gd name="T73" fmla="*/ 192 h 459"/>
                <a:gd name="T74" fmla="*/ 456 w 520"/>
                <a:gd name="T75" fmla="*/ 204 h 459"/>
                <a:gd name="T76" fmla="*/ 451 w 520"/>
                <a:gd name="T77" fmla="*/ 197 h 459"/>
                <a:gd name="T78" fmla="*/ 494 w 520"/>
                <a:gd name="T79" fmla="*/ 148 h 459"/>
                <a:gd name="T80" fmla="*/ 475 w 520"/>
                <a:gd name="T81" fmla="*/ 71 h 459"/>
                <a:gd name="T82" fmla="*/ 446 w 520"/>
                <a:gd name="T83" fmla="*/ 93 h 459"/>
                <a:gd name="T84" fmla="*/ 420 w 520"/>
                <a:gd name="T85" fmla="*/ 66 h 459"/>
                <a:gd name="T86" fmla="*/ 396 w 520"/>
                <a:gd name="T87" fmla="*/ 33 h 459"/>
                <a:gd name="T88" fmla="*/ 394 w 520"/>
                <a:gd name="T89" fmla="*/ 13 h 459"/>
                <a:gd name="T90" fmla="*/ 377 w 520"/>
                <a:gd name="T91" fmla="*/ 9 h 459"/>
                <a:gd name="T92" fmla="*/ 357 w 520"/>
                <a:gd name="T93" fmla="*/ 16 h 459"/>
                <a:gd name="T94" fmla="*/ 324 w 520"/>
                <a:gd name="T95" fmla="*/ 0 h 459"/>
                <a:gd name="T96" fmla="*/ 308 w 520"/>
                <a:gd name="T97" fmla="*/ 38 h 459"/>
                <a:gd name="T98" fmla="*/ 281 w 520"/>
                <a:gd name="T99" fmla="*/ 40 h 459"/>
                <a:gd name="T100" fmla="*/ 260 w 520"/>
                <a:gd name="T101" fmla="*/ 71 h 459"/>
                <a:gd name="T102" fmla="*/ 248 w 520"/>
                <a:gd name="T103" fmla="*/ 64 h 459"/>
                <a:gd name="T104" fmla="*/ 228 w 520"/>
                <a:gd name="T105" fmla="*/ 71 h 459"/>
                <a:gd name="T106" fmla="*/ 197 w 520"/>
                <a:gd name="T107" fmla="*/ 53 h 459"/>
                <a:gd name="T108" fmla="*/ 173 w 520"/>
                <a:gd name="T109" fmla="*/ 81 h 459"/>
                <a:gd name="T110" fmla="*/ 173 w 520"/>
                <a:gd name="T111" fmla="*/ 95 h 459"/>
                <a:gd name="T112" fmla="*/ 221 w 520"/>
                <a:gd name="T113" fmla="*/ 122 h 459"/>
                <a:gd name="T114" fmla="*/ 232 w 520"/>
                <a:gd name="T115" fmla="*/ 141 h 459"/>
                <a:gd name="T116" fmla="*/ 197 w 520"/>
                <a:gd name="T117" fmla="*/ 154 h 459"/>
                <a:gd name="T118" fmla="*/ 145 w 520"/>
                <a:gd name="T119" fmla="*/ 153 h 459"/>
                <a:gd name="T120" fmla="*/ 145 w 520"/>
                <a:gd name="T121" fmla="*/ 153 h 45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20"/>
                <a:gd name="T184" fmla="*/ 0 h 459"/>
                <a:gd name="T185" fmla="*/ 520 w 520"/>
                <a:gd name="T186" fmla="*/ 459 h 45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20" h="459">
                  <a:moveTo>
                    <a:pt x="145" y="153"/>
                  </a:moveTo>
                  <a:lnTo>
                    <a:pt x="131" y="190"/>
                  </a:lnTo>
                  <a:lnTo>
                    <a:pt x="109" y="197"/>
                  </a:lnTo>
                  <a:lnTo>
                    <a:pt x="61" y="190"/>
                  </a:lnTo>
                  <a:lnTo>
                    <a:pt x="50" y="201"/>
                  </a:lnTo>
                  <a:lnTo>
                    <a:pt x="24" y="192"/>
                  </a:lnTo>
                  <a:lnTo>
                    <a:pt x="0" y="226"/>
                  </a:lnTo>
                  <a:lnTo>
                    <a:pt x="11" y="236"/>
                  </a:lnTo>
                  <a:lnTo>
                    <a:pt x="11" y="258"/>
                  </a:lnTo>
                  <a:lnTo>
                    <a:pt x="21" y="279"/>
                  </a:lnTo>
                  <a:lnTo>
                    <a:pt x="70" y="263"/>
                  </a:lnTo>
                  <a:lnTo>
                    <a:pt x="85" y="276"/>
                  </a:lnTo>
                  <a:lnTo>
                    <a:pt x="64" y="369"/>
                  </a:lnTo>
                  <a:lnTo>
                    <a:pt x="92" y="398"/>
                  </a:lnTo>
                  <a:lnTo>
                    <a:pt x="83" y="451"/>
                  </a:lnTo>
                  <a:lnTo>
                    <a:pt x="112" y="453"/>
                  </a:lnTo>
                  <a:lnTo>
                    <a:pt x="142" y="424"/>
                  </a:lnTo>
                  <a:lnTo>
                    <a:pt x="155" y="433"/>
                  </a:lnTo>
                  <a:lnTo>
                    <a:pt x="214" y="458"/>
                  </a:lnTo>
                  <a:lnTo>
                    <a:pt x="226" y="451"/>
                  </a:lnTo>
                  <a:lnTo>
                    <a:pt x="228" y="431"/>
                  </a:lnTo>
                  <a:lnTo>
                    <a:pt x="238" y="419"/>
                  </a:lnTo>
                  <a:lnTo>
                    <a:pt x="322" y="364"/>
                  </a:lnTo>
                  <a:lnTo>
                    <a:pt x="337" y="383"/>
                  </a:lnTo>
                  <a:lnTo>
                    <a:pt x="387" y="398"/>
                  </a:lnTo>
                  <a:lnTo>
                    <a:pt x="416" y="361"/>
                  </a:lnTo>
                  <a:lnTo>
                    <a:pt x="429" y="369"/>
                  </a:lnTo>
                  <a:lnTo>
                    <a:pt x="449" y="369"/>
                  </a:lnTo>
                  <a:lnTo>
                    <a:pt x="449" y="358"/>
                  </a:lnTo>
                  <a:lnTo>
                    <a:pt x="475" y="349"/>
                  </a:lnTo>
                  <a:lnTo>
                    <a:pt x="475" y="340"/>
                  </a:lnTo>
                  <a:lnTo>
                    <a:pt x="486" y="329"/>
                  </a:lnTo>
                  <a:lnTo>
                    <a:pt x="492" y="332"/>
                  </a:lnTo>
                  <a:lnTo>
                    <a:pt x="519" y="305"/>
                  </a:lnTo>
                  <a:lnTo>
                    <a:pt x="497" y="265"/>
                  </a:lnTo>
                  <a:lnTo>
                    <a:pt x="508" y="209"/>
                  </a:lnTo>
                  <a:lnTo>
                    <a:pt x="494" y="192"/>
                  </a:lnTo>
                  <a:lnTo>
                    <a:pt x="456" y="204"/>
                  </a:lnTo>
                  <a:lnTo>
                    <a:pt x="451" y="197"/>
                  </a:lnTo>
                  <a:lnTo>
                    <a:pt x="494" y="148"/>
                  </a:lnTo>
                  <a:lnTo>
                    <a:pt x="475" y="71"/>
                  </a:lnTo>
                  <a:lnTo>
                    <a:pt x="446" y="93"/>
                  </a:lnTo>
                  <a:lnTo>
                    <a:pt x="420" y="66"/>
                  </a:lnTo>
                  <a:lnTo>
                    <a:pt x="396" y="33"/>
                  </a:lnTo>
                  <a:lnTo>
                    <a:pt x="394" y="13"/>
                  </a:lnTo>
                  <a:lnTo>
                    <a:pt x="377" y="9"/>
                  </a:lnTo>
                  <a:lnTo>
                    <a:pt x="357" y="16"/>
                  </a:lnTo>
                  <a:lnTo>
                    <a:pt x="324" y="0"/>
                  </a:lnTo>
                  <a:lnTo>
                    <a:pt x="308" y="38"/>
                  </a:lnTo>
                  <a:lnTo>
                    <a:pt x="281" y="40"/>
                  </a:lnTo>
                  <a:lnTo>
                    <a:pt x="260" y="71"/>
                  </a:lnTo>
                  <a:lnTo>
                    <a:pt x="248" y="64"/>
                  </a:lnTo>
                  <a:lnTo>
                    <a:pt x="228" y="71"/>
                  </a:lnTo>
                  <a:lnTo>
                    <a:pt x="197" y="53"/>
                  </a:lnTo>
                  <a:lnTo>
                    <a:pt x="173" y="81"/>
                  </a:lnTo>
                  <a:lnTo>
                    <a:pt x="173" y="95"/>
                  </a:lnTo>
                  <a:lnTo>
                    <a:pt x="221" y="122"/>
                  </a:lnTo>
                  <a:lnTo>
                    <a:pt x="232" y="141"/>
                  </a:lnTo>
                  <a:lnTo>
                    <a:pt x="197" y="154"/>
                  </a:lnTo>
                  <a:lnTo>
                    <a:pt x="145" y="153"/>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35" name="Freeform 14"/>
            <p:cNvSpPr/>
            <p:nvPr/>
          </p:nvSpPr>
          <p:spPr bwMode="auto">
            <a:xfrm>
              <a:off x="6170659" y="3950401"/>
              <a:ext cx="443380" cy="546914"/>
            </a:xfrm>
            <a:custGeom>
              <a:avLst/>
              <a:gdLst>
                <a:gd name="T0" fmla="*/ 236 w 327"/>
                <a:gd name="T1" fmla="*/ 361 h 381"/>
                <a:gd name="T2" fmla="*/ 186 w 327"/>
                <a:gd name="T3" fmla="*/ 380 h 381"/>
                <a:gd name="T4" fmla="*/ 157 w 327"/>
                <a:gd name="T5" fmla="*/ 351 h 381"/>
                <a:gd name="T6" fmla="*/ 139 w 327"/>
                <a:gd name="T7" fmla="*/ 375 h 381"/>
                <a:gd name="T8" fmla="*/ 107 w 327"/>
                <a:gd name="T9" fmla="*/ 375 h 381"/>
                <a:gd name="T10" fmla="*/ 93 w 327"/>
                <a:gd name="T11" fmla="*/ 348 h 381"/>
                <a:gd name="T12" fmla="*/ 78 w 327"/>
                <a:gd name="T13" fmla="*/ 308 h 381"/>
                <a:gd name="T14" fmla="*/ 50 w 327"/>
                <a:gd name="T15" fmla="*/ 305 h 381"/>
                <a:gd name="T16" fmla="*/ 19 w 327"/>
                <a:gd name="T17" fmla="*/ 247 h 381"/>
                <a:gd name="T18" fmla="*/ 0 w 327"/>
                <a:gd name="T19" fmla="*/ 218 h 381"/>
                <a:gd name="T20" fmla="*/ 14 w 327"/>
                <a:gd name="T21" fmla="*/ 204 h 381"/>
                <a:gd name="T22" fmla="*/ 19 w 327"/>
                <a:gd name="T23" fmla="*/ 199 h 381"/>
                <a:gd name="T24" fmla="*/ 52 w 327"/>
                <a:gd name="T25" fmla="*/ 152 h 381"/>
                <a:gd name="T26" fmla="*/ 50 w 327"/>
                <a:gd name="T27" fmla="*/ 115 h 381"/>
                <a:gd name="T28" fmla="*/ 60 w 327"/>
                <a:gd name="T29" fmla="*/ 99 h 381"/>
                <a:gd name="T30" fmla="*/ 86 w 327"/>
                <a:gd name="T31" fmla="*/ 95 h 381"/>
                <a:gd name="T32" fmla="*/ 93 w 327"/>
                <a:gd name="T33" fmla="*/ 84 h 381"/>
                <a:gd name="T34" fmla="*/ 84 w 327"/>
                <a:gd name="T35" fmla="*/ 66 h 381"/>
                <a:gd name="T36" fmla="*/ 98 w 327"/>
                <a:gd name="T37" fmla="*/ 48 h 381"/>
                <a:gd name="T38" fmla="*/ 98 w 327"/>
                <a:gd name="T39" fmla="*/ 13 h 381"/>
                <a:gd name="T40" fmla="*/ 115 w 327"/>
                <a:gd name="T41" fmla="*/ 4 h 381"/>
                <a:gd name="T42" fmla="*/ 146 w 327"/>
                <a:gd name="T43" fmla="*/ 21 h 381"/>
                <a:gd name="T44" fmla="*/ 184 w 327"/>
                <a:gd name="T45" fmla="*/ 28 h 381"/>
                <a:gd name="T46" fmla="*/ 210 w 327"/>
                <a:gd name="T47" fmla="*/ 0 h 381"/>
                <a:gd name="T48" fmla="*/ 240 w 327"/>
                <a:gd name="T49" fmla="*/ 24 h 381"/>
                <a:gd name="T50" fmla="*/ 227 w 327"/>
                <a:gd name="T51" fmla="*/ 35 h 381"/>
                <a:gd name="T52" fmla="*/ 210 w 327"/>
                <a:gd name="T53" fmla="*/ 59 h 381"/>
                <a:gd name="T54" fmla="*/ 186 w 327"/>
                <a:gd name="T55" fmla="*/ 66 h 381"/>
                <a:gd name="T56" fmla="*/ 177 w 327"/>
                <a:gd name="T57" fmla="*/ 72 h 381"/>
                <a:gd name="T58" fmla="*/ 201 w 327"/>
                <a:gd name="T59" fmla="*/ 86 h 381"/>
                <a:gd name="T60" fmla="*/ 244 w 327"/>
                <a:gd name="T61" fmla="*/ 66 h 381"/>
                <a:gd name="T62" fmla="*/ 317 w 327"/>
                <a:gd name="T63" fmla="*/ 97 h 381"/>
                <a:gd name="T64" fmla="*/ 326 w 327"/>
                <a:gd name="T65" fmla="*/ 158 h 381"/>
                <a:gd name="T66" fmla="*/ 295 w 327"/>
                <a:gd name="T67" fmla="*/ 158 h 381"/>
                <a:gd name="T68" fmla="*/ 292 w 327"/>
                <a:gd name="T69" fmla="*/ 177 h 381"/>
                <a:gd name="T70" fmla="*/ 308 w 327"/>
                <a:gd name="T71" fmla="*/ 202 h 381"/>
                <a:gd name="T72" fmla="*/ 295 w 327"/>
                <a:gd name="T73" fmla="*/ 218 h 381"/>
                <a:gd name="T74" fmla="*/ 311 w 327"/>
                <a:gd name="T75" fmla="*/ 242 h 381"/>
                <a:gd name="T76" fmla="*/ 287 w 327"/>
                <a:gd name="T77" fmla="*/ 271 h 381"/>
                <a:gd name="T78" fmla="*/ 275 w 327"/>
                <a:gd name="T79" fmla="*/ 257 h 381"/>
                <a:gd name="T80" fmla="*/ 240 w 327"/>
                <a:gd name="T81" fmla="*/ 348 h 381"/>
                <a:gd name="T82" fmla="*/ 236 w 327"/>
                <a:gd name="T83" fmla="*/ 361 h 381"/>
                <a:gd name="T84" fmla="*/ 236 w 327"/>
                <a:gd name="T85" fmla="*/ 361 h 38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81"/>
                <a:gd name="T131" fmla="*/ 327 w 327"/>
                <a:gd name="T132" fmla="*/ 381 h 38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81">
                  <a:moveTo>
                    <a:pt x="236" y="361"/>
                  </a:moveTo>
                  <a:lnTo>
                    <a:pt x="186" y="380"/>
                  </a:lnTo>
                  <a:lnTo>
                    <a:pt x="157" y="351"/>
                  </a:lnTo>
                  <a:lnTo>
                    <a:pt x="139" y="375"/>
                  </a:lnTo>
                  <a:lnTo>
                    <a:pt x="107" y="375"/>
                  </a:lnTo>
                  <a:lnTo>
                    <a:pt x="93" y="348"/>
                  </a:lnTo>
                  <a:lnTo>
                    <a:pt x="78" y="308"/>
                  </a:lnTo>
                  <a:lnTo>
                    <a:pt x="50" y="305"/>
                  </a:lnTo>
                  <a:lnTo>
                    <a:pt x="19" y="247"/>
                  </a:lnTo>
                  <a:lnTo>
                    <a:pt x="0" y="218"/>
                  </a:lnTo>
                  <a:lnTo>
                    <a:pt x="14" y="204"/>
                  </a:lnTo>
                  <a:lnTo>
                    <a:pt x="19" y="199"/>
                  </a:lnTo>
                  <a:lnTo>
                    <a:pt x="52" y="152"/>
                  </a:lnTo>
                  <a:lnTo>
                    <a:pt x="50" y="115"/>
                  </a:lnTo>
                  <a:lnTo>
                    <a:pt x="60" y="99"/>
                  </a:lnTo>
                  <a:lnTo>
                    <a:pt x="86" y="95"/>
                  </a:lnTo>
                  <a:lnTo>
                    <a:pt x="93" y="84"/>
                  </a:lnTo>
                  <a:lnTo>
                    <a:pt x="84" y="66"/>
                  </a:lnTo>
                  <a:lnTo>
                    <a:pt x="98" y="48"/>
                  </a:lnTo>
                  <a:lnTo>
                    <a:pt x="98" y="13"/>
                  </a:lnTo>
                  <a:lnTo>
                    <a:pt x="115" y="4"/>
                  </a:lnTo>
                  <a:lnTo>
                    <a:pt x="146" y="21"/>
                  </a:lnTo>
                  <a:lnTo>
                    <a:pt x="184" y="28"/>
                  </a:lnTo>
                  <a:lnTo>
                    <a:pt x="210" y="0"/>
                  </a:lnTo>
                  <a:lnTo>
                    <a:pt x="240" y="24"/>
                  </a:lnTo>
                  <a:lnTo>
                    <a:pt x="227" y="35"/>
                  </a:lnTo>
                  <a:lnTo>
                    <a:pt x="210" y="59"/>
                  </a:lnTo>
                  <a:lnTo>
                    <a:pt x="186" y="66"/>
                  </a:lnTo>
                  <a:lnTo>
                    <a:pt x="177" y="72"/>
                  </a:lnTo>
                  <a:lnTo>
                    <a:pt x="201" y="86"/>
                  </a:lnTo>
                  <a:lnTo>
                    <a:pt x="244" y="66"/>
                  </a:lnTo>
                  <a:lnTo>
                    <a:pt x="317" y="97"/>
                  </a:lnTo>
                  <a:lnTo>
                    <a:pt x="326" y="158"/>
                  </a:lnTo>
                  <a:lnTo>
                    <a:pt x="295" y="158"/>
                  </a:lnTo>
                  <a:lnTo>
                    <a:pt x="292" y="177"/>
                  </a:lnTo>
                  <a:lnTo>
                    <a:pt x="308" y="202"/>
                  </a:lnTo>
                  <a:lnTo>
                    <a:pt x="295" y="218"/>
                  </a:lnTo>
                  <a:lnTo>
                    <a:pt x="311" y="242"/>
                  </a:lnTo>
                  <a:lnTo>
                    <a:pt x="287" y="271"/>
                  </a:lnTo>
                  <a:lnTo>
                    <a:pt x="275" y="257"/>
                  </a:lnTo>
                  <a:lnTo>
                    <a:pt x="240" y="348"/>
                  </a:lnTo>
                  <a:lnTo>
                    <a:pt x="236" y="361"/>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36" name="Freeform 15"/>
            <p:cNvSpPr/>
            <p:nvPr/>
          </p:nvSpPr>
          <p:spPr bwMode="auto">
            <a:xfrm>
              <a:off x="5749824" y="3551696"/>
              <a:ext cx="556103" cy="693037"/>
            </a:xfrm>
            <a:custGeom>
              <a:avLst/>
              <a:gdLst>
                <a:gd name="T0" fmla="*/ 96 w 406"/>
                <a:gd name="T1" fmla="*/ 0 h 488"/>
                <a:gd name="T2" fmla="*/ 165 w 406"/>
                <a:gd name="T3" fmla="*/ 41 h 488"/>
                <a:gd name="T4" fmla="*/ 220 w 406"/>
                <a:gd name="T5" fmla="*/ 66 h 488"/>
                <a:gd name="T6" fmla="*/ 247 w 406"/>
                <a:gd name="T7" fmla="*/ 70 h 488"/>
                <a:gd name="T8" fmla="*/ 261 w 406"/>
                <a:gd name="T9" fmla="*/ 130 h 488"/>
                <a:gd name="T10" fmla="*/ 304 w 406"/>
                <a:gd name="T11" fmla="*/ 154 h 488"/>
                <a:gd name="T12" fmla="*/ 337 w 406"/>
                <a:gd name="T13" fmla="*/ 134 h 488"/>
                <a:gd name="T14" fmla="*/ 347 w 406"/>
                <a:gd name="T15" fmla="*/ 168 h 488"/>
                <a:gd name="T16" fmla="*/ 308 w 406"/>
                <a:gd name="T17" fmla="*/ 189 h 488"/>
                <a:gd name="T18" fmla="*/ 292 w 406"/>
                <a:gd name="T19" fmla="*/ 221 h 488"/>
                <a:gd name="T20" fmla="*/ 337 w 406"/>
                <a:gd name="T21" fmla="*/ 262 h 488"/>
                <a:gd name="T22" fmla="*/ 405 w 406"/>
                <a:gd name="T23" fmla="*/ 295 h 488"/>
                <a:gd name="T24" fmla="*/ 391 w 406"/>
                <a:gd name="T25" fmla="*/ 348 h 488"/>
                <a:gd name="T26" fmla="*/ 393 w 406"/>
                <a:gd name="T27" fmla="*/ 377 h 488"/>
                <a:gd name="T28" fmla="*/ 356 w 406"/>
                <a:gd name="T29" fmla="*/ 397 h 488"/>
                <a:gd name="T30" fmla="*/ 326 w 406"/>
                <a:gd name="T31" fmla="*/ 481 h 488"/>
                <a:gd name="T32" fmla="*/ 302 w 406"/>
                <a:gd name="T33" fmla="*/ 469 h 488"/>
                <a:gd name="T34" fmla="*/ 235 w 406"/>
                <a:gd name="T35" fmla="*/ 447 h 488"/>
                <a:gd name="T36" fmla="*/ 185 w 406"/>
                <a:gd name="T37" fmla="*/ 478 h 488"/>
                <a:gd name="T38" fmla="*/ 199 w 406"/>
                <a:gd name="T39" fmla="*/ 440 h 488"/>
                <a:gd name="T40" fmla="*/ 141 w 406"/>
                <a:gd name="T41" fmla="*/ 460 h 488"/>
                <a:gd name="T42" fmla="*/ 113 w 406"/>
                <a:gd name="T43" fmla="*/ 356 h 488"/>
                <a:gd name="T44" fmla="*/ 86 w 406"/>
                <a:gd name="T45" fmla="*/ 341 h 488"/>
                <a:gd name="T46" fmla="*/ 65 w 406"/>
                <a:gd name="T47" fmla="*/ 288 h 488"/>
                <a:gd name="T48" fmla="*/ 91 w 406"/>
                <a:gd name="T49" fmla="*/ 253 h 488"/>
                <a:gd name="T50" fmla="*/ 77 w 406"/>
                <a:gd name="T51" fmla="*/ 204 h 488"/>
                <a:gd name="T52" fmla="*/ 24 w 406"/>
                <a:gd name="T53" fmla="*/ 200 h 488"/>
                <a:gd name="T54" fmla="*/ 24 w 406"/>
                <a:gd name="T55" fmla="*/ 151 h 488"/>
                <a:gd name="T56" fmla="*/ 45 w 406"/>
                <a:gd name="T57" fmla="*/ 110 h 488"/>
                <a:gd name="T58" fmla="*/ 53 w 406"/>
                <a:gd name="T59" fmla="*/ 59 h 488"/>
                <a:gd name="T60" fmla="*/ 86 w 406"/>
                <a:gd name="T61" fmla="*/ 90 h 488"/>
                <a:gd name="T62" fmla="*/ 122 w 406"/>
                <a:gd name="T63" fmla="*/ 62 h 488"/>
                <a:gd name="T64" fmla="*/ 86 w 406"/>
                <a:gd name="T65" fmla="*/ 24 h 488"/>
                <a:gd name="T66" fmla="*/ 80 w 406"/>
                <a:gd name="T67" fmla="*/ 4 h 4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6"/>
                <a:gd name="T103" fmla="*/ 0 h 488"/>
                <a:gd name="T104" fmla="*/ 406 w 406"/>
                <a:gd name="T105" fmla="*/ 488 h 4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6" h="488">
                  <a:moveTo>
                    <a:pt x="80" y="4"/>
                  </a:moveTo>
                  <a:lnTo>
                    <a:pt x="96" y="0"/>
                  </a:lnTo>
                  <a:lnTo>
                    <a:pt x="144" y="19"/>
                  </a:lnTo>
                  <a:lnTo>
                    <a:pt x="165" y="41"/>
                  </a:lnTo>
                  <a:lnTo>
                    <a:pt x="205" y="52"/>
                  </a:lnTo>
                  <a:lnTo>
                    <a:pt x="220" y="66"/>
                  </a:lnTo>
                  <a:lnTo>
                    <a:pt x="242" y="62"/>
                  </a:lnTo>
                  <a:lnTo>
                    <a:pt x="247" y="70"/>
                  </a:lnTo>
                  <a:lnTo>
                    <a:pt x="240" y="117"/>
                  </a:lnTo>
                  <a:lnTo>
                    <a:pt x="261" y="130"/>
                  </a:lnTo>
                  <a:lnTo>
                    <a:pt x="271" y="147"/>
                  </a:lnTo>
                  <a:lnTo>
                    <a:pt x="304" y="154"/>
                  </a:lnTo>
                  <a:lnTo>
                    <a:pt x="316" y="132"/>
                  </a:lnTo>
                  <a:lnTo>
                    <a:pt x="337" y="134"/>
                  </a:lnTo>
                  <a:lnTo>
                    <a:pt x="350" y="151"/>
                  </a:lnTo>
                  <a:lnTo>
                    <a:pt x="347" y="168"/>
                  </a:lnTo>
                  <a:lnTo>
                    <a:pt x="308" y="172"/>
                  </a:lnTo>
                  <a:lnTo>
                    <a:pt x="308" y="189"/>
                  </a:lnTo>
                  <a:lnTo>
                    <a:pt x="308" y="202"/>
                  </a:lnTo>
                  <a:lnTo>
                    <a:pt x="292" y="221"/>
                  </a:lnTo>
                  <a:lnTo>
                    <a:pt x="304" y="240"/>
                  </a:lnTo>
                  <a:lnTo>
                    <a:pt x="337" y="262"/>
                  </a:lnTo>
                  <a:lnTo>
                    <a:pt x="338" y="288"/>
                  </a:lnTo>
                  <a:lnTo>
                    <a:pt x="405" y="295"/>
                  </a:lnTo>
                  <a:lnTo>
                    <a:pt x="405" y="330"/>
                  </a:lnTo>
                  <a:lnTo>
                    <a:pt x="391" y="348"/>
                  </a:lnTo>
                  <a:lnTo>
                    <a:pt x="400" y="366"/>
                  </a:lnTo>
                  <a:lnTo>
                    <a:pt x="393" y="377"/>
                  </a:lnTo>
                  <a:lnTo>
                    <a:pt x="367" y="381"/>
                  </a:lnTo>
                  <a:lnTo>
                    <a:pt x="356" y="397"/>
                  </a:lnTo>
                  <a:lnTo>
                    <a:pt x="359" y="434"/>
                  </a:lnTo>
                  <a:lnTo>
                    <a:pt x="326" y="481"/>
                  </a:lnTo>
                  <a:lnTo>
                    <a:pt x="321" y="487"/>
                  </a:lnTo>
                  <a:lnTo>
                    <a:pt x="302" y="469"/>
                  </a:lnTo>
                  <a:lnTo>
                    <a:pt x="256" y="469"/>
                  </a:lnTo>
                  <a:lnTo>
                    <a:pt x="235" y="447"/>
                  </a:lnTo>
                  <a:lnTo>
                    <a:pt x="199" y="484"/>
                  </a:lnTo>
                  <a:lnTo>
                    <a:pt x="185" y="478"/>
                  </a:lnTo>
                  <a:lnTo>
                    <a:pt x="201" y="450"/>
                  </a:lnTo>
                  <a:lnTo>
                    <a:pt x="199" y="440"/>
                  </a:lnTo>
                  <a:lnTo>
                    <a:pt x="185" y="436"/>
                  </a:lnTo>
                  <a:lnTo>
                    <a:pt x="141" y="460"/>
                  </a:lnTo>
                  <a:lnTo>
                    <a:pt x="100" y="381"/>
                  </a:lnTo>
                  <a:lnTo>
                    <a:pt x="113" y="356"/>
                  </a:lnTo>
                  <a:lnTo>
                    <a:pt x="108" y="348"/>
                  </a:lnTo>
                  <a:lnTo>
                    <a:pt x="86" y="341"/>
                  </a:lnTo>
                  <a:lnTo>
                    <a:pt x="50" y="320"/>
                  </a:lnTo>
                  <a:lnTo>
                    <a:pt x="65" y="288"/>
                  </a:lnTo>
                  <a:lnTo>
                    <a:pt x="86" y="277"/>
                  </a:lnTo>
                  <a:lnTo>
                    <a:pt x="91" y="253"/>
                  </a:lnTo>
                  <a:lnTo>
                    <a:pt x="82" y="209"/>
                  </a:lnTo>
                  <a:lnTo>
                    <a:pt x="77" y="204"/>
                  </a:lnTo>
                  <a:lnTo>
                    <a:pt x="56" y="226"/>
                  </a:lnTo>
                  <a:lnTo>
                    <a:pt x="24" y="200"/>
                  </a:lnTo>
                  <a:lnTo>
                    <a:pt x="0" y="170"/>
                  </a:lnTo>
                  <a:lnTo>
                    <a:pt x="24" y="151"/>
                  </a:lnTo>
                  <a:lnTo>
                    <a:pt x="29" y="120"/>
                  </a:lnTo>
                  <a:lnTo>
                    <a:pt x="45" y="110"/>
                  </a:lnTo>
                  <a:lnTo>
                    <a:pt x="43" y="67"/>
                  </a:lnTo>
                  <a:lnTo>
                    <a:pt x="53" y="59"/>
                  </a:lnTo>
                  <a:lnTo>
                    <a:pt x="74" y="72"/>
                  </a:lnTo>
                  <a:lnTo>
                    <a:pt x="86" y="90"/>
                  </a:lnTo>
                  <a:lnTo>
                    <a:pt x="113" y="72"/>
                  </a:lnTo>
                  <a:lnTo>
                    <a:pt x="122" y="62"/>
                  </a:lnTo>
                  <a:lnTo>
                    <a:pt x="117" y="41"/>
                  </a:lnTo>
                  <a:lnTo>
                    <a:pt x="86" y="24"/>
                  </a:lnTo>
                  <a:lnTo>
                    <a:pt x="80" y="4"/>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37" name="Freeform 16"/>
            <p:cNvSpPr/>
            <p:nvPr/>
          </p:nvSpPr>
          <p:spPr bwMode="auto">
            <a:xfrm>
              <a:off x="6459985" y="3879428"/>
              <a:ext cx="97694" cy="108548"/>
            </a:xfrm>
            <a:custGeom>
              <a:avLst/>
              <a:gdLst>
                <a:gd name="T0" fmla="*/ 29 w 73"/>
                <a:gd name="T1" fmla="*/ 75 h 76"/>
                <a:gd name="T2" fmla="*/ 0 w 73"/>
                <a:gd name="T3" fmla="*/ 50 h 76"/>
                <a:gd name="T4" fmla="*/ 12 w 73"/>
                <a:gd name="T5" fmla="*/ 33 h 76"/>
                <a:gd name="T6" fmla="*/ 24 w 73"/>
                <a:gd name="T7" fmla="*/ 0 h 76"/>
                <a:gd name="T8" fmla="*/ 56 w 73"/>
                <a:gd name="T9" fmla="*/ 13 h 76"/>
                <a:gd name="T10" fmla="*/ 72 w 73"/>
                <a:gd name="T11" fmla="*/ 35 h 76"/>
                <a:gd name="T12" fmla="*/ 60 w 73"/>
                <a:gd name="T13" fmla="*/ 50 h 76"/>
                <a:gd name="T14" fmla="*/ 29 w 73"/>
                <a:gd name="T15" fmla="*/ 75 h 76"/>
                <a:gd name="T16" fmla="*/ 29 w 73"/>
                <a:gd name="T17" fmla="*/ 75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76"/>
                <a:gd name="T29" fmla="*/ 73 w 73"/>
                <a:gd name="T30" fmla="*/ 76 h 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76">
                  <a:moveTo>
                    <a:pt x="29" y="75"/>
                  </a:moveTo>
                  <a:lnTo>
                    <a:pt x="0" y="50"/>
                  </a:lnTo>
                  <a:lnTo>
                    <a:pt x="12" y="33"/>
                  </a:lnTo>
                  <a:lnTo>
                    <a:pt x="24" y="0"/>
                  </a:lnTo>
                  <a:lnTo>
                    <a:pt x="56" y="13"/>
                  </a:lnTo>
                  <a:lnTo>
                    <a:pt x="72" y="35"/>
                  </a:lnTo>
                  <a:lnTo>
                    <a:pt x="60" y="50"/>
                  </a:lnTo>
                  <a:lnTo>
                    <a:pt x="29" y="75"/>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38" name="Freeform 17"/>
            <p:cNvSpPr/>
            <p:nvPr/>
          </p:nvSpPr>
          <p:spPr bwMode="auto">
            <a:xfrm>
              <a:off x="5881336" y="3451498"/>
              <a:ext cx="657554" cy="542739"/>
            </a:xfrm>
            <a:custGeom>
              <a:avLst/>
              <a:gdLst>
                <a:gd name="T0" fmla="*/ 444 w 478"/>
                <a:gd name="T1" fmla="*/ 304 h 385"/>
                <a:gd name="T2" fmla="*/ 433 w 478"/>
                <a:gd name="T3" fmla="*/ 337 h 385"/>
                <a:gd name="T4" fmla="*/ 420 w 478"/>
                <a:gd name="T5" fmla="*/ 355 h 385"/>
                <a:gd name="T6" fmla="*/ 394 w 478"/>
                <a:gd name="T7" fmla="*/ 384 h 385"/>
                <a:gd name="T8" fmla="*/ 356 w 478"/>
                <a:gd name="T9" fmla="*/ 377 h 385"/>
                <a:gd name="T10" fmla="*/ 326 w 478"/>
                <a:gd name="T11" fmla="*/ 359 h 385"/>
                <a:gd name="T12" fmla="*/ 308 w 478"/>
                <a:gd name="T13" fmla="*/ 369 h 385"/>
                <a:gd name="T14" fmla="*/ 242 w 478"/>
                <a:gd name="T15" fmla="*/ 362 h 385"/>
                <a:gd name="T16" fmla="*/ 241 w 478"/>
                <a:gd name="T17" fmla="*/ 335 h 385"/>
                <a:gd name="T18" fmla="*/ 208 w 478"/>
                <a:gd name="T19" fmla="*/ 313 h 385"/>
                <a:gd name="T20" fmla="*/ 196 w 478"/>
                <a:gd name="T21" fmla="*/ 294 h 385"/>
                <a:gd name="T22" fmla="*/ 212 w 478"/>
                <a:gd name="T23" fmla="*/ 275 h 385"/>
                <a:gd name="T24" fmla="*/ 212 w 478"/>
                <a:gd name="T25" fmla="*/ 262 h 385"/>
                <a:gd name="T26" fmla="*/ 212 w 478"/>
                <a:gd name="T27" fmla="*/ 245 h 385"/>
                <a:gd name="T28" fmla="*/ 251 w 478"/>
                <a:gd name="T29" fmla="*/ 241 h 385"/>
                <a:gd name="T30" fmla="*/ 253 w 478"/>
                <a:gd name="T31" fmla="*/ 224 h 385"/>
                <a:gd name="T32" fmla="*/ 241 w 478"/>
                <a:gd name="T33" fmla="*/ 207 h 385"/>
                <a:gd name="T34" fmla="*/ 220 w 478"/>
                <a:gd name="T35" fmla="*/ 205 h 385"/>
                <a:gd name="T36" fmla="*/ 208 w 478"/>
                <a:gd name="T37" fmla="*/ 227 h 385"/>
                <a:gd name="T38" fmla="*/ 175 w 478"/>
                <a:gd name="T39" fmla="*/ 220 h 385"/>
                <a:gd name="T40" fmla="*/ 165 w 478"/>
                <a:gd name="T41" fmla="*/ 202 h 385"/>
                <a:gd name="T42" fmla="*/ 144 w 478"/>
                <a:gd name="T43" fmla="*/ 190 h 385"/>
                <a:gd name="T44" fmla="*/ 150 w 478"/>
                <a:gd name="T45" fmla="*/ 142 h 385"/>
                <a:gd name="T46" fmla="*/ 146 w 478"/>
                <a:gd name="T47" fmla="*/ 134 h 385"/>
                <a:gd name="T48" fmla="*/ 124 w 478"/>
                <a:gd name="T49" fmla="*/ 139 h 385"/>
                <a:gd name="T50" fmla="*/ 109 w 478"/>
                <a:gd name="T51" fmla="*/ 125 h 385"/>
                <a:gd name="T52" fmla="*/ 69 w 478"/>
                <a:gd name="T53" fmla="*/ 114 h 385"/>
                <a:gd name="T54" fmla="*/ 48 w 478"/>
                <a:gd name="T55" fmla="*/ 92 h 385"/>
                <a:gd name="T56" fmla="*/ 0 w 478"/>
                <a:gd name="T57" fmla="*/ 72 h 385"/>
                <a:gd name="T58" fmla="*/ 4 w 478"/>
                <a:gd name="T59" fmla="*/ 50 h 385"/>
                <a:gd name="T60" fmla="*/ 24 w 478"/>
                <a:gd name="T61" fmla="*/ 41 h 385"/>
                <a:gd name="T62" fmla="*/ 59 w 478"/>
                <a:gd name="T63" fmla="*/ 72 h 385"/>
                <a:gd name="T64" fmla="*/ 69 w 478"/>
                <a:gd name="T65" fmla="*/ 72 h 385"/>
                <a:gd name="T66" fmla="*/ 102 w 478"/>
                <a:gd name="T67" fmla="*/ 68 h 385"/>
                <a:gd name="T68" fmla="*/ 122 w 478"/>
                <a:gd name="T69" fmla="*/ 53 h 385"/>
                <a:gd name="T70" fmla="*/ 148 w 478"/>
                <a:gd name="T71" fmla="*/ 74 h 385"/>
                <a:gd name="T72" fmla="*/ 160 w 478"/>
                <a:gd name="T73" fmla="*/ 55 h 385"/>
                <a:gd name="T74" fmla="*/ 162 w 478"/>
                <a:gd name="T75" fmla="*/ 43 h 385"/>
                <a:gd name="T76" fmla="*/ 184 w 478"/>
                <a:gd name="T77" fmla="*/ 31 h 385"/>
                <a:gd name="T78" fmla="*/ 189 w 478"/>
                <a:gd name="T79" fmla="*/ 4 h 385"/>
                <a:gd name="T80" fmla="*/ 212 w 478"/>
                <a:gd name="T81" fmla="*/ 0 h 385"/>
                <a:gd name="T82" fmla="*/ 267 w 478"/>
                <a:gd name="T83" fmla="*/ 36 h 385"/>
                <a:gd name="T84" fmla="*/ 306 w 478"/>
                <a:gd name="T85" fmla="*/ 53 h 385"/>
                <a:gd name="T86" fmla="*/ 383 w 478"/>
                <a:gd name="T87" fmla="*/ 178 h 385"/>
                <a:gd name="T88" fmla="*/ 378 w 478"/>
                <a:gd name="T89" fmla="*/ 192 h 385"/>
                <a:gd name="T90" fmla="*/ 428 w 478"/>
                <a:gd name="T91" fmla="*/ 216 h 385"/>
                <a:gd name="T92" fmla="*/ 442 w 478"/>
                <a:gd name="T93" fmla="*/ 238 h 385"/>
                <a:gd name="T94" fmla="*/ 466 w 478"/>
                <a:gd name="T95" fmla="*/ 249 h 385"/>
                <a:gd name="T96" fmla="*/ 477 w 478"/>
                <a:gd name="T97" fmla="*/ 270 h 385"/>
                <a:gd name="T98" fmla="*/ 462 w 478"/>
                <a:gd name="T99" fmla="*/ 277 h 385"/>
                <a:gd name="T100" fmla="*/ 438 w 478"/>
                <a:gd name="T101" fmla="*/ 269 h 385"/>
                <a:gd name="T102" fmla="*/ 400 w 478"/>
                <a:gd name="T103" fmla="*/ 269 h 385"/>
                <a:gd name="T104" fmla="*/ 368 w 478"/>
                <a:gd name="T105" fmla="*/ 258 h 385"/>
                <a:gd name="T106" fmla="*/ 354 w 478"/>
                <a:gd name="T107" fmla="*/ 269 h 385"/>
                <a:gd name="T108" fmla="*/ 385 w 478"/>
                <a:gd name="T109" fmla="*/ 277 h 385"/>
                <a:gd name="T110" fmla="*/ 416 w 478"/>
                <a:gd name="T111" fmla="*/ 291 h 385"/>
                <a:gd name="T112" fmla="*/ 444 w 478"/>
                <a:gd name="T113" fmla="*/ 304 h 385"/>
                <a:gd name="T114" fmla="*/ 444 w 478"/>
                <a:gd name="T115" fmla="*/ 304 h 38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78"/>
                <a:gd name="T175" fmla="*/ 0 h 385"/>
                <a:gd name="T176" fmla="*/ 478 w 478"/>
                <a:gd name="T177" fmla="*/ 385 h 38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78" h="385">
                  <a:moveTo>
                    <a:pt x="444" y="304"/>
                  </a:moveTo>
                  <a:lnTo>
                    <a:pt x="433" y="337"/>
                  </a:lnTo>
                  <a:lnTo>
                    <a:pt x="420" y="355"/>
                  </a:lnTo>
                  <a:lnTo>
                    <a:pt x="394" y="384"/>
                  </a:lnTo>
                  <a:lnTo>
                    <a:pt x="356" y="377"/>
                  </a:lnTo>
                  <a:lnTo>
                    <a:pt x="326" y="359"/>
                  </a:lnTo>
                  <a:lnTo>
                    <a:pt x="308" y="369"/>
                  </a:lnTo>
                  <a:lnTo>
                    <a:pt x="242" y="362"/>
                  </a:lnTo>
                  <a:lnTo>
                    <a:pt x="241" y="335"/>
                  </a:lnTo>
                  <a:lnTo>
                    <a:pt x="208" y="313"/>
                  </a:lnTo>
                  <a:lnTo>
                    <a:pt x="196" y="294"/>
                  </a:lnTo>
                  <a:lnTo>
                    <a:pt x="212" y="275"/>
                  </a:lnTo>
                  <a:lnTo>
                    <a:pt x="212" y="262"/>
                  </a:lnTo>
                  <a:lnTo>
                    <a:pt x="212" y="245"/>
                  </a:lnTo>
                  <a:lnTo>
                    <a:pt x="251" y="241"/>
                  </a:lnTo>
                  <a:lnTo>
                    <a:pt x="253" y="224"/>
                  </a:lnTo>
                  <a:lnTo>
                    <a:pt x="241" y="207"/>
                  </a:lnTo>
                  <a:lnTo>
                    <a:pt x="220" y="205"/>
                  </a:lnTo>
                  <a:lnTo>
                    <a:pt x="208" y="227"/>
                  </a:lnTo>
                  <a:lnTo>
                    <a:pt x="175" y="220"/>
                  </a:lnTo>
                  <a:lnTo>
                    <a:pt x="165" y="202"/>
                  </a:lnTo>
                  <a:lnTo>
                    <a:pt x="144" y="190"/>
                  </a:lnTo>
                  <a:lnTo>
                    <a:pt x="150" y="142"/>
                  </a:lnTo>
                  <a:lnTo>
                    <a:pt x="146" y="134"/>
                  </a:lnTo>
                  <a:lnTo>
                    <a:pt x="124" y="139"/>
                  </a:lnTo>
                  <a:lnTo>
                    <a:pt x="109" y="125"/>
                  </a:lnTo>
                  <a:lnTo>
                    <a:pt x="69" y="114"/>
                  </a:lnTo>
                  <a:lnTo>
                    <a:pt x="48" y="92"/>
                  </a:lnTo>
                  <a:lnTo>
                    <a:pt x="0" y="72"/>
                  </a:lnTo>
                  <a:lnTo>
                    <a:pt x="4" y="50"/>
                  </a:lnTo>
                  <a:lnTo>
                    <a:pt x="24" y="41"/>
                  </a:lnTo>
                  <a:lnTo>
                    <a:pt x="59" y="72"/>
                  </a:lnTo>
                  <a:lnTo>
                    <a:pt x="69" y="72"/>
                  </a:lnTo>
                  <a:lnTo>
                    <a:pt x="102" y="68"/>
                  </a:lnTo>
                  <a:lnTo>
                    <a:pt x="122" y="53"/>
                  </a:lnTo>
                  <a:lnTo>
                    <a:pt x="148" y="74"/>
                  </a:lnTo>
                  <a:lnTo>
                    <a:pt x="160" y="55"/>
                  </a:lnTo>
                  <a:lnTo>
                    <a:pt x="162" y="43"/>
                  </a:lnTo>
                  <a:lnTo>
                    <a:pt x="184" y="31"/>
                  </a:lnTo>
                  <a:lnTo>
                    <a:pt x="189" y="4"/>
                  </a:lnTo>
                  <a:lnTo>
                    <a:pt x="212" y="0"/>
                  </a:lnTo>
                  <a:lnTo>
                    <a:pt x="267" y="36"/>
                  </a:lnTo>
                  <a:lnTo>
                    <a:pt x="306" y="53"/>
                  </a:lnTo>
                  <a:lnTo>
                    <a:pt x="383" y="178"/>
                  </a:lnTo>
                  <a:lnTo>
                    <a:pt x="378" y="192"/>
                  </a:lnTo>
                  <a:lnTo>
                    <a:pt x="428" y="216"/>
                  </a:lnTo>
                  <a:lnTo>
                    <a:pt x="442" y="238"/>
                  </a:lnTo>
                  <a:lnTo>
                    <a:pt x="466" y="249"/>
                  </a:lnTo>
                  <a:lnTo>
                    <a:pt x="477" y="270"/>
                  </a:lnTo>
                  <a:lnTo>
                    <a:pt x="462" y="277"/>
                  </a:lnTo>
                  <a:lnTo>
                    <a:pt x="438" y="269"/>
                  </a:lnTo>
                  <a:lnTo>
                    <a:pt x="400" y="269"/>
                  </a:lnTo>
                  <a:lnTo>
                    <a:pt x="368" y="258"/>
                  </a:lnTo>
                  <a:lnTo>
                    <a:pt x="354" y="269"/>
                  </a:lnTo>
                  <a:lnTo>
                    <a:pt x="385" y="277"/>
                  </a:lnTo>
                  <a:lnTo>
                    <a:pt x="416" y="291"/>
                  </a:lnTo>
                  <a:lnTo>
                    <a:pt x="444" y="304"/>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39" name="Freeform 18"/>
            <p:cNvSpPr/>
            <p:nvPr/>
          </p:nvSpPr>
          <p:spPr bwMode="auto">
            <a:xfrm>
              <a:off x="5050938" y="3812629"/>
              <a:ext cx="894275" cy="582401"/>
            </a:xfrm>
            <a:custGeom>
              <a:avLst/>
              <a:gdLst>
                <a:gd name="T0" fmla="*/ 90 w 654"/>
                <a:gd name="T1" fmla="*/ 380 h 411"/>
                <a:gd name="T2" fmla="*/ 166 w 654"/>
                <a:gd name="T3" fmla="*/ 361 h 411"/>
                <a:gd name="T4" fmla="*/ 171 w 654"/>
                <a:gd name="T5" fmla="*/ 322 h 411"/>
                <a:gd name="T6" fmla="*/ 282 w 654"/>
                <a:gd name="T7" fmla="*/ 317 h 411"/>
                <a:gd name="T8" fmla="*/ 335 w 654"/>
                <a:gd name="T9" fmla="*/ 353 h 411"/>
                <a:gd name="T10" fmla="*/ 380 w 654"/>
                <a:gd name="T11" fmla="*/ 329 h 411"/>
                <a:gd name="T12" fmla="*/ 401 w 654"/>
                <a:gd name="T13" fmla="*/ 353 h 411"/>
                <a:gd name="T14" fmla="*/ 433 w 654"/>
                <a:gd name="T15" fmla="*/ 315 h 411"/>
                <a:gd name="T16" fmla="*/ 444 w 654"/>
                <a:gd name="T17" fmla="*/ 361 h 411"/>
                <a:gd name="T18" fmla="*/ 473 w 654"/>
                <a:gd name="T19" fmla="*/ 380 h 411"/>
                <a:gd name="T20" fmla="*/ 528 w 654"/>
                <a:gd name="T21" fmla="*/ 346 h 411"/>
                <a:gd name="T22" fmla="*/ 617 w 654"/>
                <a:gd name="T23" fmla="*/ 291 h 411"/>
                <a:gd name="T24" fmla="*/ 611 w 654"/>
                <a:gd name="T25" fmla="*/ 200 h 411"/>
                <a:gd name="T26" fmla="*/ 619 w 654"/>
                <a:gd name="T27" fmla="*/ 168 h 411"/>
                <a:gd name="T28" fmla="*/ 561 w 654"/>
                <a:gd name="T29" fmla="*/ 139 h 411"/>
                <a:gd name="T30" fmla="*/ 519 w 654"/>
                <a:gd name="T31" fmla="*/ 139 h 411"/>
                <a:gd name="T32" fmla="*/ 458 w 654"/>
                <a:gd name="T33" fmla="*/ 117 h 411"/>
                <a:gd name="T34" fmla="*/ 425 w 654"/>
                <a:gd name="T35" fmla="*/ 79 h 411"/>
                <a:gd name="T36" fmla="*/ 392 w 654"/>
                <a:gd name="T37" fmla="*/ 77 h 411"/>
                <a:gd name="T38" fmla="*/ 320 w 654"/>
                <a:gd name="T39" fmla="*/ 77 h 411"/>
                <a:gd name="T40" fmla="*/ 188 w 654"/>
                <a:gd name="T41" fmla="*/ 0 h 411"/>
                <a:gd name="T42" fmla="*/ 160 w 654"/>
                <a:gd name="T43" fmla="*/ 9 h 411"/>
                <a:gd name="T44" fmla="*/ 78 w 654"/>
                <a:gd name="T45" fmla="*/ 9 h 411"/>
                <a:gd name="T46" fmla="*/ 90 w 654"/>
                <a:gd name="T47" fmla="*/ 38 h 411"/>
                <a:gd name="T48" fmla="*/ 126 w 654"/>
                <a:gd name="T49" fmla="*/ 48 h 411"/>
                <a:gd name="T50" fmla="*/ 85 w 654"/>
                <a:gd name="T51" fmla="*/ 77 h 411"/>
                <a:gd name="T52" fmla="*/ 85 w 654"/>
                <a:gd name="T53" fmla="*/ 112 h 411"/>
                <a:gd name="T54" fmla="*/ 109 w 654"/>
                <a:gd name="T55" fmla="*/ 147 h 411"/>
                <a:gd name="T56" fmla="*/ 138 w 654"/>
                <a:gd name="T57" fmla="*/ 225 h 411"/>
                <a:gd name="T58" fmla="*/ 118 w 654"/>
                <a:gd name="T59" fmla="*/ 238 h 411"/>
                <a:gd name="T60" fmla="*/ 17 w 654"/>
                <a:gd name="T61" fmla="*/ 278 h 411"/>
                <a:gd name="T62" fmla="*/ 13 w 654"/>
                <a:gd name="T63" fmla="*/ 313 h 411"/>
                <a:gd name="T64" fmla="*/ 33 w 654"/>
                <a:gd name="T65" fmla="*/ 355 h 411"/>
                <a:gd name="T66" fmla="*/ 76 w 654"/>
                <a:gd name="T67" fmla="*/ 410 h 4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54"/>
                <a:gd name="T103" fmla="*/ 0 h 411"/>
                <a:gd name="T104" fmla="*/ 654 w 654"/>
                <a:gd name="T105" fmla="*/ 411 h 41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54" h="411">
                  <a:moveTo>
                    <a:pt x="76" y="410"/>
                  </a:moveTo>
                  <a:lnTo>
                    <a:pt x="90" y="380"/>
                  </a:lnTo>
                  <a:lnTo>
                    <a:pt x="129" y="346"/>
                  </a:lnTo>
                  <a:lnTo>
                    <a:pt x="166" y="361"/>
                  </a:lnTo>
                  <a:lnTo>
                    <a:pt x="190" y="346"/>
                  </a:lnTo>
                  <a:lnTo>
                    <a:pt x="171" y="322"/>
                  </a:lnTo>
                  <a:lnTo>
                    <a:pt x="181" y="310"/>
                  </a:lnTo>
                  <a:lnTo>
                    <a:pt x="282" y="317"/>
                  </a:lnTo>
                  <a:lnTo>
                    <a:pt x="317" y="342"/>
                  </a:lnTo>
                  <a:lnTo>
                    <a:pt x="335" y="353"/>
                  </a:lnTo>
                  <a:lnTo>
                    <a:pt x="361" y="335"/>
                  </a:lnTo>
                  <a:lnTo>
                    <a:pt x="380" y="329"/>
                  </a:lnTo>
                  <a:lnTo>
                    <a:pt x="385" y="353"/>
                  </a:lnTo>
                  <a:lnTo>
                    <a:pt x="401" y="353"/>
                  </a:lnTo>
                  <a:lnTo>
                    <a:pt x="411" y="337"/>
                  </a:lnTo>
                  <a:lnTo>
                    <a:pt x="433" y="315"/>
                  </a:lnTo>
                  <a:lnTo>
                    <a:pt x="444" y="330"/>
                  </a:lnTo>
                  <a:lnTo>
                    <a:pt x="444" y="361"/>
                  </a:lnTo>
                  <a:lnTo>
                    <a:pt x="454" y="375"/>
                  </a:lnTo>
                  <a:lnTo>
                    <a:pt x="473" y="380"/>
                  </a:lnTo>
                  <a:lnTo>
                    <a:pt x="495" y="357"/>
                  </a:lnTo>
                  <a:lnTo>
                    <a:pt x="528" y="346"/>
                  </a:lnTo>
                  <a:lnTo>
                    <a:pt x="588" y="289"/>
                  </a:lnTo>
                  <a:lnTo>
                    <a:pt x="617" y="291"/>
                  </a:lnTo>
                  <a:lnTo>
                    <a:pt x="653" y="279"/>
                  </a:lnTo>
                  <a:lnTo>
                    <a:pt x="611" y="200"/>
                  </a:lnTo>
                  <a:lnTo>
                    <a:pt x="624" y="176"/>
                  </a:lnTo>
                  <a:lnTo>
                    <a:pt x="619" y="168"/>
                  </a:lnTo>
                  <a:lnTo>
                    <a:pt x="598" y="161"/>
                  </a:lnTo>
                  <a:lnTo>
                    <a:pt x="561" y="139"/>
                  </a:lnTo>
                  <a:lnTo>
                    <a:pt x="543" y="127"/>
                  </a:lnTo>
                  <a:lnTo>
                    <a:pt x="519" y="139"/>
                  </a:lnTo>
                  <a:lnTo>
                    <a:pt x="492" y="117"/>
                  </a:lnTo>
                  <a:lnTo>
                    <a:pt x="458" y="117"/>
                  </a:lnTo>
                  <a:lnTo>
                    <a:pt x="432" y="101"/>
                  </a:lnTo>
                  <a:lnTo>
                    <a:pt x="425" y="79"/>
                  </a:lnTo>
                  <a:lnTo>
                    <a:pt x="411" y="66"/>
                  </a:lnTo>
                  <a:lnTo>
                    <a:pt x="392" y="77"/>
                  </a:lnTo>
                  <a:lnTo>
                    <a:pt x="375" y="69"/>
                  </a:lnTo>
                  <a:lnTo>
                    <a:pt x="320" y="77"/>
                  </a:lnTo>
                  <a:lnTo>
                    <a:pt x="260" y="64"/>
                  </a:lnTo>
                  <a:lnTo>
                    <a:pt x="188" y="0"/>
                  </a:lnTo>
                  <a:lnTo>
                    <a:pt x="169" y="16"/>
                  </a:lnTo>
                  <a:lnTo>
                    <a:pt x="160" y="9"/>
                  </a:lnTo>
                  <a:lnTo>
                    <a:pt x="145" y="9"/>
                  </a:lnTo>
                  <a:lnTo>
                    <a:pt x="78" y="9"/>
                  </a:lnTo>
                  <a:lnTo>
                    <a:pt x="69" y="17"/>
                  </a:lnTo>
                  <a:lnTo>
                    <a:pt x="90" y="38"/>
                  </a:lnTo>
                  <a:lnTo>
                    <a:pt x="109" y="42"/>
                  </a:lnTo>
                  <a:lnTo>
                    <a:pt x="126" y="48"/>
                  </a:lnTo>
                  <a:lnTo>
                    <a:pt x="118" y="62"/>
                  </a:lnTo>
                  <a:lnTo>
                    <a:pt x="85" y="77"/>
                  </a:lnTo>
                  <a:lnTo>
                    <a:pt x="78" y="103"/>
                  </a:lnTo>
                  <a:lnTo>
                    <a:pt x="85" y="112"/>
                  </a:lnTo>
                  <a:lnTo>
                    <a:pt x="90" y="146"/>
                  </a:lnTo>
                  <a:lnTo>
                    <a:pt x="109" y="147"/>
                  </a:lnTo>
                  <a:lnTo>
                    <a:pt x="129" y="173"/>
                  </a:lnTo>
                  <a:lnTo>
                    <a:pt x="138" y="225"/>
                  </a:lnTo>
                  <a:lnTo>
                    <a:pt x="131" y="243"/>
                  </a:lnTo>
                  <a:lnTo>
                    <a:pt x="118" y="238"/>
                  </a:lnTo>
                  <a:lnTo>
                    <a:pt x="81" y="267"/>
                  </a:lnTo>
                  <a:lnTo>
                    <a:pt x="17" y="278"/>
                  </a:lnTo>
                  <a:lnTo>
                    <a:pt x="0" y="295"/>
                  </a:lnTo>
                  <a:lnTo>
                    <a:pt x="13" y="313"/>
                  </a:lnTo>
                  <a:lnTo>
                    <a:pt x="16" y="351"/>
                  </a:lnTo>
                  <a:lnTo>
                    <a:pt x="33" y="355"/>
                  </a:lnTo>
                  <a:lnTo>
                    <a:pt x="76" y="410"/>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40" name="Freeform 19"/>
            <p:cNvSpPr/>
            <p:nvPr/>
          </p:nvSpPr>
          <p:spPr bwMode="auto">
            <a:xfrm>
              <a:off x="3799706" y="3722868"/>
              <a:ext cx="1439104" cy="1139753"/>
            </a:xfrm>
            <a:custGeom>
              <a:avLst/>
              <a:gdLst>
                <a:gd name="T0" fmla="*/ 409 w 1051"/>
                <a:gd name="T1" fmla="*/ 67 h 799"/>
                <a:gd name="T2" fmla="*/ 392 w 1051"/>
                <a:gd name="T3" fmla="*/ 24 h 799"/>
                <a:gd name="T4" fmla="*/ 459 w 1051"/>
                <a:gd name="T5" fmla="*/ 0 h 799"/>
                <a:gd name="T6" fmla="*/ 471 w 1051"/>
                <a:gd name="T7" fmla="*/ 46 h 799"/>
                <a:gd name="T8" fmla="*/ 533 w 1051"/>
                <a:gd name="T9" fmla="*/ 99 h 799"/>
                <a:gd name="T10" fmla="*/ 565 w 1051"/>
                <a:gd name="T11" fmla="*/ 99 h 799"/>
                <a:gd name="T12" fmla="*/ 591 w 1051"/>
                <a:gd name="T13" fmla="*/ 149 h 799"/>
                <a:gd name="T14" fmla="*/ 657 w 1051"/>
                <a:gd name="T15" fmla="*/ 142 h 799"/>
                <a:gd name="T16" fmla="*/ 688 w 1051"/>
                <a:gd name="T17" fmla="*/ 118 h 799"/>
                <a:gd name="T18" fmla="*/ 708 w 1051"/>
                <a:gd name="T19" fmla="*/ 142 h 799"/>
                <a:gd name="T20" fmla="*/ 780 w 1051"/>
                <a:gd name="T21" fmla="*/ 133 h 799"/>
                <a:gd name="T22" fmla="*/ 793 w 1051"/>
                <a:gd name="T23" fmla="*/ 154 h 799"/>
                <a:gd name="T24" fmla="*/ 868 w 1051"/>
                <a:gd name="T25" fmla="*/ 184 h 799"/>
                <a:gd name="T26" fmla="*/ 957 w 1051"/>
                <a:gd name="T27" fmla="*/ 195 h 799"/>
                <a:gd name="T28" fmla="*/ 1001 w 1051"/>
                <a:gd name="T29" fmla="*/ 207 h 799"/>
                <a:gd name="T30" fmla="*/ 1040 w 1051"/>
                <a:gd name="T31" fmla="*/ 234 h 799"/>
                <a:gd name="T32" fmla="*/ 1043 w 1051"/>
                <a:gd name="T33" fmla="*/ 304 h 799"/>
                <a:gd name="T34" fmla="*/ 992 w 1051"/>
                <a:gd name="T35" fmla="*/ 328 h 799"/>
                <a:gd name="T36" fmla="*/ 911 w 1051"/>
                <a:gd name="T37" fmla="*/ 356 h 799"/>
                <a:gd name="T38" fmla="*/ 927 w 1051"/>
                <a:gd name="T39" fmla="*/ 412 h 799"/>
                <a:gd name="T40" fmla="*/ 988 w 1051"/>
                <a:gd name="T41" fmla="*/ 470 h 799"/>
                <a:gd name="T42" fmla="*/ 961 w 1051"/>
                <a:gd name="T43" fmla="*/ 566 h 799"/>
                <a:gd name="T44" fmla="*/ 911 w 1051"/>
                <a:gd name="T45" fmla="*/ 506 h 799"/>
                <a:gd name="T46" fmla="*/ 892 w 1051"/>
                <a:gd name="T47" fmla="*/ 482 h 799"/>
                <a:gd name="T48" fmla="*/ 839 w 1051"/>
                <a:gd name="T49" fmla="*/ 473 h 799"/>
                <a:gd name="T50" fmla="*/ 796 w 1051"/>
                <a:gd name="T51" fmla="*/ 513 h 799"/>
                <a:gd name="T52" fmla="*/ 762 w 1051"/>
                <a:gd name="T53" fmla="*/ 537 h 799"/>
                <a:gd name="T54" fmla="*/ 712 w 1051"/>
                <a:gd name="T55" fmla="*/ 526 h 799"/>
                <a:gd name="T56" fmla="*/ 688 w 1051"/>
                <a:gd name="T57" fmla="*/ 568 h 799"/>
                <a:gd name="T58" fmla="*/ 746 w 1051"/>
                <a:gd name="T59" fmla="*/ 614 h 799"/>
                <a:gd name="T60" fmla="*/ 659 w 1051"/>
                <a:gd name="T61" fmla="*/ 626 h 799"/>
                <a:gd name="T62" fmla="*/ 633 w 1051"/>
                <a:gd name="T63" fmla="*/ 597 h 799"/>
                <a:gd name="T64" fmla="*/ 578 w 1051"/>
                <a:gd name="T65" fmla="*/ 605 h 799"/>
                <a:gd name="T66" fmla="*/ 565 w 1051"/>
                <a:gd name="T67" fmla="*/ 564 h 799"/>
                <a:gd name="T68" fmla="*/ 535 w 1051"/>
                <a:gd name="T69" fmla="*/ 542 h 799"/>
                <a:gd name="T70" fmla="*/ 530 w 1051"/>
                <a:gd name="T71" fmla="*/ 573 h 799"/>
                <a:gd name="T72" fmla="*/ 499 w 1051"/>
                <a:gd name="T73" fmla="*/ 599 h 799"/>
                <a:gd name="T74" fmla="*/ 451 w 1051"/>
                <a:gd name="T75" fmla="*/ 682 h 799"/>
                <a:gd name="T76" fmla="*/ 433 w 1051"/>
                <a:gd name="T77" fmla="*/ 780 h 799"/>
                <a:gd name="T78" fmla="*/ 368 w 1051"/>
                <a:gd name="T79" fmla="*/ 798 h 799"/>
                <a:gd name="T80" fmla="*/ 272 w 1051"/>
                <a:gd name="T81" fmla="*/ 639 h 799"/>
                <a:gd name="T82" fmla="*/ 217 w 1051"/>
                <a:gd name="T83" fmla="*/ 610 h 799"/>
                <a:gd name="T84" fmla="*/ 219 w 1051"/>
                <a:gd name="T85" fmla="*/ 568 h 799"/>
                <a:gd name="T86" fmla="*/ 171 w 1051"/>
                <a:gd name="T87" fmla="*/ 573 h 799"/>
                <a:gd name="T88" fmla="*/ 126 w 1051"/>
                <a:gd name="T89" fmla="*/ 497 h 799"/>
                <a:gd name="T90" fmla="*/ 118 w 1051"/>
                <a:gd name="T91" fmla="*/ 350 h 799"/>
                <a:gd name="T92" fmla="*/ 112 w 1051"/>
                <a:gd name="T93" fmla="*/ 272 h 799"/>
                <a:gd name="T94" fmla="*/ 0 w 1051"/>
                <a:gd name="T95" fmla="*/ 131 h 799"/>
                <a:gd name="T96" fmla="*/ 16 w 1051"/>
                <a:gd name="T97" fmla="*/ 94 h 799"/>
                <a:gd name="T98" fmla="*/ 164 w 1051"/>
                <a:gd name="T99" fmla="*/ 99 h 799"/>
                <a:gd name="T100" fmla="*/ 212 w 1051"/>
                <a:gd name="T101" fmla="*/ 109 h 799"/>
                <a:gd name="T102" fmla="*/ 291 w 1051"/>
                <a:gd name="T103" fmla="*/ 147 h 799"/>
                <a:gd name="T104" fmla="*/ 300 w 1051"/>
                <a:gd name="T105" fmla="*/ 103 h 799"/>
                <a:gd name="T106" fmla="*/ 348 w 1051"/>
                <a:gd name="T107" fmla="*/ 111 h 799"/>
                <a:gd name="T108" fmla="*/ 396 w 1051"/>
                <a:gd name="T109" fmla="*/ 101 h 799"/>
                <a:gd name="T110" fmla="*/ 396 w 1051"/>
                <a:gd name="T111" fmla="*/ 99 h 79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1"/>
                <a:gd name="T169" fmla="*/ 0 h 799"/>
                <a:gd name="T170" fmla="*/ 1051 w 1051"/>
                <a:gd name="T171" fmla="*/ 799 h 79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1" h="799">
                  <a:moveTo>
                    <a:pt x="396" y="99"/>
                  </a:moveTo>
                  <a:lnTo>
                    <a:pt x="409" y="67"/>
                  </a:lnTo>
                  <a:lnTo>
                    <a:pt x="394" y="50"/>
                  </a:lnTo>
                  <a:lnTo>
                    <a:pt x="392" y="24"/>
                  </a:lnTo>
                  <a:lnTo>
                    <a:pt x="447" y="0"/>
                  </a:lnTo>
                  <a:lnTo>
                    <a:pt x="459" y="0"/>
                  </a:lnTo>
                  <a:lnTo>
                    <a:pt x="468" y="19"/>
                  </a:lnTo>
                  <a:lnTo>
                    <a:pt x="471" y="46"/>
                  </a:lnTo>
                  <a:lnTo>
                    <a:pt x="497" y="63"/>
                  </a:lnTo>
                  <a:lnTo>
                    <a:pt x="533" y="99"/>
                  </a:lnTo>
                  <a:lnTo>
                    <a:pt x="552" y="85"/>
                  </a:lnTo>
                  <a:lnTo>
                    <a:pt x="565" y="99"/>
                  </a:lnTo>
                  <a:lnTo>
                    <a:pt x="569" y="133"/>
                  </a:lnTo>
                  <a:lnTo>
                    <a:pt x="591" y="149"/>
                  </a:lnTo>
                  <a:lnTo>
                    <a:pt x="648" y="154"/>
                  </a:lnTo>
                  <a:lnTo>
                    <a:pt x="657" y="142"/>
                  </a:lnTo>
                  <a:lnTo>
                    <a:pt x="655" y="127"/>
                  </a:lnTo>
                  <a:lnTo>
                    <a:pt x="688" y="118"/>
                  </a:lnTo>
                  <a:lnTo>
                    <a:pt x="705" y="123"/>
                  </a:lnTo>
                  <a:lnTo>
                    <a:pt x="708" y="142"/>
                  </a:lnTo>
                  <a:lnTo>
                    <a:pt x="722" y="145"/>
                  </a:lnTo>
                  <a:lnTo>
                    <a:pt x="780" y="133"/>
                  </a:lnTo>
                  <a:lnTo>
                    <a:pt x="791" y="138"/>
                  </a:lnTo>
                  <a:lnTo>
                    <a:pt x="793" y="154"/>
                  </a:lnTo>
                  <a:lnTo>
                    <a:pt x="817" y="160"/>
                  </a:lnTo>
                  <a:lnTo>
                    <a:pt x="868" y="184"/>
                  </a:lnTo>
                  <a:lnTo>
                    <a:pt x="896" y="173"/>
                  </a:lnTo>
                  <a:lnTo>
                    <a:pt x="957" y="195"/>
                  </a:lnTo>
                  <a:lnTo>
                    <a:pt x="971" y="213"/>
                  </a:lnTo>
                  <a:lnTo>
                    <a:pt x="1001" y="207"/>
                  </a:lnTo>
                  <a:lnTo>
                    <a:pt x="1021" y="208"/>
                  </a:lnTo>
                  <a:lnTo>
                    <a:pt x="1040" y="234"/>
                  </a:lnTo>
                  <a:lnTo>
                    <a:pt x="1050" y="286"/>
                  </a:lnTo>
                  <a:lnTo>
                    <a:pt x="1043" y="304"/>
                  </a:lnTo>
                  <a:lnTo>
                    <a:pt x="1030" y="299"/>
                  </a:lnTo>
                  <a:lnTo>
                    <a:pt x="992" y="328"/>
                  </a:lnTo>
                  <a:lnTo>
                    <a:pt x="928" y="339"/>
                  </a:lnTo>
                  <a:lnTo>
                    <a:pt x="911" y="356"/>
                  </a:lnTo>
                  <a:lnTo>
                    <a:pt x="925" y="374"/>
                  </a:lnTo>
                  <a:lnTo>
                    <a:pt x="927" y="412"/>
                  </a:lnTo>
                  <a:lnTo>
                    <a:pt x="944" y="416"/>
                  </a:lnTo>
                  <a:lnTo>
                    <a:pt x="988" y="470"/>
                  </a:lnTo>
                  <a:lnTo>
                    <a:pt x="990" y="544"/>
                  </a:lnTo>
                  <a:lnTo>
                    <a:pt x="961" y="566"/>
                  </a:lnTo>
                  <a:lnTo>
                    <a:pt x="935" y="540"/>
                  </a:lnTo>
                  <a:lnTo>
                    <a:pt x="911" y="506"/>
                  </a:lnTo>
                  <a:lnTo>
                    <a:pt x="909" y="487"/>
                  </a:lnTo>
                  <a:lnTo>
                    <a:pt x="892" y="482"/>
                  </a:lnTo>
                  <a:lnTo>
                    <a:pt x="872" y="489"/>
                  </a:lnTo>
                  <a:lnTo>
                    <a:pt x="839" y="473"/>
                  </a:lnTo>
                  <a:lnTo>
                    <a:pt x="823" y="511"/>
                  </a:lnTo>
                  <a:lnTo>
                    <a:pt x="796" y="513"/>
                  </a:lnTo>
                  <a:lnTo>
                    <a:pt x="775" y="544"/>
                  </a:lnTo>
                  <a:lnTo>
                    <a:pt x="762" y="537"/>
                  </a:lnTo>
                  <a:lnTo>
                    <a:pt x="743" y="544"/>
                  </a:lnTo>
                  <a:lnTo>
                    <a:pt x="712" y="526"/>
                  </a:lnTo>
                  <a:lnTo>
                    <a:pt x="688" y="555"/>
                  </a:lnTo>
                  <a:lnTo>
                    <a:pt x="688" y="568"/>
                  </a:lnTo>
                  <a:lnTo>
                    <a:pt x="736" y="595"/>
                  </a:lnTo>
                  <a:lnTo>
                    <a:pt x="746" y="614"/>
                  </a:lnTo>
                  <a:lnTo>
                    <a:pt x="712" y="627"/>
                  </a:lnTo>
                  <a:lnTo>
                    <a:pt x="659" y="626"/>
                  </a:lnTo>
                  <a:lnTo>
                    <a:pt x="653" y="603"/>
                  </a:lnTo>
                  <a:lnTo>
                    <a:pt x="633" y="597"/>
                  </a:lnTo>
                  <a:lnTo>
                    <a:pt x="600" y="617"/>
                  </a:lnTo>
                  <a:lnTo>
                    <a:pt x="578" y="605"/>
                  </a:lnTo>
                  <a:lnTo>
                    <a:pt x="576" y="576"/>
                  </a:lnTo>
                  <a:lnTo>
                    <a:pt x="565" y="564"/>
                  </a:lnTo>
                  <a:lnTo>
                    <a:pt x="565" y="548"/>
                  </a:lnTo>
                  <a:lnTo>
                    <a:pt x="535" y="542"/>
                  </a:lnTo>
                  <a:lnTo>
                    <a:pt x="526" y="550"/>
                  </a:lnTo>
                  <a:lnTo>
                    <a:pt x="530" y="573"/>
                  </a:lnTo>
                  <a:lnTo>
                    <a:pt x="506" y="583"/>
                  </a:lnTo>
                  <a:lnTo>
                    <a:pt x="499" y="599"/>
                  </a:lnTo>
                  <a:lnTo>
                    <a:pt x="506" y="619"/>
                  </a:lnTo>
                  <a:lnTo>
                    <a:pt x="451" y="682"/>
                  </a:lnTo>
                  <a:lnTo>
                    <a:pt x="459" y="757"/>
                  </a:lnTo>
                  <a:lnTo>
                    <a:pt x="433" y="780"/>
                  </a:lnTo>
                  <a:lnTo>
                    <a:pt x="420" y="766"/>
                  </a:lnTo>
                  <a:lnTo>
                    <a:pt x="368" y="798"/>
                  </a:lnTo>
                  <a:lnTo>
                    <a:pt x="348" y="786"/>
                  </a:lnTo>
                  <a:lnTo>
                    <a:pt x="272" y="639"/>
                  </a:lnTo>
                  <a:lnTo>
                    <a:pt x="241" y="617"/>
                  </a:lnTo>
                  <a:lnTo>
                    <a:pt x="217" y="610"/>
                  </a:lnTo>
                  <a:lnTo>
                    <a:pt x="205" y="590"/>
                  </a:lnTo>
                  <a:lnTo>
                    <a:pt x="219" y="568"/>
                  </a:lnTo>
                  <a:lnTo>
                    <a:pt x="197" y="550"/>
                  </a:lnTo>
                  <a:lnTo>
                    <a:pt x="171" y="573"/>
                  </a:lnTo>
                  <a:lnTo>
                    <a:pt x="145" y="576"/>
                  </a:lnTo>
                  <a:lnTo>
                    <a:pt x="126" y="497"/>
                  </a:lnTo>
                  <a:lnTo>
                    <a:pt x="122" y="477"/>
                  </a:lnTo>
                  <a:lnTo>
                    <a:pt x="118" y="350"/>
                  </a:lnTo>
                  <a:lnTo>
                    <a:pt x="93" y="286"/>
                  </a:lnTo>
                  <a:lnTo>
                    <a:pt x="112" y="272"/>
                  </a:lnTo>
                  <a:lnTo>
                    <a:pt x="61" y="180"/>
                  </a:lnTo>
                  <a:lnTo>
                    <a:pt x="0" y="131"/>
                  </a:lnTo>
                  <a:lnTo>
                    <a:pt x="9" y="103"/>
                  </a:lnTo>
                  <a:lnTo>
                    <a:pt x="16" y="94"/>
                  </a:lnTo>
                  <a:lnTo>
                    <a:pt x="105" y="80"/>
                  </a:lnTo>
                  <a:lnTo>
                    <a:pt x="164" y="99"/>
                  </a:lnTo>
                  <a:lnTo>
                    <a:pt x="199" y="87"/>
                  </a:lnTo>
                  <a:lnTo>
                    <a:pt x="212" y="109"/>
                  </a:lnTo>
                  <a:lnTo>
                    <a:pt x="256" y="154"/>
                  </a:lnTo>
                  <a:lnTo>
                    <a:pt x="291" y="147"/>
                  </a:lnTo>
                  <a:lnTo>
                    <a:pt x="291" y="120"/>
                  </a:lnTo>
                  <a:lnTo>
                    <a:pt x="300" y="103"/>
                  </a:lnTo>
                  <a:lnTo>
                    <a:pt x="335" y="89"/>
                  </a:lnTo>
                  <a:lnTo>
                    <a:pt x="348" y="111"/>
                  </a:lnTo>
                  <a:lnTo>
                    <a:pt x="368" y="96"/>
                  </a:lnTo>
                  <a:lnTo>
                    <a:pt x="396" y="101"/>
                  </a:lnTo>
                  <a:lnTo>
                    <a:pt x="396" y="99"/>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41" name="Freeform 20"/>
            <p:cNvSpPr/>
            <p:nvPr/>
          </p:nvSpPr>
          <p:spPr bwMode="auto">
            <a:xfrm>
              <a:off x="1706802" y="3288676"/>
              <a:ext cx="2261988" cy="1285875"/>
            </a:xfrm>
            <a:custGeom>
              <a:avLst/>
              <a:gdLst>
                <a:gd name="T0" fmla="*/ 1005 w 1652"/>
                <a:gd name="T1" fmla="*/ 860 h 902"/>
                <a:gd name="T2" fmla="*/ 1031 w 1652"/>
                <a:gd name="T3" fmla="*/ 889 h 902"/>
                <a:gd name="T4" fmla="*/ 1114 w 1652"/>
                <a:gd name="T5" fmla="*/ 860 h 902"/>
                <a:gd name="T6" fmla="*/ 1167 w 1652"/>
                <a:gd name="T7" fmla="*/ 821 h 902"/>
                <a:gd name="T8" fmla="*/ 1231 w 1652"/>
                <a:gd name="T9" fmla="*/ 797 h 902"/>
                <a:gd name="T10" fmla="*/ 1296 w 1652"/>
                <a:gd name="T11" fmla="*/ 774 h 902"/>
                <a:gd name="T12" fmla="*/ 1404 w 1652"/>
                <a:gd name="T13" fmla="*/ 756 h 902"/>
                <a:gd name="T14" fmla="*/ 1406 w 1652"/>
                <a:gd name="T15" fmla="*/ 797 h 902"/>
                <a:gd name="T16" fmla="*/ 1439 w 1652"/>
                <a:gd name="T17" fmla="*/ 803 h 902"/>
                <a:gd name="T18" fmla="*/ 1418 w 1652"/>
                <a:gd name="T19" fmla="*/ 853 h 902"/>
                <a:gd name="T20" fmla="*/ 1439 w 1652"/>
                <a:gd name="T21" fmla="*/ 860 h 902"/>
                <a:gd name="T22" fmla="*/ 1530 w 1652"/>
                <a:gd name="T23" fmla="*/ 853 h 902"/>
                <a:gd name="T24" fmla="*/ 1585 w 1652"/>
                <a:gd name="T25" fmla="*/ 872 h 902"/>
                <a:gd name="T26" fmla="*/ 1609 w 1652"/>
                <a:gd name="T27" fmla="*/ 882 h 902"/>
                <a:gd name="T28" fmla="*/ 1614 w 1652"/>
                <a:gd name="T29" fmla="*/ 821 h 902"/>
                <a:gd name="T30" fmla="*/ 1651 w 1652"/>
                <a:gd name="T31" fmla="*/ 781 h 902"/>
                <a:gd name="T32" fmla="*/ 1622 w 1652"/>
                <a:gd name="T33" fmla="*/ 589 h 902"/>
                <a:gd name="T34" fmla="*/ 1590 w 1652"/>
                <a:gd name="T35" fmla="*/ 483 h 902"/>
                <a:gd name="T36" fmla="*/ 1511 w 1652"/>
                <a:gd name="T37" fmla="*/ 445 h 902"/>
                <a:gd name="T38" fmla="*/ 1461 w 1652"/>
                <a:gd name="T39" fmla="*/ 542 h 902"/>
                <a:gd name="T40" fmla="*/ 1366 w 1652"/>
                <a:gd name="T41" fmla="*/ 491 h 902"/>
                <a:gd name="T42" fmla="*/ 1191 w 1652"/>
                <a:gd name="T43" fmla="*/ 428 h 902"/>
                <a:gd name="T44" fmla="*/ 1119 w 1652"/>
                <a:gd name="T45" fmla="*/ 417 h 902"/>
                <a:gd name="T46" fmla="*/ 978 w 1652"/>
                <a:gd name="T47" fmla="*/ 357 h 902"/>
                <a:gd name="T48" fmla="*/ 911 w 1652"/>
                <a:gd name="T49" fmla="*/ 194 h 902"/>
                <a:gd name="T50" fmla="*/ 937 w 1652"/>
                <a:gd name="T51" fmla="*/ 141 h 902"/>
                <a:gd name="T52" fmla="*/ 935 w 1652"/>
                <a:gd name="T53" fmla="*/ 70 h 902"/>
                <a:gd name="T54" fmla="*/ 945 w 1652"/>
                <a:gd name="T55" fmla="*/ 35 h 902"/>
                <a:gd name="T56" fmla="*/ 823 w 1652"/>
                <a:gd name="T57" fmla="*/ 0 h 902"/>
                <a:gd name="T58" fmla="*/ 734 w 1652"/>
                <a:gd name="T59" fmla="*/ 11 h 902"/>
                <a:gd name="T60" fmla="*/ 621 w 1652"/>
                <a:gd name="T61" fmla="*/ 48 h 902"/>
                <a:gd name="T62" fmla="*/ 512 w 1652"/>
                <a:gd name="T63" fmla="*/ 62 h 902"/>
                <a:gd name="T64" fmla="*/ 437 w 1652"/>
                <a:gd name="T65" fmla="*/ 21 h 902"/>
                <a:gd name="T66" fmla="*/ 317 w 1652"/>
                <a:gd name="T67" fmla="*/ 43 h 902"/>
                <a:gd name="T68" fmla="*/ 268 w 1652"/>
                <a:gd name="T69" fmla="*/ 16 h 902"/>
                <a:gd name="T70" fmla="*/ 177 w 1652"/>
                <a:gd name="T71" fmla="*/ 28 h 902"/>
                <a:gd name="T72" fmla="*/ 133 w 1652"/>
                <a:gd name="T73" fmla="*/ 86 h 902"/>
                <a:gd name="T74" fmla="*/ 109 w 1652"/>
                <a:gd name="T75" fmla="*/ 117 h 902"/>
                <a:gd name="T76" fmla="*/ 78 w 1652"/>
                <a:gd name="T77" fmla="*/ 132 h 902"/>
                <a:gd name="T78" fmla="*/ 62 w 1652"/>
                <a:gd name="T79" fmla="*/ 156 h 902"/>
                <a:gd name="T80" fmla="*/ 89 w 1652"/>
                <a:gd name="T81" fmla="*/ 207 h 902"/>
                <a:gd name="T82" fmla="*/ 83 w 1652"/>
                <a:gd name="T83" fmla="*/ 260 h 902"/>
                <a:gd name="T84" fmla="*/ 24 w 1652"/>
                <a:gd name="T85" fmla="*/ 243 h 902"/>
                <a:gd name="T86" fmla="*/ 0 w 1652"/>
                <a:gd name="T87" fmla="*/ 262 h 902"/>
                <a:gd name="T88" fmla="*/ 12 w 1652"/>
                <a:gd name="T89" fmla="*/ 311 h 902"/>
                <a:gd name="T90" fmla="*/ 9 w 1652"/>
                <a:gd name="T91" fmla="*/ 356 h 902"/>
                <a:gd name="T92" fmla="*/ 34 w 1652"/>
                <a:gd name="T93" fmla="*/ 373 h 902"/>
                <a:gd name="T94" fmla="*/ 109 w 1652"/>
                <a:gd name="T95" fmla="*/ 443 h 902"/>
                <a:gd name="T96" fmla="*/ 153 w 1652"/>
                <a:gd name="T97" fmla="*/ 508 h 902"/>
                <a:gd name="T98" fmla="*/ 181 w 1652"/>
                <a:gd name="T99" fmla="*/ 530 h 902"/>
                <a:gd name="T100" fmla="*/ 232 w 1652"/>
                <a:gd name="T101" fmla="*/ 525 h 902"/>
                <a:gd name="T102" fmla="*/ 349 w 1652"/>
                <a:gd name="T103" fmla="*/ 655 h 902"/>
                <a:gd name="T104" fmla="*/ 385 w 1652"/>
                <a:gd name="T105" fmla="*/ 642 h 902"/>
                <a:gd name="T106" fmla="*/ 396 w 1652"/>
                <a:gd name="T107" fmla="*/ 693 h 902"/>
                <a:gd name="T108" fmla="*/ 468 w 1652"/>
                <a:gd name="T109" fmla="*/ 723 h 902"/>
                <a:gd name="T110" fmla="*/ 528 w 1652"/>
                <a:gd name="T111" fmla="*/ 785 h 902"/>
                <a:gd name="T112" fmla="*/ 538 w 1652"/>
                <a:gd name="T113" fmla="*/ 812 h 902"/>
                <a:gd name="T114" fmla="*/ 607 w 1652"/>
                <a:gd name="T115" fmla="*/ 809 h 902"/>
                <a:gd name="T116" fmla="*/ 720 w 1652"/>
                <a:gd name="T117" fmla="*/ 834 h 902"/>
                <a:gd name="T118" fmla="*/ 772 w 1652"/>
                <a:gd name="T119" fmla="*/ 850 h 902"/>
                <a:gd name="T120" fmla="*/ 775 w 1652"/>
                <a:gd name="T121" fmla="*/ 901 h 902"/>
                <a:gd name="T122" fmla="*/ 873 w 1652"/>
                <a:gd name="T123" fmla="*/ 823 h 902"/>
                <a:gd name="T124" fmla="*/ 952 w 1652"/>
                <a:gd name="T125" fmla="*/ 853 h 90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52"/>
                <a:gd name="T190" fmla="*/ 0 h 902"/>
                <a:gd name="T191" fmla="*/ 1652 w 1652"/>
                <a:gd name="T192" fmla="*/ 902 h 90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52" h="902">
                  <a:moveTo>
                    <a:pt x="952" y="853"/>
                  </a:moveTo>
                  <a:lnTo>
                    <a:pt x="1005" y="860"/>
                  </a:lnTo>
                  <a:lnTo>
                    <a:pt x="1023" y="884"/>
                  </a:lnTo>
                  <a:lnTo>
                    <a:pt x="1031" y="889"/>
                  </a:lnTo>
                  <a:lnTo>
                    <a:pt x="1110" y="874"/>
                  </a:lnTo>
                  <a:lnTo>
                    <a:pt x="1114" y="860"/>
                  </a:lnTo>
                  <a:lnTo>
                    <a:pt x="1129" y="851"/>
                  </a:lnTo>
                  <a:lnTo>
                    <a:pt x="1167" y="821"/>
                  </a:lnTo>
                  <a:lnTo>
                    <a:pt x="1200" y="816"/>
                  </a:lnTo>
                  <a:lnTo>
                    <a:pt x="1231" y="797"/>
                  </a:lnTo>
                  <a:lnTo>
                    <a:pt x="1289" y="763"/>
                  </a:lnTo>
                  <a:lnTo>
                    <a:pt x="1296" y="774"/>
                  </a:lnTo>
                  <a:lnTo>
                    <a:pt x="1340" y="790"/>
                  </a:lnTo>
                  <a:lnTo>
                    <a:pt x="1404" y="756"/>
                  </a:lnTo>
                  <a:lnTo>
                    <a:pt x="1423" y="770"/>
                  </a:lnTo>
                  <a:lnTo>
                    <a:pt x="1406" y="797"/>
                  </a:lnTo>
                  <a:lnTo>
                    <a:pt x="1413" y="803"/>
                  </a:lnTo>
                  <a:lnTo>
                    <a:pt x="1439" y="803"/>
                  </a:lnTo>
                  <a:lnTo>
                    <a:pt x="1440" y="814"/>
                  </a:lnTo>
                  <a:lnTo>
                    <a:pt x="1418" y="853"/>
                  </a:lnTo>
                  <a:lnTo>
                    <a:pt x="1425" y="860"/>
                  </a:lnTo>
                  <a:lnTo>
                    <a:pt x="1439" y="860"/>
                  </a:lnTo>
                  <a:lnTo>
                    <a:pt x="1502" y="877"/>
                  </a:lnTo>
                  <a:lnTo>
                    <a:pt x="1530" y="853"/>
                  </a:lnTo>
                  <a:lnTo>
                    <a:pt x="1572" y="887"/>
                  </a:lnTo>
                  <a:lnTo>
                    <a:pt x="1585" y="872"/>
                  </a:lnTo>
                  <a:lnTo>
                    <a:pt x="1596" y="882"/>
                  </a:lnTo>
                  <a:lnTo>
                    <a:pt x="1609" y="882"/>
                  </a:lnTo>
                  <a:lnTo>
                    <a:pt x="1616" y="872"/>
                  </a:lnTo>
                  <a:lnTo>
                    <a:pt x="1614" y="821"/>
                  </a:lnTo>
                  <a:lnTo>
                    <a:pt x="1624" y="814"/>
                  </a:lnTo>
                  <a:lnTo>
                    <a:pt x="1651" y="781"/>
                  </a:lnTo>
                  <a:lnTo>
                    <a:pt x="1647" y="653"/>
                  </a:lnTo>
                  <a:lnTo>
                    <a:pt x="1622" y="589"/>
                  </a:lnTo>
                  <a:lnTo>
                    <a:pt x="1640" y="576"/>
                  </a:lnTo>
                  <a:lnTo>
                    <a:pt x="1590" y="483"/>
                  </a:lnTo>
                  <a:lnTo>
                    <a:pt x="1528" y="434"/>
                  </a:lnTo>
                  <a:lnTo>
                    <a:pt x="1511" y="445"/>
                  </a:lnTo>
                  <a:lnTo>
                    <a:pt x="1513" y="474"/>
                  </a:lnTo>
                  <a:lnTo>
                    <a:pt x="1461" y="542"/>
                  </a:lnTo>
                  <a:lnTo>
                    <a:pt x="1373" y="525"/>
                  </a:lnTo>
                  <a:lnTo>
                    <a:pt x="1366" y="491"/>
                  </a:lnTo>
                  <a:lnTo>
                    <a:pt x="1311" y="448"/>
                  </a:lnTo>
                  <a:lnTo>
                    <a:pt x="1191" y="428"/>
                  </a:lnTo>
                  <a:lnTo>
                    <a:pt x="1138" y="419"/>
                  </a:lnTo>
                  <a:lnTo>
                    <a:pt x="1119" y="417"/>
                  </a:lnTo>
                  <a:lnTo>
                    <a:pt x="1073" y="380"/>
                  </a:lnTo>
                  <a:lnTo>
                    <a:pt x="978" y="357"/>
                  </a:lnTo>
                  <a:lnTo>
                    <a:pt x="913" y="229"/>
                  </a:lnTo>
                  <a:lnTo>
                    <a:pt x="911" y="194"/>
                  </a:lnTo>
                  <a:lnTo>
                    <a:pt x="937" y="180"/>
                  </a:lnTo>
                  <a:lnTo>
                    <a:pt x="937" y="141"/>
                  </a:lnTo>
                  <a:lnTo>
                    <a:pt x="956" y="93"/>
                  </a:lnTo>
                  <a:lnTo>
                    <a:pt x="935" y="70"/>
                  </a:lnTo>
                  <a:lnTo>
                    <a:pt x="963" y="46"/>
                  </a:lnTo>
                  <a:lnTo>
                    <a:pt x="945" y="35"/>
                  </a:lnTo>
                  <a:lnTo>
                    <a:pt x="902" y="35"/>
                  </a:lnTo>
                  <a:lnTo>
                    <a:pt x="823" y="0"/>
                  </a:lnTo>
                  <a:lnTo>
                    <a:pt x="772" y="0"/>
                  </a:lnTo>
                  <a:lnTo>
                    <a:pt x="734" y="11"/>
                  </a:lnTo>
                  <a:lnTo>
                    <a:pt x="689" y="11"/>
                  </a:lnTo>
                  <a:lnTo>
                    <a:pt x="621" y="48"/>
                  </a:lnTo>
                  <a:lnTo>
                    <a:pt x="567" y="42"/>
                  </a:lnTo>
                  <a:lnTo>
                    <a:pt x="512" y="62"/>
                  </a:lnTo>
                  <a:lnTo>
                    <a:pt x="466" y="46"/>
                  </a:lnTo>
                  <a:lnTo>
                    <a:pt x="437" y="21"/>
                  </a:lnTo>
                  <a:lnTo>
                    <a:pt x="365" y="11"/>
                  </a:lnTo>
                  <a:lnTo>
                    <a:pt x="317" y="43"/>
                  </a:lnTo>
                  <a:lnTo>
                    <a:pt x="291" y="33"/>
                  </a:lnTo>
                  <a:lnTo>
                    <a:pt x="268" y="16"/>
                  </a:lnTo>
                  <a:lnTo>
                    <a:pt x="217" y="2"/>
                  </a:lnTo>
                  <a:lnTo>
                    <a:pt x="177" y="28"/>
                  </a:lnTo>
                  <a:lnTo>
                    <a:pt x="164" y="69"/>
                  </a:lnTo>
                  <a:lnTo>
                    <a:pt x="133" y="86"/>
                  </a:lnTo>
                  <a:lnTo>
                    <a:pt x="129" y="110"/>
                  </a:lnTo>
                  <a:lnTo>
                    <a:pt x="109" y="117"/>
                  </a:lnTo>
                  <a:lnTo>
                    <a:pt x="86" y="115"/>
                  </a:lnTo>
                  <a:lnTo>
                    <a:pt x="78" y="132"/>
                  </a:lnTo>
                  <a:lnTo>
                    <a:pt x="74" y="156"/>
                  </a:lnTo>
                  <a:lnTo>
                    <a:pt x="62" y="156"/>
                  </a:lnTo>
                  <a:lnTo>
                    <a:pt x="62" y="180"/>
                  </a:lnTo>
                  <a:lnTo>
                    <a:pt x="89" y="207"/>
                  </a:lnTo>
                  <a:lnTo>
                    <a:pt x="89" y="245"/>
                  </a:lnTo>
                  <a:lnTo>
                    <a:pt x="83" y="260"/>
                  </a:lnTo>
                  <a:lnTo>
                    <a:pt x="43" y="265"/>
                  </a:lnTo>
                  <a:lnTo>
                    <a:pt x="24" y="243"/>
                  </a:lnTo>
                  <a:lnTo>
                    <a:pt x="2" y="245"/>
                  </a:lnTo>
                  <a:lnTo>
                    <a:pt x="0" y="262"/>
                  </a:lnTo>
                  <a:lnTo>
                    <a:pt x="10" y="291"/>
                  </a:lnTo>
                  <a:lnTo>
                    <a:pt x="12" y="311"/>
                  </a:lnTo>
                  <a:lnTo>
                    <a:pt x="12" y="337"/>
                  </a:lnTo>
                  <a:lnTo>
                    <a:pt x="9" y="356"/>
                  </a:lnTo>
                  <a:lnTo>
                    <a:pt x="10" y="371"/>
                  </a:lnTo>
                  <a:lnTo>
                    <a:pt x="34" y="373"/>
                  </a:lnTo>
                  <a:lnTo>
                    <a:pt x="50" y="397"/>
                  </a:lnTo>
                  <a:lnTo>
                    <a:pt x="109" y="443"/>
                  </a:lnTo>
                  <a:lnTo>
                    <a:pt x="109" y="459"/>
                  </a:lnTo>
                  <a:lnTo>
                    <a:pt x="153" y="508"/>
                  </a:lnTo>
                  <a:lnTo>
                    <a:pt x="165" y="525"/>
                  </a:lnTo>
                  <a:lnTo>
                    <a:pt x="181" y="530"/>
                  </a:lnTo>
                  <a:lnTo>
                    <a:pt x="208" y="503"/>
                  </a:lnTo>
                  <a:lnTo>
                    <a:pt x="232" y="525"/>
                  </a:lnTo>
                  <a:lnTo>
                    <a:pt x="332" y="611"/>
                  </a:lnTo>
                  <a:lnTo>
                    <a:pt x="349" y="655"/>
                  </a:lnTo>
                  <a:lnTo>
                    <a:pt x="372" y="655"/>
                  </a:lnTo>
                  <a:lnTo>
                    <a:pt x="385" y="642"/>
                  </a:lnTo>
                  <a:lnTo>
                    <a:pt x="396" y="653"/>
                  </a:lnTo>
                  <a:lnTo>
                    <a:pt x="396" y="693"/>
                  </a:lnTo>
                  <a:lnTo>
                    <a:pt x="455" y="725"/>
                  </a:lnTo>
                  <a:lnTo>
                    <a:pt x="468" y="723"/>
                  </a:lnTo>
                  <a:lnTo>
                    <a:pt x="476" y="756"/>
                  </a:lnTo>
                  <a:lnTo>
                    <a:pt x="528" y="785"/>
                  </a:lnTo>
                  <a:lnTo>
                    <a:pt x="529" y="805"/>
                  </a:lnTo>
                  <a:lnTo>
                    <a:pt x="538" y="812"/>
                  </a:lnTo>
                  <a:lnTo>
                    <a:pt x="581" y="809"/>
                  </a:lnTo>
                  <a:lnTo>
                    <a:pt x="607" y="809"/>
                  </a:lnTo>
                  <a:lnTo>
                    <a:pt x="641" y="836"/>
                  </a:lnTo>
                  <a:lnTo>
                    <a:pt x="720" y="834"/>
                  </a:lnTo>
                  <a:lnTo>
                    <a:pt x="762" y="831"/>
                  </a:lnTo>
                  <a:lnTo>
                    <a:pt x="772" y="850"/>
                  </a:lnTo>
                  <a:lnTo>
                    <a:pt x="763" y="887"/>
                  </a:lnTo>
                  <a:lnTo>
                    <a:pt x="775" y="901"/>
                  </a:lnTo>
                  <a:lnTo>
                    <a:pt x="818" y="862"/>
                  </a:lnTo>
                  <a:lnTo>
                    <a:pt x="873" y="823"/>
                  </a:lnTo>
                  <a:lnTo>
                    <a:pt x="913" y="829"/>
                  </a:lnTo>
                  <a:lnTo>
                    <a:pt x="952" y="853"/>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42" name="Freeform 21"/>
            <p:cNvSpPr/>
            <p:nvPr/>
          </p:nvSpPr>
          <p:spPr bwMode="auto">
            <a:xfrm>
              <a:off x="2954277" y="2965121"/>
              <a:ext cx="1461652" cy="1093829"/>
            </a:xfrm>
            <a:custGeom>
              <a:avLst/>
              <a:gdLst>
                <a:gd name="T0" fmla="*/ 86 w 1067"/>
                <a:gd name="T1" fmla="*/ 286 h 770"/>
                <a:gd name="T2" fmla="*/ 138 w 1067"/>
                <a:gd name="T3" fmla="*/ 255 h 770"/>
                <a:gd name="T4" fmla="*/ 115 w 1067"/>
                <a:gd name="T5" fmla="*/ 238 h 770"/>
                <a:gd name="T6" fmla="*/ 148 w 1067"/>
                <a:gd name="T7" fmla="*/ 209 h 770"/>
                <a:gd name="T8" fmla="*/ 107 w 1067"/>
                <a:gd name="T9" fmla="*/ 125 h 770"/>
                <a:gd name="T10" fmla="*/ 133 w 1067"/>
                <a:gd name="T11" fmla="*/ 50 h 770"/>
                <a:gd name="T12" fmla="*/ 347 w 1067"/>
                <a:gd name="T13" fmla="*/ 0 h 770"/>
                <a:gd name="T14" fmla="*/ 478 w 1067"/>
                <a:gd name="T15" fmla="*/ 28 h 770"/>
                <a:gd name="T16" fmla="*/ 554 w 1067"/>
                <a:gd name="T17" fmla="*/ 72 h 770"/>
                <a:gd name="T18" fmla="*/ 626 w 1067"/>
                <a:gd name="T19" fmla="*/ 43 h 770"/>
                <a:gd name="T20" fmla="*/ 719 w 1067"/>
                <a:gd name="T21" fmla="*/ 33 h 770"/>
                <a:gd name="T22" fmla="*/ 838 w 1067"/>
                <a:gd name="T23" fmla="*/ 65 h 770"/>
                <a:gd name="T24" fmla="*/ 912 w 1067"/>
                <a:gd name="T25" fmla="*/ 151 h 770"/>
                <a:gd name="T26" fmla="*/ 980 w 1067"/>
                <a:gd name="T27" fmla="*/ 176 h 770"/>
                <a:gd name="T28" fmla="*/ 1046 w 1067"/>
                <a:gd name="T29" fmla="*/ 295 h 770"/>
                <a:gd name="T30" fmla="*/ 1059 w 1067"/>
                <a:gd name="T31" fmla="*/ 378 h 770"/>
                <a:gd name="T32" fmla="*/ 1023 w 1067"/>
                <a:gd name="T33" fmla="*/ 436 h 770"/>
                <a:gd name="T34" fmla="*/ 984 w 1067"/>
                <a:gd name="T35" fmla="*/ 474 h 770"/>
                <a:gd name="T36" fmla="*/ 965 w 1067"/>
                <a:gd name="T37" fmla="*/ 527 h 770"/>
                <a:gd name="T38" fmla="*/ 920 w 1067"/>
                <a:gd name="T39" fmla="*/ 500 h 770"/>
                <a:gd name="T40" fmla="*/ 923 w 1067"/>
                <a:gd name="T41" fmla="*/ 542 h 770"/>
                <a:gd name="T42" fmla="*/ 991 w 1067"/>
                <a:gd name="T43" fmla="*/ 580 h 770"/>
                <a:gd name="T44" fmla="*/ 1026 w 1067"/>
                <a:gd name="T45" fmla="*/ 597 h 770"/>
                <a:gd name="T46" fmla="*/ 1013 w 1067"/>
                <a:gd name="T47" fmla="*/ 630 h 770"/>
                <a:gd name="T48" fmla="*/ 965 w 1067"/>
                <a:gd name="T49" fmla="*/ 641 h 770"/>
                <a:gd name="T50" fmla="*/ 917 w 1067"/>
                <a:gd name="T51" fmla="*/ 633 h 770"/>
                <a:gd name="T52" fmla="*/ 908 w 1067"/>
                <a:gd name="T53" fmla="*/ 676 h 770"/>
                <a:gd name="T54" fmla="*/ 829 w 1067"/>
                <a:gd name="T55" fmla="*/ 638 h 770"/>
                <a:gd name="T56" fmla="*/ 781 w 1067"/>
                <a:gd name="T57" fmla="*/ 628 h 770"/>
                <a:gd name="T58" fmla="*/ 632 w 1067"/>
                <a:gd name="T59" fmla="*/ 623 h 770"/>
                <a:gd name="T60" fmla="*/ 616 w 1067"/>
                <a:gd name="T61" fmla="*/ 660 h 770"/>
                <a:gd name="T62" fmla="*/ 602 w 1067"/>
                <a:gd name="T63" fmla="*/ 701 h 770"/>
                <a:gd name="T64" fmla="*/ 461 w 1067"/>
                <a:gd name="T65" fmla="*/ 751 h 770"/>
                <a:gd name="T66" fmla="*/ 399 w 1067"/>
                <a:gd name="T67" fmla="*/ 674 h 770"/>
                <a:gd name="T68" fmla="*/ 227 w 1067"/>
                <a:gd name="T69" fmla="*/ 645 h 770"/>
                <a:gd name="T70" fmla="*/ 162 w 1067"/>
                <a:gd name="T71" fmla="*/ 606 h 770"/>
                <a:gd name="T72" fmla="*/ 2 w 1067"/>
                <a:gd name="T73" fmla="*/ 455 h 770"/>
                <a:gd name="T74" fmla="*/ 26 w 1067"/>
                <a:gd name="T75" fmla="*/ 407 h 770"/>
                <a:gd name="T76" fmla="*/ 45 w 1067"/>
                <a:gd name="T77" fmla="*/ 320 h 770"/>
                <a:gd name="T78" fmla="*/ 52 w 1067"/>
                <a:gd name="T79" fmla="*/ 272 h 77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67"/>
                <a:gd name="T121" fmla="*/ 0 h 770"/>
                <a:gd name="T122" fmla="*/ 1067 w 1067"/>
                <a:gd name="T123" fmla="*/ 770 h 77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67" h="770">
                  <a:moveTo>
                    <a:pt x="52" y="272"/>
                  </a:moveTo>
                  <a:lnTo>
                    <a:pt x="86" y="286"/>
                  </a:lnTo>
                  <a:lnTo>
                    <a:pt x="146" y="267"/>
                  </a:lnTo>
                  <a:lnTo>
                    <a:pt x="138" y="255"/>
                  </a:lnTo>
                  <a:lnTo>
                    <a:pt x="122" y="255"/>
                  </a:lnTo>
                  <a:lnTo>
                    <a:pt x="115" y="238"/>
                  </a:lnTo>
                  <a:lnTo>
                    <a:pt x="119" y="222"/>
                  </a:lnTo>
                  <a:lnTo>
                    <a:pt x="148" y="209"/>
                  </a:lnTo>
                  <a:lnTo>
                    <a:pt x="167" y="176"/>
                  </a:lnTo>
                  <a:lnTo>
                    <a:pt x="107" y="125"/>
                  </a:lnTo>
                  <a:lnTo>
                    <a:pt x="105" y="72"/>
                  </a:lnTo>
                  <a:lnTo>
                    <a:pt x="133" y="50"/>
                  </a:lnTo>
                  <a:lnTo>
                    <a:pt x="334" y="10"/>
                  </a:lnTo>
                  <a:lnTo>
                    <a:pt x="347" y="0"/>
                  </a:lnTo>
                  <a:lnTo>
                    <a:pt x="378" y="4"/>
                  </a:lnTo>
                  <a:lnTo>
                    <a:pt x="478" y="28"/>
                  </a:lnTo>
                  <a:lnTo>
                    <a:pt x="509" y="46"/>
                  </a:lnTo>
                  <a:lnTo>
                    <a:pt x="554" y="72"/>
                  </a:lnTo>
                  <a:lnTo>
                    <a:pt x="581" y="70"/>
                  </a:lnTo>
                  <a:lnTo>
                    <a:pt x="626" y="43"/>
                  </a:lnTo>
                  <a:lnTo>
                    <a:pt x="683" y="52"/>
                  </a:lnTo>
                  <a:lnTo>
                    <a:pt x="719" y="33"/>
                  </a:lnTo>
                  <a:lnTo>
                    <a:pt x="796" y="81"/>
                  </a:lnTo>
                  <a:lnTo>
                    <a:pt x="838" y="65"/>
                  </a:lnTo>
                  <a:lnTo>
                    <a:pt x="860" y="118"/>
                  </a:lnTo>
                  <a:lnTo>
                    <a:pt x="912" y="151"/>
                  </a:lnTo>
                  <a:lnTo>
                    <a:pt x="951" y="187"/>
                  </a:lnTo>
                  <a:lnTo>
                    <a:pt x="980" y="176"/>
                  </a:lnTo>
                  <a:lnTo>
                    <a:pt x="1035" y="248"/>
                  </a:lnTo>
                  <a:lnTo>
                    <a:pt x="1046" y="295"/>
                  </a:lnTo>
                  <a:lnTo>
                    <a:pt x="1066" y="323"/>
                  </a:lnTo>
                  <a:lnTo>
                    <a:pt x="1059" y="378"/>
                  </a:lnTo>
                  <a:lnTo>
                    <a:pt x="1015" y="414"/>
                  </a:lnTo>
                  <a:lnTo>
                    <a:pt x="1023" y="436"/>
                  </a:lnTo>
                  <a:lnTo>
                    <a:pt x="1006" y="453"/>
                  </a:lnTo>
                  <a:lnTo>
                    <a:pt x="984" y="474"/>
                  </a:lnTo>
                  <a:lnTo>
                    <a:pt x="984" y="511"/>
                  </a:lnTo>
                  <a:lnTo>
                    <a:pt x="965" y="527"/>
                  </a:lnTo>
                  <a:lnTo>
                    <a:pt x="941" y="520"/>
                  </a:lnTo>
                  <a:lnTo>
                    <a:pt x="920" y="500"/>
                  </a:lnTo>
                  <a:lnTo>
                    <a:pt x="910" y="522"/>
                  </a:lnTo>
                  <a:lnTo>
                    <a:pt x="923" y="542"/>
                  </a:lnTo>
                  <a:lnTo>
                    <a:pt x="958" y="546"/>
                  </a:lnTo>
                  <a:lnTo>
                    <a:pt x="991" y="580"/>
                  </a:lnTo>
                  <a:lnTo>
                    <a:pt x="1011" y="580"/>
                  </a:lnTo>
                  <a:lnTo>
                    <a:pt x="1026" y="597"/>
                  </a:lnTo>
                  <a:lnTo>
                    <a:pt x="1013" y="628"/>
                  </a:lnTo>
                  <a:lnTo>
                    <a:pt x="1013" y="630"/>
                  </a:lnTo>
                  <a:lnTo>
                    <a:pt x="984" y="626"/>
                  </a:lnTo>
                  <a:lnTo>
                    <a:pt x="965" y="641"/>
                  </a:lnTo>
                  <a:lnTo>
                    <a:pt x="951" y="619"/>
                  </a:lnTo>
                  <a:lnTo>
                    <a:pt x="917" y="633"/>
                  </a:lnTo>
                  <a:lnTo>
                    <a:pt x="908" y="650"/>
                  </a:lnTo>
                  <a:lnTo>
                    <a:pt x="908" y="676"/>
                  </a:lnTo>
                  <a:lnTo>
                    <a:pt x="872" y="683"/>
                  </a:lnTo>
                  <a:lnTo>
                    <a:pt x="829" y="638"/>
                  </a:lnTo>
                  <a:lnTo>
                    <a:pt x="815" y="617"/>
                  </a:lnTo>
                  <a:lnTo>
                    <a:pt x="781" y="628"/>
                  </a:lnTo>
                  <a:lnTo>
                    <a:pt x="722" y="610"/>
                  </a:lnTo>
                  <a:lnTo>
                    <a:pt x="632" y="623"/>
                  </a:lnTo>
                  <a:lnTo>
                    <a:pt x="626" y="633"/>
                  </a:lnTo>
                  <a:lnTo>
                    <a:pt x="616" y="660"/>
                  </a:lnTo>
                  <a:lnTo>
                    <a:pt x="599" y="672"/>
                  </a:lnTo>
                  <a:lnTo>
                    <a:pt x="602" y="701"/>
                  </a:lnTo>
                  <a:lnTo>
                    <a:pt x="549" y="769"/>
                  </a:lnTo>
                  <a:lnTo>
                    <a:pt x="461" y="751"/>
                  </a:lnTo>
                  <a:lnTo>
                    <a:pt x="454" y="718"/>
                  </a:lnTo>
                  <a:lnTo>
                    <a:pt x="399" y="674"/>
                  </a:lnTo>
                  <a:lnTo>
                    <a:pt x="279" y="655"/>
                  </a:lnTo>
                  <a:lnTo>
                    <a:pt x="227" y="645"/>
                  </a:lnTo>
                  <a:lnTo>
                    <a:pt x="207" y="643"/>
                  </a:lnTo>
                  <a:lnTo>
                    <a:pt x="162" y="606"/>
                  </a:lnTo>
                  <a:lnTo>
                    <a:pt x="67" y="583"/>
                  </a:lnTo>
                  <a:lnTo>
                    <a:pt x="2" y="455"/>
                  </a:lnTo>
                  <a:lnTo>
                    <a:pt x="0" y="421"/>
                  </a:lnTo>
                  <a:lnTo>
                    <a:pt x="26" y="407"/>
                  </a:lnTo>
                  <a:lnTo>
                    <a:pt x="26" y="368"/>
                  </a:lnTo>
                  <a:lnTo>
                    <a:pt x="45" y="320"/>
                  </a:lnTo>
                  <a:lnTo>
                    <a:pt x="23" y="297"/>
                  </a:lnTo>
                  <a:lnTo>
                    <a:pt x="52" y="272"/>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43" name="Freeform 22"/>
            <p:cNvSpPr/>
            <p:nvPr/>
          </p:nvSpPr>
          <p:spPr bwMode="auto">
            <a:xfrm>
              <a:off x="3454020" y="2526754"/>
              <a:ext cx="1589403" cy="1417384"/>
            </a:xfrm>
            <a:custGeom>
              <a:avLst/>
              <a:gdLst>
                <a:gd name="T0" fmla="*/ 5 w 1155"/>
                <a:gd name="T1" fmla="*/ 158 h 994"/>
                <a:gd name="T2" fmla="*/ 177 w 1155"/>
                <a:gd name="T3" fmla="*/ 63 h 994"/>
                <a:gd name="T4" fmla="*/ 225 w 1155"/>
                <a:gd name="T5" fmla="*/ 0 h 994"/>
                <a:gd name="T6" fmla="*/ 291 w 1155"/>
                <a:gd name="T7" fmla="*/ 34 h 994"/>
                <a:gd name="T8" fmla="*/ 341 w 1155"/>
                <a:gd name="T9" fmla="*/ 202 h 994"/>
                <a:gd name="T10" fmla="*/ 481 w 1155"/>
                <a:gd name="T11" fmla="*/ 188 h 994"/>
                <a:gd name="T12" fmla="*/ 503 w 1155"/>
                <a:gd name="T13" fmla="*/ 233 h 994"/>
                <a:gd name="T14" fmla="*/ 514 w 1155"/>
                <a:gd name="T15" fmla="*/ 323 h 994"/>
                <a:gd name="T16" fmla="*/ 536 w 1155"/>
                <a:gd name="T17" fmla="*/ 347 h 994"/>
                <a:gd name="T18" fmla="*/ 674 w 1155"/>
                <a:gd name="T19" fmla="*/ 374 h 994"/>
                <a:gd name="T20" fmla="*/ 792 w 1155"/>
                <a:gd name="T21" fmla="*/ 368 h 994"/>
                <a:gd name="T22" fmla="*/ 755 w 1155"/>
                <a:gd name="T23" fmla="*/ 434 h 994"/>
                <a:gd name="T24" fmla="*/ 797 w 1155"/>
                <a:gd name="T25" fmla="*/ 522 h 994"/>
                <a:gd name="T26" fmla="*/ 890 w 1155"/>
                <a:gd name="T27" fmla="*/ 646 h 994"/>
                <a:gd name="T28" fmla="*/ 926 w 1155"/>
                <a:gd name="T29" fmla="*/ 711 h 994"/>
                <a:gd name="T30" fmla="*/ 974 w 1155"/>
                <a:gd name="T31" fmla="*/ 690 h 994"/>
                <a:gd name="T32" fmla="*/ 990 w 1155"/>
                <a:gd name="T33" fmla="*/ 632 h 994"/>
                <a:gd name="T34" fmla="*/ 996 w 1155"/>
                <a:gd name="T35" fmla="*/ 537 h 994"/>
                <a:gd name="T36" fmla="*/ 1040 w 1155"/>
                <a:gd name="T37" fmla="*/ 557 h 994"/>
                <a:gd name="T38" fmla="*/ 1154 w 1155"/>
                <a:gd name="T39" fmla="*/ 639 h 994"/>
                <a:gd name="T40" fmla="*/ 1139 w 1155"/>
                <a:gd name="T41" fmla="*/ 716 h 994"/>
                <a:gd name="T42" fmla="*/ 1079 w 1155"/>
                <a:gd name="T43" fmla="*/ 736 h 994"/>
                <a:gd name="T44" fmla="*/ 1016 w 1155"/>
                <a:gd name="T45" fmla="*/ 745 h 994"/>
                <a:gd name="T46" fmla="*/ 988 w 1155"/>
                <a:gd name="T47" fmla="*/ 767 h 994"/>
                <a:gd name="T48" fmla="*/ 996 w 1155"/>
                <a:gd name="T49" fmla="*/ 822 h 994"/>
                <a:gd name="T50" fmla="*/ 983 w 1155"/>
                <a:gd name="T51" fmla="*/ 891 h 994"/>
                <a:gd name="T52" fmla="*/ 948 w 1155"/>
                <a:gd name="T53" fmla="*/ 926 h 994"/>
                <a:gd name="T54" fmla="*/ 906 w 1155"/>
                <a:gd name="T55" fmla="*/ 981 h 994"/>
                <a:gd name="T56" fmla="*/ 818 w 1155"/>
                <a:gd name="T57" fmla="*/ 972 h 994"/>
                <a:gd name="T58" fmla="*/ 782 w 1155"/>
                <a:gd name="T59" fmla="*/ 937 h 994"/>
                <a:gd name="T60" fmla="*/ 718 w 1155"/>
                <a:gd name="T61" fmla="*/ 858 h 994"/>
                <a:gd name="T62" fmla="*/ 641 w 1155"/>
                <a:gd name="T63" fmla="*/ 862 h 994"/>
                <a:gd name="T64" fmla="*/ 591 w 1155"/>
                <a:gd name="T65" fmla="*/ 855 h 994"/>
                <a:gd name="T66" fmla="*/ 553 w 1155"/>
                <a:gd name="T67" fmla="*/ 809 h 994"/>
                <a:gd name="T68" fmla="*/ 617 w 1155"/>
                <a:gd name="T69" fmla="*/ 820 h 994"/>
                <a:gd name="T70" fmla="*/ 656 w 1155"/>
                <a:gd name="T71" fmla="*/ 745 h 994"/>
                <a:gd name="T72" fmla="*/ 698 w 1155"/>
                <a:gd name="T73" fmla="*/ 632 h 994"/>
                <a:gd name="T74" fmla="*/ 613 w 1155"/>
                <a:gd name="T75" fmla="*/ 484 h 994"/>
                <a:gd name="T76" fmla="*/ 492 w 1155"/>
                <a:gd name="T77" fmla="*/ 427 h 994"/>
                <a:gd name="T78" fmla="*/ 352 w 1155"/>
                <a:gd name="T79" fmla="*/ 342 h 994"/>
                <a:gd name="T80" fmla="*/ 213 w 1155"/>
                <a:gd name="T81" fmla="*/ 378 h 994"/>
                <a:gd name="T82" fmla="*/ 110 w 1155"/>
                <a:gd name="T83" fmla="*/ 337 h 9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55"/>
                <a:gd name="T127" fmla="*/ 0 h 994"/>
                <a:gd name="T128" fmla="*/ 1155 w 1155"/>
                <a:gd name="T129" fmla="*/ 994 h 9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55" h="994">
                  <a:moveTo>
                    <a:pt x="10" y="313"/>
                  </a:moveTo>
                  <a:lnTo>
                    <a:pt x="0" y="185"/>
                  </a:lnTo>
                  <a:lnTo>
                    <a:pt x="5" y="158"/>
                  </a:lnTo>
                  <a:lnTo>
                    <a:pt x="43" y="140"/>
                  </a:lnTo>
                  <a:lnTo>
                    <a:pt x="96" y="96"/>
                  </a:lnTo>
                  <a:lnTo>
                    <a:pt x="177" y="63"/>
                  </a:lnTo>
                  <a:lnTo>
                    <a:pt x="210" y="48"/>
                  </a:lnTo>
                  <a:lnTo>
                    <a:pt x="210" y="17"/>
                  </a:lnTo>
                  <a:lnTo>
                    <a:pt x="225" y="0"/>
                  </a:lnTo>
                  <a:lnTo>
                    <a:pt x="239" y="2"/>
                  </a:lnTo>
                  <a:lnTo>
                    <a:pt x="292" y="10"/>
                  </a:lnTo>
                  <a:lnTo>
                    <a:pt x="291" y="34"/>
                  </a:lnTo>
                  <a:lnTo>
                    <a:pt x="301" y="72"/>
                  </a:lnTo>
                  <a:lnTo>
                    <a:pt x="295" y="134"/>
                  </a:lnTo>
                  <a:lnTo>
                    <a:pt x="341" y="202"/>
                  </a:lnTo>
                  <a:lnTo>
                    <a:pt x="365" y="217"/>
                  </a:lnTo>
                  <a:lnTo>
                    <a:pt x="402" y="188"/>
                  </a:lnTo>
                  <a:lnTo>
                    <a:pt x="481" y="188"/>
                  </a:lnTo>
                  <a:lnTo>
                    <a:pt x="500" y="195"/>
                  </a:lnTo>
                  <a:lnTo>
                    <a:pt x="512" y="213"/>
                  </a:lnTo>
                  <a:lnTo>
                    <a:pt x="503" y="233"/>
                  </a:lnTo>
                  <a:lnTo>
                    <a:pt x="459" y="268"/>
                  </a:lnTo>
                  <a:lnTo>
                    <a:pt x="464" y="286"/>
                  </a:lnTo>
                  <a:lnTo>
                    <a:pt x="514" y="323"/>
                  </a:lnTo>
                  <a:lnTo>
                    <a:pt x="534" y="323"/>
                  </a:lnTo>
                  <a:lnTo>
                    <a:pt x="540" y="332"/>
                  </a:lnTo>
                  <a:lnTo>
                    <a:pt x="536" y="347"/>
                  </a:lnTo>
                  <a:lnTo>
                    <a:pt x="567" y="372"/>
                  </a:lnTo>
                  <a:lnTo>
                    <a:pt x="639" y="383"/>
                  </a:lnTo>
                  <a:lnTo>
                    <a:pt x="674" y="374"/>
                  </a:lnTo>
                  <a:lnTo>
                    <a:pt x="718" y="330"/>
                  </a:lnTo>
                  <a:lnTo>
                    <a:pt x="770" y="335"/>
                  </a:lnTo>
                  <a:lnTo>
                    <a:pt x="792" y="368"/>
                  </a:lnTo>
                  <a:lnTo>
                    <a:pt x="780" y="398"/>
                  </a:lnTo>
                  <a:lnTo>
                    <a:pt x="784" y="417"/>
                  </a:lnTo>
                  <a:lnTo>
                    <a:pt x="755" y="434"/>
                  </a:lnTo>
                  <a:lnTo>
                    <a:pt x="742" y="449"/>
                  </a:lnTo>
                  <a:lnTo>
                    <a:pt x="746" y="487"/>
                  </a:lnTo>
                  <a:lnTo>
                    <a:pt x="797" y="522"/>
                  </a:lnTo>
                  <a:lnTo>
                    <a:pt x="818" y="518"/>
                  </a:lnTo>
                  <a:lnTo>
                    <a:pt x="878" y="590"/>
                  </a:lnTo>
                  <a:lnTo>
                    <a:pt x="890" y="646"/>
                  </a:lnTo>
                  <a:lnTo>
                    <a:pt x="885" y="672"/>
                  </a:lnTo>
                  <a:lnTo>
                    <a:pt x="926" y="694"/>
                  </a:lnTo>
                  <a:lnTo>
                    <a:pt x="926" y="711"/>
                  </a:lnTo>
                  <a:lnTo>
                    <a:pt x="964" y="721"/>
                  </a:lnTo>
                  <a:lnTo>
                    <a:pt x="974" y="721"/>
                  </a:lnTo>
                  <a:lnTo>
                    <a:pt x="974" y="690"/>
                  </a:lnTo>
                  <a:lnTo>
                    <a:pt x="1003" y="685"/>
                  </a:lnTo>
                  <a:lnTo>
                    <a:pt x="1009" y="648"/>
                  </a:lnTo>
                  <a:lnTo>
                    <a:pt x="990" y="632"/>
                  </a:lnTo>
                  <a:lnTo>
                    <a:pt x="974" y="617"/>
                  </a:lnTo>
                  <a:lnTo>
                    <a:pt x="981" y="547"/>
                  </a:lnTo>
                  <a:lnTo>
                    <a:pt x="996" y="537"/>
                  </a:lnTo>
                  <a:lnTo>
                    <a:pt x="1022" y="549"/>
                  </a:lnTo>
                  <a:lnTo>
                    <a:pt x="1033" y="544"/>
                  </a:lnTo>
                  <a:lnTo>
                    <a:pt x="1040" y="557"/>
                  </a:lnTo>
                  <a:lnTo>
                    <a:pt x="1110" y="593"/>
                  </a:lnTo>
                  <a:lnTo>
                    <a:pt x="1148" y="617"/>
                  </a:lnTo>
                  <a:lnTo>
                    <a:pt x="1154" y="639"/>
                  </a:lnTo>
                  <a:lnTo>
                    <a:pt x="1134" y="668"/>
                  </a:lnTo>
                  <a:lnTo>
                    <a:pt x="1145" y="701"/>
                  </a:lnTo>
                  <a:lnTo>
                    <a:pt x="1139" y="716"/>
                  </a:lnTo>
                  <a:lnTo>
                    <a:pt x="1086" y="721"/>
                  </a:lnTo>
                  <a:lnTo>
                    <a:pt x="1075" y="728"/>
                  </a:lnTo>
                  <a:lnTo>
                    <a:pt x="1079" y="736"/>
                  </a:lnTo>
                  <a:lnTo>
                    <a:pt x="1079" y="752"/>
                  </a:lnTo>
                  <a:lnTo>
                    <a:pt x="1038" y="756"/>
                  </a:lnTo>
                  <a:lnTo>
                    <a:pt x="1016" y="745"/>
                  </a:lnTo>
                  <a:lnTo>
                    <a:pt x="988" y="745"/>
                  </a:lnTo>
                  <a:lnTo>
                    <a:pt x="983" y="752"/>
                  </a:lnTo>
                  <a:lnTo>
                    <a:pt x="988" y="767"/>
                  </a:lnTo>
                  <a:lnTo>
                    <a:pt x="974" y="783"/>
                  </a:lnTo>
                  <a:lnTo>
                    <a:pt x="969" y="800"/>
                  </a:lnTo>
                  <a:lnTo>
                    <a:pt x="996" y="822"/>
                  </a:lnTo>
                  <a:lnTo>
                    <a:pt x="976" y="862"/>
                  </a:lnTo>
                  <a:lnTo>
                    <a:pt x="985" y="882"/>
                  </a:lnTo>
                  <a:lnTo>
                    <a:pt x="983" y="891"/>
                  </a:lnTo>
                  <a:lnTo>
                    <a:pt x="952" y="891"/>
                  </a:lnTo>
                  <a:lnTo>
                    <a:pt x="930" y="901"/>
                  </a:lnTo>
                  <a:lnTo>
                    <a:pt x="948" y="926"/>
                  </a:lnTo>
                  <a:lnTo>
                    <a:pt x="937" y="957"/>
                  </a:lnTo>
                  <a:lnTo>
                    <a:pt x="904" y="966"/>
                  </a:lnTo>
                  <a:lnTo>
                    <a:pt x="906" y="981"/>
                  </a:lnTo>
                  <a:lnTo>
                    <a:pt x="897" y="993"/>
                  </a:lnTo>
                  <a:lnTo>
                    <a:pt x="840" y="988"/>
                  </a:lnTo>
                  <a:lnTo>
                    <a:pt x="818" y="972"/>
                  </a:lnTo>
                  <a:lnTo>
                    <a:pt x="814" y="937"/>
                  </a:lnTo>
                  <a:lnTo>
                    <a:pt x="801" y="923"/>
                  </a:lnTo>
                  <a:lnTo>
                    <a:pt x="782" y="937"/>
                  </a:lnTo>
                  <a:lnTo>
                    <a:pt x="746" y="901"/>
                  </a:lnTo>
                  <a:lnTo>
                    <a:pt x="720" y="884"/>
                  </a:lnTo>
                  <a:lnTo>
                    <a:pt x="718" y="858"/>
                  </a:lnTo>
                  <a:lnTo>
                    <a:pt x="709" y="838"/>
                  </a:lnTo>
                  <a:lnTo>
                    <a:pt x="696" y="838"/>
                  </a:lnTo>
                  <a:lnTo>
                    <a:pt x="641" y="862"/>
                  </a:lnTo>
                  <a:lnTo>
                    <a:pt x="643" y="889"/>
                  </a:lnTo>
                  <a:lnTo>
                    <a:pt x="624" y="889"/>
                  </a:lnTo>
                  <a:lnTo>
                    <a:pt x="591" y="855"/>
                  </a:lnTo>
                  <a:lnTo>
                    <a:pt x="555" y="851"/>
                  </a:lnTo>
                  <a:lnTo>
                    <a:pt x="543" y="831"/>
                  </a:lnTo>
                  <a:lnTo>
                    <a:pt x="553" y="809"/>
                  </a:lnTo>
                  <a:lnTo>
                    <a:pt x="574" y="829"/>
                  </a:lnTo>
                  <a:lnTo>
                    <a:pt x="598" y="836"/>
                  </a:lnTo>
                  <a:lnTo>
                    <a:pt x="617" y="820"/>
                  </a:lnTo>
                  <a:lnTo>
                    <a:pt x="617" y="783"/>
                  </a:lnTo>
                  <a:lnTo>
                    <a:pt x="639" y="762"/>
                  </a:lnTo>
                  <a:lnTo>
                    <a:pt x="656" y="745"/>
                  </a:lnTo>
                  <a:lnTo>
                    <a:pt x="648" y="723"/>
                  </a:lnTo>
                  <a:lnTo>
                    <a:pt x="691" y="687"/>
                  </a:lnTo>
                  <a:lnTo>
                    <a:pt x="698" y="632"/>
                  </a:lnTo>
                  <a:lnTo>
                    <a:pt x="679" y="604"/>
                  </a:lnTo>
                  <a:lnTo>
                    <a:pt x="667" y="557"/>
                  </a:lnTo>
                  <a:lnTo>
                    <a:pt x="613" y="484"/>
                  </a:lnTo>
                  <a:lnTo>
                    <a:pt x="584" y="496"/>
                  </a:lnTo>
                  <a:lnTo>
                    <a:pt x="545" y="460"/>
                  </a:lnTo>
                  <a:lnTo>
                    <a:pt x="492" y="427"/>
                  </a:lnTo>
                  <a:lnTo>
                    <a:pt x="471" y="374"/>
                  </a:lnTo>
                  <a:lnTo>
                    <a:pt x="428" y="390"/>
                  </a:lnTo>
                  <a:lnTo>
                    <a:pt x="352" y="342"/>
                  </a:lnTo>
                  <a:lnTo>
                    <a:pt x="315" y="361"/>
                  </a:lnTo>
                  <a:lnTo>
                    <a:pt x="258" y="352"/>
                  </a:lnTo>
                  <a:lnTo>
                    <a:pt x="213" y="378"/>
                  </a:lnTo>
                  <a:lnTo>
                    <a:pt x="186" y="381"/>
                  </a:lnTo>
                  <a:lnTo>
                    <a:pt x="141" y="354"/>
                  </a:lnTo>
                  <a:lnTo>
                    <a:pt x="110" y="337"/>
                  </a:lnTo>
                  <a:lnTo>
                    <a:pt x="10" y="313"/>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44" name="Freeform 23"/>
            <p:cNvSpPr/>
            <p:nvPr/>
          </p:nvSpPr>
          <p:spPr bwMode="auto">
            <a:xfrm>
              <a:off x="1428750" y="1518511"/>
              <a:ext cx="2337138" cy="1862014"/>
            </a:xfrm>
            <a:custGeom>
              <a:avLst/>
              <a:gdLst>
                <a:gd name="T0" fmla="*/ 1172 w 1707"/>
                <a:gd name="T1" fmla="*/ 43 h 1305"/>
                <a:gd name="T2" fmla="*/ 1224 w 1707"/>
                <a:gd name="T3" fmla="*/ 110 h 1305"/>
                <a:gd name="T4" fmla="*/ 1298 w 1707"/>
                <a:gd name="T5" fmla="*/ 158 h 1305"/>
                <a:gd name="T6" fmla="*/ 1361 w 1707"/>
                <a:gd name="T7" fmla="*/ 284 h 1305"/>
                <a:gd name="T8" fmla="*/ 1327 w 1707"/>
                <a:gd name="T9" fmla="*/ 383 h 1305"/>
                <a:gd name="T10" fmla="*/ 1511 w 1707"/>
                <a:gd name="T11" fmla="*/ 467 h 1305"/>
                <a:gd name="T12" fmla="*/ 1640 w 1707"/>
                <a:gd name="T13" fmla="*/ 562 h 1305"/>
                <a:gd name="T14" fmla="*/ 1706 w 1707"/>
                <a:gd name="T15" fmla="*/ 706 h 1305"/>
                <a:gd name="T16" fmla="*/ 1657 w 1707"/>
                <a:gd name="T17" fmla="*/ 769 h 1305"/>
                <a:gd name="T18" fmla="*/ 1486 w 1707"/>
                <a:gd name="T19" fmla="*/ 865 h 1305"/>
                <a:gd name="T20" fmla="*/ 1460 w 1707"/>
                <a:gd name="T21" fmla="*/ 1014 h 1305"/>
                <a:gd name="T22" fmla="*/ 1217 w 1707"/>
                <a:gd name="T23" fmla="*/ 1087 h 1305"/>
                <a:gd name="T24" fmla="*/ 1261 w 1707"/>
                <a:gd name="T25" fmla="*/ 1224 h 1305"/>
                <a:gd name="T26" fmla="*/ 1234 w 1707"/>
                <a:gd name="T27" fmla="*/ 1270 h 1305"/>
                <a:gd name="T28" fmla="*/ 1199 w 1707"/>
                <a:gd name="T29" fmla="*/ 1301 h 1305"/>
                <a:gd name="T30" fmla="*/ 1103 w 1707"/>
                <a:gd name="T31" fmla="*/ 1277 h 1305"/>
                <a:gd name="T32" fmla="*/ 935 w 1707"/>
                <a:gd name="T33" fmla="*/ 1253 h 1305"/>
                <a:gd name="T34" fmla="*/ 768 w 1707"/>
                <a:gd name="T35" fmla="*/ 1284 h 1305"/>
                <a:gd name="T36" fmla="*/ 639 w 1707"/>
                <a:gd name="T37" fmla="*/ 1263 h 1305"/>
                <a:gd name="T38" fmla="*/ 492 w 1707"/>
                <a:gd name="T39" fmla="*/ 1275 h 1305"/>
                <a:gd name="T40" fmla="*/ 409 w 1707"/>
                <a:gd name="T41" fmla="*/ 1234 h 1305"/>
                <a:gd name="T42" fmla="*/ 321 w 1707"/>
                <a:gd name="T43" fmla="*/ 1173 h 1305"/>
                <a:gd name="T44" fmla="*/ 131 w 1707"/>
                <a:gd name="T45" fmla="*/ 1138 h 1305"/>
                <a:gd name="T46" fmla="*/ 105 w 1707"/>
                <a:gd name="T47" fmla="*/ 1065 h 1305"/>
                <a:gd name="T48" fmla="*/ 65 w 1707"/>
                <a:gd name="T49" fmla="*/ 1012 h 1305"/>
                <a:gd name="T50" fmla="*/ 38 w 1707"/>
                <a:gd name="T51" fmla="*/ 961 h 1305"/>
                <a:gd name="T52" fmla="*/ 65 w 1707"/>
                <a:gd name="T53" fmla="*/ 901 h 1305"/>
                <a:gd name="T54" fmla="*/ 10 w 1707"/>
                <a:gd name="T55" fmla="*/ 829 h 1305"/>
                <a:gd name="T56" fmla="*/ 5 w 1707"/>
                <a:gd name="T57" fmla="*/ 752 h 1305"/>
                <a:gd name="T58" fmla="*/ 38 w 1707"/>
                <a:gd name="T59" fmla="*/ 701 h 1305"/>
                <a:gd name="T60" fmla="*/ 134 w 1707"/>
                <a:gd name="T61" fmla="*/ 668 h 1305"/>
                <a:gd name="T62" fmla="*/ 181 w 1707"/>
                <a:gd name="T63" fmla="*/ 672 h 1305"/>
                <a:gd name="T64" fmla="*/ 235 w 1707"/>
                <a:gd name="T65" fmla="*/ 699 h 1305"/>
                <a:gd name="T66" fmla="*/ 409 w 1707"/>
                <a:gd name="T67" fmla="*/ 639 h 1305"/>
                <a:gd name="T68" fmla="*/ 555 w 1707"/>
                <a:gd name="T69" fmla="*/ 544 h 1305"/>
                <a:gd name="T70" fmla="*/ 601 w 1707"/>
                <a:gd name="T71" fmla="*/ 501 h 1305"/>
                <a:gd name="T72" fmla="*/ 575 w 1707"/>
                <a:gd name="T73" fmla="*/ 342 h 1305"/>
                <a:gd name="T74" fmla="*/ 704 w 1707"/>
                <a:gd name="T75" fmla="*/ 313 h 1305"/>
                <a:gd name="T76" fmla="*/ 761 w 1707"/>
                <a:gd name="T77" fmla="*/ 342 h 1305"/>
                <a:gd name="T78" fmla="*/ 827 w 1707"/>
                <a:gd name="T79" fmla="*/ 163 h 1305"/>
                <a:gd name="T80" fmla="*/ 930 w 1707"/>
                <a:gd name="T81" fmla="*/ 187 h 1305"/>
                <a:gd name="T82" fmla="*/ 1019 w 1707"/>
                <a:gd name="T83" fmla="*/ 84 h 1305"/>
                <a:gd name="T84" fmla="*/ 1098 w 1707"/>
                <a:gd name="T85" fmla="*/ 36 h 1305"/>
                <a:gd name="T86" fmla="*/ 1165 w 1707"/>
                <a:gd name="T87" fmla="*/ 10 h 130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07"/>
                <a:gd name="T133" fmla="*/ 0 h 1305"/>
                <a:gd name="T134" fmla="*/ 1707 w 1707"/>
                <a:gd name="T135" fmla="*/ 1305 h 130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07" h="1305">
                  <a:moveTo>
                    <a:pt x="1165" y="10"/>
                  </a:moveTo>
                  <a:lnTo>
                    <a:pt x="1182" y="10"/>
                  </a:lnTo>
                  <a:lnTo>
                    <a:pt x="1172" y="43"/>
                  </a:lnTo>
                  <a:lnTo>
                    <a:pt x="1186" y="63"/>
                  </a:lnTo>
                  <a:lnTo>
                    <a:pt x="1189" y="77"/>
                  </a:lnTo>
                  <a:lnTo>
                    <a:pt x="1224" y="110"/>
                  </a:lnTo>
                  <a:lnTo>
                    <a:pt x="1232" y="138"/>
                  </a:lnTo>
                  <a:lnTo>
                    <a:pt x="1278" y="140"/>
                  </a:lnTo>
                  <a:lnTo>
                    <a:pt x="1298" y="158"/>
                  </a:lnTo>
                  <a:lnTo>
                    <a:pt x="1309" y="158"/>
                  </a:lnTo>
                  <a:lnTo>
                    <a:pt x="1335" y="215"/>
                  </a:lnTo>
                  <a:lnTo>
                    <a:pt x="1361" y="284"/>
                  </a:lnTo>
                  <a:lnTo>
                    <a:pt x="1349" y="326"/>
                  </a:lnTo>
                  <a:lnTo>
                    <a:pt x="1351" y="342"/>
                  </a:lnTo>
                  <a:lnTo>
                    <a:pt x="1327" y="383"/>
                  </a:lnTo>
                  <a:lnTo>
                    <a:pt x="1333" y="417"/>
                  </a:lnTo>
                  <a:lnTo>
                    <a:pt x="1418" y="453"/>
                  </a:lnTo>
                  <a:lnTo>
                    <a:pt x="1511" y="467"/>
                  </a:lnTo>
                  <a:lnTo>
                    <a:pt x="1607" y="533"/>
                  </a:lnTo>
                  <a:lnTo>
                    <a:pt x="1638" y="544"/>
                  </a:lnTo>
                  <a:lnTo>
                    <a:pt x="1640" y="562"/>
                  </a:lnTo>
                  <a:lnTo>
                    <a:pt x="1660" y="604"/>
                  </a:lnTo>
                  <a:lnTo>
                    <a:pt x="1679" y="658"/>
                  </a:lnTo>
                  <a:lnTo>
                    <a:pt x="1706" y="706"/>
                  </a:lnTo>
                  <a:lnTo>
                    <a:pt x="1691" y="723"/>
                  </a:lnTo>
                  <a:lnTo>
                    <a:pt x="1691" y="754"/>
                  </a:lnTo>
                  <a:lnTo>
                    <a:pt x="1657" y="769"/>
                  </a:lnTo>
                  <a:lnTo>
                    <a:pt x="1576" y="802"/>
                  </a:lnTo>
                  <a:lnTo>
                    <a:pt x="1524" y="846"/>
                  </a:lnTo>
                  <a:lnTo>
                    <a:pt x="1486" y="865"/>
                  </a:lnTo>
                  <a:lnTo>
                    <a:pt x="1480" y="891"/>
                  </a:lnTo>
                  <a:lnTo>
                    <a:pt x="1491" y="1019"/>
                  </a:lnTo>
                  <a:lnTo>
                    <a:pt x="1460" y="1014"/>
                  </a:lnTo>
                  <a:lnTo>
                    <a:pt x="1447" y="1025"/>
                  </a:lnTo>
                  <a:lnTo>
                    <a:pt x="1246" y="1065"/>
                  </a:lnTo>
                  <a:lnTo>
                    <a:pt x="1217" y="1087"/>
                  </a:lnTo>
                  <a:lnTo>
                    <a:pt x="1220" y="1140"/>
                  </a:lnTo>
                  <a:lnTo>
                    <a:pt x="1280" y="1191"/>
                  </a:lnTo>
                  <a:lnTo>
                    <a:pt x="1261" y="1224"/>
                  </a:lnTo>
                  <a:lnTo>
                    <a:pt x="1232" y="1237"/>
                  </a:lnTo>
                  <a:lnTo>
                    <a:pt x="1228" y="1253"/>
                  </a:lnTo>
                  <a:lnTo>
                    <a:pt x="1234" y="1270"/>
                  </a:lnTo>
                  <a:lnTo>
                    <a:pt x="1250" y="1270"/>
                  </a:lnTo>
                  <a:lnTo>
                    <a:pt x="1258" y="1282"/>
                  </a:lnTo>
                  <a:lnTo>
                    <a:pt x="1199" y="1301"/>
                  </a:lnTo>
                  <a:lnTo>
                    <a:pt x="1165" y="1287"/>
                  </a:lnTo>
                  <a:lnTo>
                    <a:pt x="1146" y="1277"/>
                  </a:lnTo>
                  <a:lnTo>
                    <a:pt x="1103" y="1277"/>
                  </a:lnTo>
                  <a:lnTo>
                    <a:pt x="1024" y="1241"/>
                  </a:lnTo>
                  <a:lnTo>
                    <a:pt x="974" y="1241"/>
                  </a:lnTo>
                  <a:lnTo>
                    <a:pt x="935" y="1253"/>
                  </a:lnTo>
                  <a:lnTo>
                    <a:pt x="890" y="1253"/>
                  </a:lnTo>
                  <a:lnTo>
                    <a:pt x="823" y="1290"/>
                  </a:lnTo>
                  <a:lnTo>
                    <a:pt x="768" y="1284"/>
                  </a:lnTo>
                  <a:lnTo>
                    <a:pt x="713" y="1304"/>
                  </a:lnTo>
                  <a:lnTo>
                    <a:pt x="667" y="1287"/>
                  </a:lnTo>
                  <a:lnTo>
                    <a:pt x="639" y="1263"/>
                  </a:lnTo>
                  <a:lnTo>
                    <a:pt x="567" y="1253"/>
                  </a:lnTo>
                  <a:lnTo>
                    <a:pt x="519" y="1285"/>
                  </a:lnTo>
                  <a:lnTo>
                    <a:pt x="492" y="1275"/>
                  </a:lnTo>
                  <a:lnTo>
                    <a:pt x="469" y="1257"/>
                  </a:lnTo>
                  <a:lnTo>
                    <a:pt x="418" y="1244"/>
                  </a:lnTo>
                  <a:lnTo>
                    <a:pt x="409" y="1234"/>
                  </a:lnTo>
                  <a:lnTo>
                    <a:pt x="387" y="1232"/>
                  </a:lnTo>
                  <a:lnTo>
                    <a:pt x="354" y="1181"/>
                  </a:lnTo>
                  <a:lnTo>
                    <a:pt x="321" y="1173"/>
                  </a:lnTo>
                  <a:lnTo>
                    <a:pt x="235" y="1200"/>
                  </a:lnTo>
                  <a:lnTo>
                    <a:pt x="203" y="1191"/>
                  </a:lnTo>
                  <a:lnTo>
                    <a:pt x="131" y="1138"/>
                  </a:lnTo>
                  <a:lnTo>
                    <a:pt x="110" y="1135"/>
                  </a:lnTo>
                  <a:lnTo>
                    <a:pt x="93" y="1101"/>
                  </a:lnTo>
                  <a:lnTo>
                    <a:pt x="105" y="1065"/>
                  </a:lnTo>
                  <a:lnTo>
                    <a:pt x="102" y="1048"/>
                  </a:lnTo>
                  <a:lnTo>
                    <a:pt x="76" y="1029"/>
                  </a:lnTo>
                  <a:lnTo>
                    <a:pt x="65" y="1012"/>
                  </a:lnTo>
                  <a:lnTo>
                    <a:pt x="10" y="981"/>
                  </a:lnTo>
                  <a:lnTo>
                    <a:pt x="10" y="972"/>
                  </a:lnTo>
                  <a:lnTo>
                    <a:pt x="38" y="961"/>
                  </a:lnTo>
                  <a:lnTo>
                    <a:pt x="53" y="971"/>
                  </a:lnTo>
                  <a:lnTo>
                    <a:pt x="69" y="954"/>
                  </a:lnTo>
                  <a:lnTo>
                    <a:pt x="65" y="901"/>
                  </a:lnTo>
                  <a:lnTo>
                    <a:pt x="69" y="858"/>
                  </a:lnTo>
                  <a:lnTo>
                    <a:pt x="32" y="822"/>
                  </a:lnTo>
                  <a:lnTo>
                    <a:pt x="10" y="829"/>
                  </a:lnTo>
                  <a:lnTo>
                    <a:pt x="0" y="802"/>
                  </a:lnTo>
                  <a:lnTo>
                    <a:pt x="14" y="776"/>
                  </a:lnTo>
                  <a:lnTo>
                    <a:pt x="5" y="752"/>
                  </a:lnTo>
                  <a:lnTo>
                    <a:pt x="29" y="730"/>
                  </a:lnTo>
                  <a:lnTo>
                    <a:pt x="38" y="721"/>
                  </a:lnTo>
                  <a:lnTo>
                    <a:pt x="38" y="701"/>
                  </a:lnTo>
                  <a:lnTo>
                    <a:pt x="72" y="685"/>
                  </a:lnTo>
                  <a:lnTo>
                    <a:pt x="105" y="679"/>
                  </a:lnTo>
                  <a:lnTo>
                    <a:pt x="134" y="668"/>
                  </a:lnTo>
                  <a:lnTo>
                    <a:pt x="158" y="675"/>
                  </a:lnTo>
                  <a:lnTo>
                    <a:pt x="177" y="668"/>
                  </a:lnTo>
                  <a:lnTo>
                    <a:pt x="181" y="672"/>
                  </a:lnTo>
                  <a:lnTo>
                    <a:pt x="185" y="694"/>
                  </a:lnTo>
                  <a:lnTo>
                    <a:pt x="201" y="701"/>
                  </a:lnTo>
                  <a:lnTo>
                    <a:pt x="235" y="699"/>
                  </a:lnTo>
                  <a:lnTo>
                    <a:pt x="280" y="653"/>
                  </a:lnTo>
                  <a:lnTo>
                    <a:pt x="365" y="670"/>
                  </a:lnTo>
                  <a:lnTo>
                    <a:pt x="409" y="639"/>
                  </a:lnTo>
                  <a:lnTo>
                    <a:pt x="536" y="610"/>
                  </a:lnTo>
                  <a:lnTo>
                    <a:pt x="545" y="593"/>
                  </a:lnTo>
                  <a:lnTo>
                    <a:pt x="555" y="544"/>
                  </a:lnTo>
                  <a:lnTo>
                    <a:pt x="591" y="516"/>
                  </a:lnTo>
                  <a:lnTo>
                    <a:pt x="601" y="516"/>
                  </a:lnTo>
                  <a:lnTo>
                    <a:pt x="601" y="501"/>
                  </a:lnTo>
                  <a:lnTo>
                    <a:pt x="603" y="378"/>
                  </a:lnTo>
                  <a:lnTo>
                    <a:pt x="610" y="352"/>
                  </a:lnTo>
                  <a:lnTo>
                    <a:pt x="575" y="342"/>
                  </a:lnTo>
                  <a:lnTo>
                    <a:pt x="574" y="330"/>
                  </a:lnTo>
                  <a:lnTo>
                    <a:pt x="610" y="320"/>
                  </a:lnTo>
                  <a:lnTo>
                    <a:pt x="704" y="313"/>
                  </a:lnTo>
                  <a:lnTo>
                    <a:pt x="720" y="330"/>
                  </a:lnTo>
                  <a:lnTo>
                    <a:pt x="753" y="339"/>
                  </a:lnTo>
                  <a:lnTo>
                    <a:pt x="761" y="342"/>
                  </a:lnTo>
                  <a:lnTo>
                    <a:pt x="775" y="323"/>
                  </a:lnTo>
                  <a:lnTo>
                    <a:pt x="756" y="306"/>
                  </a:lnTo>
                  <a:lnTo>
                    <a:pt x="827" y="163"/>
                  </a:lnTo>
                  <a:lnTo>
                    <a:pt x="838" y="154"/>
                  </a:lnTo>
                  <a:lnTo>
                    <a:pt x="902" y="187"/>
                  </a:lnTo>
                  <a:lnTo>
                    <a:pt x="930" y="187"/>
                  </a:lnTo>
                  <a:lnTo>
                    <a:pt x="943" y="205"/>
                  </a:lnTo>
                  <a:lnTo>
                    <a:pt x="1005" y="185"/>
                  </a:lnTo>
                  <a:lnTo>
                    <a:pt x="1019" y="84"/>
                  </a:lnTo>
                  <a:lnTo>
                    <a:pt x="1046" y="65"/>
                  </a:lnTo>
                  <a:lnTo>
                    <a:pt x="1077" y="63"/>
                  </a:lnTo>
                  <a:lnTo>
                    <a:pt x="1098" y="36"/>
                  </a:lnTo>
                  <a:lnTo>
                    <a:pt x="1107" y="10"/>
                  </a:lnTo>
                  <a:lnTo>
                    <a:pt x="1125" y="0"/>
                  </a:lnTo>
                  <a:lnTo>
                    <a:pt x="1165" y="10"/>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45" name="Freeform 24"/>
            <p:cNvSpPr/>
            <p:nvPr/>
          </p:nvSpPr>
          <p:spPr bwMode="auto">
            <a:xfrm>
              <a:off x="4731555" y="2944246"/>
              <a:ext cx="578648" cy="1079216"/>
            </a:xfrm>
            <a:custGeom>
              <a:avLst/>
              <a:gdLst>
                <a:gd name="T0" fmla="*/ 349 w 420"/>
                <a:gd name="T1" fmla="*/ 453 h 761"/>
                <a:gd name="T2" fmla="*/ 340 w 420"/>
                <a:gd name="T3" fmla="*/ 255 h 761"/>
                <a:gd name="T4" fmla="*/ 368 w 420"/>
                <a:gd name="T5" fmla="*/ 191 h 761"/>
                <a:gd name="T6" fmla="*/ 366 w 420"/>
                <a:gd name="T7" fmla="*/ 101 h 761"/>
                <a:gd name="T8" fmla="*/ 383 w 420"/>
                <a:gd name="T9" fmla="*/ 39 h 761"/>
                <a:gd name="T10" fmla="*/ 370 w 420"/>
                <a:gd name="T11" fmla="*/ 0 h 761"/>
                <a:gd name="T12" fmla="*/ 306 w 420"/>
                <a:gd name="T13" fmla="*/ 21 h 761"/>
                <a:gd name="T14" fmla="*/ 285 w 420"/>
                <a:gd name="T15" fmla="*/ 77 h 761"/>
                <a:gd name="T16" fmla="*/ 261 w 420"/>
                <a:gd name="T17" fmla="*/ 96 h 761"/>
                <a:gd name="T18" fmla="*/ 179 w 420"/>
                <a:gd name="T19" fmla="*/ 193 h 761"/>
                <a:gd name="T20" fmla="*/ 117 w 420"/>
                <a:gd name="T21" fmla="*/ 191 h 761"/>
                <a:gd name="T22" fmla="*/ 103 w 420"/>
                <a:gd name="T23" fmla="*/ 253 h 761"/>
                <a:gd name="T24" fmla="*/ 179 w 420"/>
                <a:gd name="T25" fmla="*/ 301 h 761"/>
                <a:gd name="T26" fmla="*/ 223 w 420"/>
                <a:gd name="T27" fmla="*/ 347 h 761"/>
                <a:gd name="T28" fmla="*/ 215 w 420"/>
                <a:gd name="T29" fmla="*/ 409 h 761"/>
                <a:gd name="T30" fmla="*/ 155 w 420"/>
                <a:gd name="T31" fmla="*/ 429 h 761"/>
                <a:gd name="T32" fmla="*/ 148 w 420"/>
                <a:gd name="T33" fmla="*/ 444 h 761"/>
                <a:gd name="T34" fmla="*/ 107 w 420"/>
                <a:gd name="T35" fmla="*/ 465 h 761"/>
                <a:gd name="T36" fmla="*/ 57 w 420"/>
                <a:gd name="T37" fmla="*/ 453 h 761"/>
                <a:gd name="T38" fmla="*/ 57 w 420"/>
                <a:gd name="T39" fmla="*/ 475 h 761"/>
                <a:gd name="T40" fmla="*/ 38 w 420"/>
                <a:gd name="T41" fmla="*/ 508 h 761"/>
                <a:gd name="T42" fmla="*/ 45 w 420"/>
                <a:gd name="T43" fmla="*/ 571 h 761"/>
                <a:gd name="T44" fmla="*/ 52 w 420"/>
                <a:gd name="T45" fmla="*/ 599 h 761"/>
                <a:gd name="T46" fmla="*/ 0 w 420"/>
                <a:gd name="T47" fmla="*/ 610 h 761"/>
                <a:gd name="T48" fmla="*/ 6 w 420"/>
                <a:gd name="T49" fmla="*/ 665 h 761"/>
                <a:gd name="T50" fmla="*/ 26 w 420"/>
                <a:gd name="T51" fmla="*/ 689 h 761"/>
                <a:gd name="T52" fmla="*/ 98 w 420"/>
                <a:gd name="T53" fmla="*/ 680 h 761"/>
                <a:gd name="T54" fmla="*/ 112 w 420"/>
                <a:gd name="T55" fmla="*/ 701 h 761"/>
                <a:gd name="T56" fmla="*/ 186 w 420"/>
                <a:gd name="T57" fmla="*/ 731 h 761"/>
                <a:gd name="T58" fmla="*/ 275 w 420"/>
                <a:gd name="T59" fmla="*/ 742 h 761"/>
                <a:gd name="T60" fmla="*/ 320 w 420"/>
                <a:gd name="T61" fmla="*/ 754 h 761"/>
                <a:gd name="T62" fmla="*/ 309 w 420"/>
                <a:gd name="T63" fmla="*/ 711 h 761"/>
                <a:gd name="T64" fmla="*/ 349 w 420"/>
                <a:gd name="T65" fmla="*/ 670 h 761"/>
                <a:gd name="T66" fmla="*/ 340 w 420"/>
                <a:gd name="T67" fmla="*/ 650 h 761"/>
                <a:gd name="T68" fmla="*/ 299 w 420"/>
                <a:gd name="T69" fmla="*/ 625 h 761"/>
                <a:gd name="T70" fmla="*/ 375 w 420"/>
                <a:gd name="T71" fmla="*/ 617 h 761"/>
                <a:gd name="T72" fmla="*/ 399 w 420"/>
                <a:gd name="T73" fmla="*/ 624 h 761"/>
                <a:gd name="T74" fmla="*/ 419 w 420"/>
                <a:gd name="T75" fmla="*/ 581 h 761"/>
                <a:gd name="T76" fmla="*/ 359 w 420"/>
                <a:gd name="T77" fmla="*/ 480 h 76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0"/>
                <a:gd name="T118" fmla="*/ 0 h 761"/>
                <a:gd name="T119" fmla="*/ 420 w 420"/>
                <a:gd name="T120" fmla="*/ 761 h 76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0" h="761">
                  <a:moveTo>
                    <a:pt x="359" y="480"/>
                  </a:moveTo>
                  <a:lnTo>
                    <a:pt x="349" y="453"/>
                  </a:lnTo>
                  <a:lnTo>
                    <a:pt x="368" y="385"/>
                  </a:lnTo>
                  <a:lnTo>
                    <a:pt x="340" y="255"/>
                  </a:lnTo>
                  <a:lnTo>
                    <a:pt x="359" y="222"/>
                  </a:lnTo>
                  <a:lnTo>
                    <a:pt x="368" y="191"/>
                  </a:lnTo>
                  <a:lnTo>
                    <a:pt x="342" y="138"/>
                  </a:lnTo>
                  <a:lnTo>
                    <a:pt x="366" y="101"/>
                  </a:lnTo>
                  <a:lnTo>
                    <a:pt x="370" y="65"/>
                  </a:lnTo>
                  <a:lnTo>
                    <a:pt x="383" y="39"/>
                  </a:lnTo>
                  <a:lnTo>
                    <a:pt x="381" y="8"/>
                  </a:lnTo>
                  <a:lnTo>
                    <a:pt x="370" y="0"/>
                  </a:lnTo>
                  <a:lnTo>
                    <a:pt x="352" y="19"/>
                  </a:lnTo>
                  <a:lnTo>
                    <a:pt x="306" y="21"/>
                  </a:lnTo>
                  <a:lnTo>
                    <a:pt x="282" y="56"/>
                  </a:lnTo>
                  <a:lnTo>
                    <a:pt x="285" y="77"/>
                  </a:lnTo>
                  <a:lnTo>
                    <a:pt x="280" y="89"/>
                  </a:lnTo>
                  <a:lnTo>
                    <a:pt x="261" y="96"/>
                  </a:lnTo>
                  <a:lnTo>
                    <a:pt x="188" y="200"/>
                  </a:lnTo>
                  <a:lnTo>
                    <a:pt x="179" y="193"/>
                  </a:lnTo>
                  <a:lnTo>
                    <a:pt x="160" y="188"/>
                  </a:lnTo>
                  <a:lnTo>
                    <a:pt x="117" y="191"/>
                  </a:lnTo>
                  <a:lnTo>
                    <a:pt x="105" y="210"/>
                  </a:lnTo>
                  <a:lnTo>
                    <a:pt x="103" y="253"/>
                  </a:lnTo>
                  <a:lnTo>
                    <a:pt x="109" y="266"/>
                  </a:lnTo>
                  <a:lnTo>
                    <a:pt x="179" y="301"/>
                  </a:lnTo>
                  <a:lnTo>
                    <a:pt x="217" y="325"/>
                  </a:lnTo>
                  <a:lnTo>
                    <a:pt x="223" y="347"/>
                  </a:lnTo>
                  <a:lnTo>
                    <a:pt x="203" y="376"/>
                  </a:lnTo>
                  <a:lnTo>
                    <a:pt x="215" y="409"/>
                  </a:lnTo>
                  <a:lnTo>
                    <a:pt x="208" y="424"/>
                  </a:lnTo>
                  <a:lnTo>
                    <a:pt x="155" y="429"/>
                  </a:lnTo>
                  <a:lnTo>
                    <a:pt x="144" y="436"/>
                  </a:lnTo>
                  <a:lnTo>
                    <a:pt x="148" y="444"/>
                  </a:lnTo>
                  <a:lnTo>
                    <a:pt x="148" y="460"/>
                  </a:lnTo>
                  <a:lnTo>
                    <a:pt x="107" y="465"/>
                  </a:lnTo>
                  <a:lnTo>
                    <a:pt x="85" y="453"/>
                  </a:lnTo>
                  <a:lnTo>
                    <a:pt x="57" y="453"/>
                  </a:lnTo>
                  <a:lnTo>
                    <a:pt x="52" y="460"/>
                  </a:lnTo>
                  <a:lnTo>
                    <a:pt x="57" y="475"/>
                  </a:lnTo>
                  <a:lnTo>
                    <a:pt x="43" y="491"/>
                  </a:lnTo>
                  <a:lnTo>
                    <a:pt x="38" y="508"/>
                  </a:lnTo>
                  <a:lnTo>
                    <a:pt x="65" y="530"/>
                  </a:lnTo>
                  <a:lnTo>
                    <a:pt x="45" y="571"/>
                  </a:lnTo>
                  <a:lnTo>
                    <a:pt x="54" y="590"/>
                  </a:lnTo>
                  <a:lnTo>
                    <a:pt x="52" y="599"/>
                  </a:lnTo>
                  <a:lnTo>
                    <a:pt x="21" y="599"/>
                  </a:lnTo>
                  <a:lnTo>
                    <a:pt x="0" y="610"/>
                  </a:lnTo>
                  <a:lnTo>
                    <a:pt x="17" y="634"/>
                  </a:lnTo>
                  <a:lnTo>
                    <a:pt x="6" y="665"/>
                  </a:lnTo>
                  <a:lnTo>
                    <a:pt x="24" y="670"/>
                  </a:lnTo>
                  <a:lnTo>
                    <a:pt x="26" y="689"/>
                  </a:lnTo>
                  <a:lnTo>
                    <a:pt x="41" y="692"/>
                  </a:lnTo>
                  <a:lnTo>
                    <a:pt x="98" y="680"/>
                  </a:lnTo>
                  <a:lnTo>
                    <a:pt x="109" y="685"/>
                  </a:lnTo>
                  <a:lnTo>
                    <a:pt x="112" y="701"/>
                  </a:lnTo>
                  <a:lnTo>
                    <a:pt x="136" y="707"/>
                  </a:lnTo>
                  <a:lnTo>
                    <a:pt x="186" y="731"/>
                  </a:lnTo>
                  <a:lnTo>
                    <a:pt x="215" y="720"/>
                  </a:lnTo>
                  <a:lnTo>
                    <a:pt x="275" y="742"/>
                  </a:lnTo>
                  <a:lnTo>
                    <a:pt x="289" y="760"/>
                  </a:lnTo>
                  <a:lnTo>
                    <a:pt x="320" y="754"/>
                  </a:lnTo>
                  <a:lnTo>
                    <a:pt x="315" y="720"/>
                  </a:lnTo>
                  <a:lnTo>
                    <a:pt x="309" y="711"/>
                  </a:lnTo>
                  <a:lnTo>
                    <a:pt x="315" y="685"/>
                  </a:lnTo>
                  <a:lnTo>
                    <a:pt x="349" y="670"/>
                  </a:lnTo>
                  <a:lnTo>
                    <a:pt x="357" y="656"/>
                  </a:lnTo>
                  <a:lnTo>
                    <a:pt x="340" y="650"/>
                  </a:lnTo>
                  <a:lnTo>
                    <a:pt x="320" y="646"/>
                  </a:lnTo>
                  <a:lnTo>
                    <a:pt x="299" y="625"/>
                  </a:lnTo>
                  <a:lnTo>
                    <a:pt x="309" y="617"/>
                  </a:lnTo>
                  <a:lnTo>
                    <a:pt x="375" y="617"/>
                  </a:lnTo>
                  <a:lnTo>
                    <a:pt x="390" y="617"/>
                  </a:lnTo>
                  <a:lnTo>
                    <a:pt x="399" y="624"/>
                  </a:lnTo>
                  <a:lnTo>
                    <a:pt x="419" y="608"/>
                  </a:lnTo>
                  <a:lnTo>
                    <a:pt x="419" y="581"/>
                  </a:lnTo>
                  <a:lnTo>
                    <a:pt x="359" y="491"/>
                  </a:lnTo>
                  <a:lnTo>
                    <a:pt x="359" y="480"/>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46" name="Freeform 25"/>
            <p:cNvSpPr/>
            <p:nvPr/>
          </p:nvSpPr>
          <p:spPr bwMode="auto">
            <a:xfrm>
              <a:off x="5223781" y="3353388"/>
              <a:ext cx="698887" cy="653374"/>
            </a:xfrm>
            <a:custGeom>
              <a:avLst/>
              <a:gdLst>
                <a:gd name="T0" fmla="*/ 59 w 506"/>
                <a:gd name="T1" fmla="*/ 319 h 460"/>
                <a:gd name="T2" fmla="*/ 131 w 506"/>
                <a:gd name="T3" fmla="*/ 384 h 460"/>
                <a:gd name="T4" fmla="*/ 191 w 506"/>
                <a:gd name="T5" fmla="*/ 396 h 460"/>
                <a:gd name="T6" fmla="*/ 246 w 506"/>
                <a:gd name="T7" fmla="*/ 388 h 460"/>
                <a:gd name="T8" fmla="*/ 263 w 506"/>
                <a:gd name="T9" fmla="*/ 396 h 460"/>
                <a:gd name="T10" fmla="*/ 282 w 506"/>
                <a:gd name="T11" fmla="*/ 386 h 460"/>
                <a:gd name="T12" fmla="*/ 296 w 506"/>
                <a:gd name="T13" fmla="*/ 399 h 460"/>
                <a:gd name="T14" fmla="*/ 303 w 506"/>
                <a:gd name="T15" fmla="*/ 421 h 460"/>
                <a:gd name="T16" fmla="*/ 329 w 506"/>
                <a:gd name="T17" fmla="*/ 437 h 460"/>
                <a:gd name="T18" fmla="*/ 364 w 506"/>
                <a:gd name="T19" fmla="*/ 437 h 460"/>
                <a:gd name="T20" fmla="*/ 390 w 506"/>
                <a:gd name="T21" fmla="*/ 459 h 460"/>
                <a:gd name="T22" fmla="*/ 414 w 506"/>
                <a:gd name="T23" fmla="*/ 447 h 460"/>
                <a:gd name="T24" fmla="*/ 432 w 506"/>
                <a:gd name="T25" fmla="*/ 459 h 460"/>
                <a:gd name="T26" fmla="*/ 447 w 506"/>
                <a:gd name="T27" fmla="*/ 427 h 460"/>
                <a:gd name="T28" fmla="*/ 469 w 506"/>
                <a:gd name="T29" fmla="*/ 416 h 460"/>
                <a:gd name="T30" fmla="*/ 474 w 506"/>
                <a:gd name="T31" fmla="*/ 392 h 460"/>
                <a:gd name="T32" fmla="*/ 464 w 506"/>
                <a:gd name="T33" fmla="*/ 348 h 460"/>
                <a:gd name="T34" fmla="*/ 460 w 506"/>
                <a:gd name="T35" fmla="*/ 343 h 460"/>
                <a:gd name="T36" fmla="*/ 438 w 506"/>
                <a:gd name="T37" fmla="*/ 365 h 460"/>
                <a:gd name="T38" fmla="*/ 406 w 506"/>
                <a:gd name="T39" fmla="*/ 339 h 460"/>
                <a:gd name="T40" fmla="*/ 382 w 506"/>
                <a:gd name="T41" fmla="*/ 309 h 460"/>
                <a:gd name="T42" fmla="*/ 406 w 506"/>
                <a:gd name="T43" fmla="*/ 291 h 460"/>
                <a:gd name="T44" fmla="*/ 412 w 506"/>
                <a:gd name="T45" fmla="*/ 259 h 460"/>
                <a:gd name="T46" fmla="*/ 428 w 506"/>
                <a:gd name="T47" fmla="*/ 249 h 460"/>
                <a:gd name="T48" fmla="*/ 425 w 506"/>
                <a:gd name="T49" fmla="*/ 207 h 460"/>
                <a:gd name="T50" fmla="*/ 436 w 506"/>
                <a:gd name="T51" fmla="*/ 199 h 460"/>
                <a:gd name="T52" fmla="*/ 456 w 506"/>
                <a:gd name="T53" fmla="*/ 211 h 460"/>
                <a:gd name="T54" fmla="*/ 469 w 506"/>
                <a:gd name="T55" fmla="*/ 230 h 460"/>
                <a:gd name="T56" fmla="*/ 495 w 506"/>
                <a:gd name="T57" fmla="*/ 211 h 460"/>
                <a:gd name="T58" fmla="*/ 505 w 506"/>
                <a:gd name="T59" fmla="*/ 201 h 460"/>
                <a:gd name="T60" fmla="*/ 500 w 506"/>
                <a:gd name="T61" fmla="*/ 180 h 460"/>
                <a:gd name="T62" fmla="*/ 469 w 506"/>
                <a:gd name="T63" fmla="*/ 163 h 460"/>
                <a:gd name="T64" fmla="*/ 462 w 506"/>
                <a:gd name="T65" fmla="*/ 143 h 460"/>
                <a:gd name="T66" fmla="*/ 407 w 506"/>
                <a:gd name="T67" fmla="*/ 150 h 460"/>
                <a:gd name="T68" fmla="*/ 373 w 506"/>
                <a:gd name="T69" fmla="*/ 119 h 460"/>
                <a:gd name="T70" fmla="*/ 357 w 506"/>
                <a:gd name="T71" fmla="*/ 115 h 460"/>
                <a:gd name="T72" fmla="*/ 357 w 506"/>
                <a:gd name="T73" fmla="*/ 95 h 460"/>
                <a:gd name="T74" fmla="*/ 434 w 506"/>
                <a:gd name="T75" fmla="*/ 9 h 460"/>
                <a:gd name="T76" fmla="*/ 406 w 506"/>
                <a:gd name="T77" fmla="*/ 16 h 460"/>
                <a:gd name="T78" fmla="*/ 388 w 506"/>
                <a:gd name="T79" fmla="*/ 28 h 460"/>
                <a:gd name="T80" fmla="*/ 382 w 506"/>
                <a:gd name="T81" fmla="*/ 18 h 460"/>
                <a:gd name="T82" fmla="*/ 382 w 506"/>
                <a:gd name="T83" fmla="*/ 4 h 460"/>
                <a:gd name="T84" fmla="*/ 368 w 506"/>
                <a:gd name="T85" fmla="*/ 0 h 460"/>
                <a:gd name="T86" fmla="*/ 333 w 506"/>
                <a:gd name="T87" fmla="*/ 13 h 460"/>
                <a:gd name="T88" fmla="*/ 246 w 506"/>
                <a:gd name="T89" fmla="*/ 2 h 460"/>
                <a:gd name="T90" fmla="*/ 241 w 506"/>
                <a:gd name="T91" fmla="*/ 75 h 460"/>
                <a:gd name="T92" fmla="*/ 199 w 506"/>
                <a:gd name="T93" fmla="*/ 108 h 460"/>
                <a:gd name="T94" fmla="*/ 143 w 506"/>
                <a:gd name="T95" fmla="*/ 119 h 460"/>
                <a:gd name="T96" fmla="*/ 64 w 506"/>
                <a:gd name="T97" fmla="*/ 174 h 460"/>
                <a:gd name="T98" fmla="*/ 0 w 506"/>
                <a:gd name="T99" fmla="*/ 192 h 460"/>
                <a:gd name="T100" fmla="*/ 0 w 506"/>
                <a:gd name="T101" fmla="*/ 203 h 460"/>
                <a:gd name="T102" fmla="*/ 59 w 506"/>
                <a:gd name="T103" fmla="*/ 293 h 460"/>
                <a:gd name="T104" fmla="*/ 59 w 506"/>
                <a:gd name="T105" fmla="*/ 319 h 460"/>
                <a:gd name="T106" fmla="*/ 59 w 506"/>
                <a:gd name="T107" fmla="*/ 319 h 46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06"/>
                <a:gd name="T163" fmla="*/ 0 h 460"/>
                <a:gd name="T164" fmla="*/ 506 w 506"/>
                <a:gd name="T165" fmla="*/ 460 h 46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06" h="460">
                  <a:moveTo>
                    <a:pt x="59" y="319"/>
                  </a:moveTo>
                  <a:lnTo>
                    <a:pt x="131" y="384"/>
                  </a:lnTo>
                  <a:lnTo>
                    <a:pt x="191" y="396"/>
                  </a:lnTo>
                  <a:lnTo>
                    <a:pt x="246" y="388"/>
                  </a:lnTo>
                  <a:lnTo>
                    <a:pt x="263" y="396"/>
                  </a:lnTo>
                  <a:lnTo>
                    <a:pt x="282" y="386"/>
                  </a:lnTo>
                  <a:lnTo>
                    <a:pt x="296" y="399"/>
                  </a:lnTo>
                  <a:lnTo>
                    <a:pt x="303" y="421"/>
                  </a:lnTo>
                  <a:lnTo>
                    <a:pt x="329" y="437"/>
                  </a:lnTo>
                  <a:lnTo>
                    <a:pt x="364" y="437"/>
                  </a:lnTo>
                  <a:lnTo>
                    <a:pt x="390" y="459"/>
                  </a:lnTo>
                  <a:lnTo>
                    <a:pt x="414" y="447"/>
                  </a:lnTo>
                  <a:lnTo>
                    <a:pt x="432" y="459"/>
                  </a:lnTo>
                  <a:lnTo>
                    <a:pt x="447" y="427"/>
                  </a:lnTo>
                  <a:lnTo>
                    <a:pt x="469" y="416"/>
                  </a:lnTo>
                  <a:lnTo>
                    <a:pt x="474" y="392"/>
                  </a:lnTo>
                  <a:lnTo>
                    <a:pt x="464" y="348"/>
                  </a:lnTo>
                  <a:lnTo>
                    <a:pt x="460" y="343"/>
                  </a:lnTo>
                  <a:lnTo>
                    <a:pt x="438" y="365"/>
                  </a:lnTo>
                  <a:lnTo>
                    <a:pt x="406" y="339"/>
                  </a:lnTo>
                  <a:lnTo>
                    <a:pt x="382" y="309"/>
                  </a:lnTo>
                  <a:lnTo>
                    <a:pt x="406" y="291"/>
                  </a:lnTo>
                  <a:lnTo>
                    <a:pt x="412" y="259"/>
                  </a:lnTo>
                  <a:lnTo>
                    <a:pt x="428" y="249"/>
                  </a:lnTo>
                  <a:lnTo>
                    <a:pt x="425" y="207"/>
                  </a:lnTo>
                  <a:lnTo>
                    <a:pt x="436" y="199"/>
                  </a:lnTo>
                  <a:lnTo>
                    <a:pt x="456" y="211"/>
                  </a:lnTo>
                  <a:lnTo>
                    <a:pt x="469" y="230"/>
                  </a:lnTo>
                  <a:lnTo>
                    <a:pt x="495" y="211"/>
                  </a:lnTo>
                  <a:lnTo>
                    <a:pt x="505" y="201"/>
                  </a:lnTo>
                  <a:lnTo>
                    <a:pt x="500" y="180"/>
                  </a:lnTo>
                  <a:lnTo>
                    <a:pt x="469" y="163"/>
                  </a:lnTo>
                  <a:lnTo>
                    <a:pt x="462" y="143"/>
                  </a:lnTo>
                  <a:lnTo>
                    <a:pt x="407" y="150"/>
                  </a:lnTo>
                  <a:lnTo>
                    <a:pt x="373" y="119"/>
                  </a:lnTo>
                  <a:lnTo>
                    <a:pt x="357" y="115"/>
                  </a:lnTo>
                  <a:lnTo>
                    <a:pt x="357" y="95"/>
                  </a:lnTo>
                  <a:lnTo>
                    <a:pt x="434" y="9"/>
                  </a:lnTo>
                  <a:lnTo>
                    <a:pt x="406" y="16"/>
                  </a:lnTo>
                  <a:lnTo>
                    <a:pt x="388" y="28"/>
                  </a:lnTo>
                  <a:lnTo>
                    <a:pt x="382" y="18"/>
                  </a:lnTo>
                  <a:lnTo>
                    <a:pt x="382" y="4"/>
                  </a:lnTo>
                  <a:lnTo>
                    <a:pt x="368" y="0"/>
                  </a:lnTo>
                  <a:lnTo>
                    <a:pt x="333" y="13"/>
                  </a:lnTo>
                  <a:lnTo>
                    <a:pt x="246" y="2"/>
                  </a:lnTo>
                  <a:lnTo>
                    <a:pt x="241" y="75"/>
                  </a:lnTo>
                  <a:lnTo>
                    <a:pt x="199" y="108"/>
                  </a:lnTo>
                  <a:lnTo>
                    <a:pt x="143" y="119"/>
                  </a:lnTo>
                  <a:lnTo>
                    <a:pt x="64" y="174"/>
                  </a:lnTo>
                  <a:lnTo>
                    <a:pt x="0" y="192"/>
                  </a:lnTo>
                  <a:lnTo>
                    <a:pt x="0" y="203"/>
                  </a:lnTo>
                  <a:lnTo>
                    <a:pt x="59" y="293"/>
                  </a:lnTo>
                  <a:lnTo>
                    <a:pt x="59" y="319"/>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47" name="Freeform 26"/>
            <p:cNvSpPr/>
            <p:nvPr/>
          </p:nvSpPr>
          <p:spPr bwMode="auto">
            <a:xfrm>
              <a:off x="5197479" y="2764725"/>
              <a:ext cx="402047" cy="864208"/>
            </a:xfrm>
            <a:custGeom>
              <a:avLst/>
              <a:gdLst>
                <a:gd name="T0" fmla="*/ 19 w 292"/>
                <a:gd name="T1" fmla="*/ 605 h 606"/>
                <a:gd name="T2" fmla="*/ 83 w 292"/>
                <a:gd name="T3" fmla="*/ 587 h 606"/>
                <a:gd name="T4" fmla="*/ 162 w 292"/>
                <a:gd name="T5" fmla="*/ 532 h 606"/>
                <a:gd name="T6" fmla="*/ 217 w 292"/>
                <a:gd name="T7" fmla="*/ 520 h 606"/>
                <a:gd name="T8" fmla="*/ 260 w 292"/>
                <a:gd name="T9" fmla="*/ 488 h 606"/>
                <a:gd name="T10" fmla="*/ 264 w 292"/>
                <a:gd name="T11" fmla="*/ 414 h 606"/>
                <a:gd name="T12" fmla="*/ 244 w 292"/>
                <a:gd name="T13" fmla="*/ 388 h 606"/>
                <a:gd name="T14" fmla="*/ 251 w 292"/>
                <a:gd name="T15" fmla="*/ 366 h 606"/>
                <a:gd name="T16" fmla="*/ 264 w 292"/>
                <a:gd name="T17" fmla="*/ 346 h 606"/>
                <a:gd name="T18" fmla="*/ 269 w 292"/>
                <a:gd name="T19" fmla="*/ 315 h 606"/>
                <a:gd name="T20" fmla="*/ 281 w 292"/>
                <a:gd name="T21" fmla="*/ 293 h 606"/>
                <a:gd name="T22" fmla="*/ 260 w 292"/>
                <a:gd name="T23" fmla="*/ 250 h 606"/>
                <a:gd name="T24" fmla="*/ 229 w 292"/>
                <a:gd name="T25" fmla="*/ 214 h 606"/>
                <a:gd name="T26" fmla="*/ 246 w 292"/>
                <a:gd name="T27" fmla="*/ 156 h 606"/>
                <a:gd name="T28" fmla="*/ 284 w 292"/>
                <a:gd name="T29" fmla="*/ 132 h 606"/>
                <a:gd name="T30" fmla="*/ 291 w 292"/>
                <a:gd name="T31" fmla="*/ 95 h 606"/>
                <a:gd name="T32" fmla="*/ 275 w 292"/>
                <a:gd name="T33" fmla="*/ 62 h 606"/>
                <a:gd name="T34" fmla="*/ 275 w 292"/>
                <a:gd name="T35" fmla="*/ 21 h 606"/>
                <a:gd name="T36" fmla="*/ 251 w 292"/>
                <a:gd name="T37" fmla="*/ 0 h 606"/>
                <a:gd name="T38" fmla="*/ 194 w 292"/>
                <a:gd name="T39" fmla="*/ 28 h 606"/>
                <a:gd name="T40" fmla="*/ 186 w 292"/>
                <a:gd name="T41" fmla="*/ 20 h 606"/>
                <a:gd name="T42" fmla="*/ 155 w 292"/>
                <a:gd name="T43" fmla="*/ 42 h 606"/>
                <a:gd name="T44" fmla="*/ 131 w 292"/>
                <a:gd name="T45" fmla="*/ 40 h 606"/>
                <a:gd name="T46" fmla="*/ 83 w 292"/>
                <a:gd name="T47" fmla="*/ 110 h 606"/>
                <a:gd name="T48" fmla="*/ 67 w 292"/>
                <a:gd name="T49" fmla="*/ 110 h 606"/>
                <a:gd name="T50" fmla="*/ 41 w 292"/>
                <a:gd name="T51" fmla="*/ 132 h 606"/>
                <a:gd name="T52" fmla="*/ 43 w 292"/>
                <a:gd name="T53" fmla="*/ 163 h 606"/>
                <a:gd name="T54" fmla="*/ 30 w 292"/>
                <a:gd name="T55" fmla="*/ 190 h 606"/>
                <a:gd name="T56" fmla="*/ 26 w 292"/>
                <a:gd name="T57" fmla="*/ 225 h 606"/>
                <a:gd name="T58" fmla="*/ 2 w 292"/>
                <a:gd name="T59" fmla="*/ 262 h 606"/>
                <a:gd name="T60" fmla="*/ 28 w 292"/>
                <a:gd name="T61" fmla="*/ 315 h 606"/>
                <a:gd name="T62" fmla="*/ 19 w 292"/>
                <a:gd name="T63" fmla="*/ 346 h 606"/>
                <a:gd name="T64" fmla="*/ 0 w 292"/>
                <a:gd name="T65" fmla="*/ 380 h 606"/>
                <a:gd name="T66" fmla="*/ 28 w 292"/>
                <a:gd name="T67" fmla="*/ 510 h 606"/>
                <a:gd name="T68" fmla="*/ 9 w 292"/>
                <a:gd name="T69" fmla="*/ 578 h 606"/>
                <a:gd name="T70" fmla="*/ 19 w 292"/>
                <a:gd name="T71" fmla="*/ 605 h 606"/>
                <a:gd name="T72" fmla="*/ 19 w 292"/>
                <a:gd name="T73" fmla="*/ 605 h 60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2"/>
                <a:gd name="T112" fmla="*/ 0 h 606"/>
                <a:gd name="T113" fmla="*/ 292 w 292"/>
                <a:gd name="T114" fmla="*/ 606 h 60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2" h="606">
                  <a:moveTo>
                    <a:pt x="19" y="605"/>
                  </a:moveTo>
                  <a:lnTo>
                    <a:pt x="83" y="587"/>
                  </a:lnTo>
                  <a:lnTo>
                    <a:pt x="162" y="532"/>
                  </a:lnTo>
                  <a:lnTo>
                    <a:pt x="217" y="520"/>
                  </a:lnTo>
                  <a:lnTo>
                    <a:pt x="260" y="488"/>
                  </a:lnTo>
                  <a:lnTo>
                    <a:pt x="264" y="414"/>
                  </a:lnTo>
                  <a:lnTo>
                    <a:pt x="244" y="388"/>
                  </a:lnTo>
                  <a:lnTo>
                    <a:pt x="251" y="366"/>
                  </a:lnTo>
                  <a:lnTo>
                    <a:pt x="264" y="346"/>
                  </a:lnTo>
                  <a:lnTo>
                    <a:pt x="269" y="315"/>
                  </a:lnTo>
                  <a:lnTo>
                    <a:pt x="281" y="293"/>
                  </a:lnTo>
                  <a:lnTo>
                    <a:pt x="260" y="250"/>
                  </a:lnTo>
                  <a:lnTo>
                    <a:pt x="229" y="214"/>
                  </a:lnTo>
                  <a:lnTo>
                    <a:pt x="246" y="156"/>
                  </a:lnTo>
                  <a:lnTo>
                    <a:pt x="284" y="132"/>
                  </a:lnTo>
                  <a:lnTo>
                    <a:pt x="291" y="95"/>
                  </a:lnTo>
                  <a:lnTo>
                    <a:pt x="275" y="62"/>
                  </a:lnTo>
                  <a:lnTo>
                    <a:pt x="275" y="21"/>
                  </a:lnTo>
                  <a:lnTo>
                    <a:pt x="251" y="0"/>
                  </a:lnTo>
                  <a:lnTo>
                    <a:pt x="194" y="28"/>
                  </a:lnTo>
                  <a:lnTo>
                    <a:pt x="186" y="20"/>
                  </a:lnTo>
                  <a:lnTo>
                    <a:pt x="155" y="42"/>
                  </a:lnTo>
                  <a:lnTo>
                    <a:pt x="131" y="40"/>
                  </a:lnTo>
                  <a:lnTo>
                    <a:pt x="83" y="110"/>
                  </a:lnTo>
                  <a:lnTo>
                    <a:pt x="67" y="110"/>
                  </a:lnTo>
                  <a:lnTo>
                    <a:pt x="41" y="132"/>
                  </a:lnTo>
                  <a:lnTo>
                    <a:pt x="43" y="163"/>
                  </a:lnTo>
                  <a:lnTo>
                    <a:pt x="30" y="190"/>
                  </a:lnTo>
                  <a:lnTo>
                    <a:pt x="26" y="225"/>
                  </a:lnTo>
                  <a:lnTo>
                    <a:pt x="2" y="262"/>
                  </a:lnTo>
                  <a:lnTo>
                    <a:pt x="28" y="315"/>
                  </a:lnTo>
                  <a:lnTo>
                    <a:pt x="19" y="346"/>
                  </a:lnTo>
                  <a:lnTo>
                    <a:pt x="0" y="380"/>
                  </a:lnTo>
                  <a:lnTo>
                    <a:pt x="28" y="510"/>
                  </a:lnTo>
                  <a:lnTo>
                    <a:pt x="9" y="578"/>
                  </a:lnTo>
                  <a:lnTo>
                    <a:pt x="19" y="605"/>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48" name="Freeform 27"/>
            <p:cNvSpPr/>
            <p:nvPr/>
          </p:nvSpPr>
          <p:spPr bwMode="auto">
            <a:xfrm>
              <a:off x="5505591" y="2432818"/>
              <a:ext cx="623738" cy="939357"/>
            </a:xfrm>
            <a:custGeom>
              <a:avLst/>
              <a:gdLst>
                <a:gd name="T0" fmla="*/ 179 w 455"/>
                <a:gd name="T1" fmla="*/ 637 h 658"/>
                <a:gd name="T2" fmla="*/ 219 w 455"/>
                <a:gd name="T3" fmla="*/ 513 h 658"/>
                <a:gd name="T4" fmla="*/ 303 w 455"/>
                <a:gd name="T5" fmla="*/ 460 h 658"/>
                <a:gd name="T6" fmla="*/ 322 w 455"/>
                <a:gd name="T7" fmla="*/ 409 h 658"/>
                <a:gd name="T8" fmla="*/ 284 w 455"/>
                <a:gd name="T9" fmla="*/ 390 h 658"/>
                <a:gd name="T10" fmla="*/ 241 w 455"/>
                <a:gd name="T11" fmla="*/ 368 h 658"/>
                <a:gd name="T12" fmla="*/ 217 w 455"/>
                <a:gd name="T13" fmla="*/ 306 h 658"/>
                <a:gd name="T14" fmla="*/ 176 w 455"/>
                <a:gd name="T15" fmla="*/ 310 h 658"/>
                <a:gd name="T16" fmla="*/ 131 w 455"/>
                <a:gd name="T17" fmla="*/ 300 h 658"/>
                <a:gd name="T18" fmla="*/ 164 w 455"/>
                <a:gd name="T19" fmla="*/ 233 h 658"/>
                <a:gd name="T20" fmla="*/ 200 w 455"/>
                <a:gd name="T21" fmla="*/ 167 h 658"/>
                <a:gd name="T22" fmla="*/ 263 w 455"/>
                <a:gd name="T23" fmla="*/ 194 h 658"/>
                <a:gd name="T24" fmla="*/ 287 w 455"/>
                <a:gd name="T25" fmla="*/ 238 h 658"/>
                <a:gd name="T26" fmla="*/ 291 w 455"/>
                <a:gd name="T27" fmla="*/ 277 h 658"/>
                <a:gd name="T28" fmla="*/ 327 w 455"/>
                <a:gd name="T29" fmla="*/ 317 h 658"/>
                <a:gd name="T30" fmla="*/ 416 w 455"/>
                <a:gd name="T31" fmla="*/ 293 h 658"/>
                <a:gd name="T32" fmla="*/ 454 w 455"/>
                <a:gd name="T33" fmla="*/ 218 h 658"/>
                <a:gd name="T34" fmla="*/ 408 w 455"/>
                <a:gd name="T35" fmla="*/ 178 h 658"/>
                <a:gd name="T36" fmla="*/ 384 w 455"/>
                <a:gd name="T37" fmla="*/ 115 h 658"/>
                <a:gd name="T38" fmla="*/ 303 w 455"/>
                <a:gd name="T39" fmla="*/ 72 h 658"/>
                <a:gd name="T40" fmla="*/ 256 w 455"/>
                <a:gd name="T41" fmla="*/ 0 h 658"/>
                <a:gd name="T42" fmla="*/ 200 w 455"/>
                <a:gd name="T43" fmla="*/ 42 h 658"/>
                <a:gd name="T44" fmla="*/ 202 w 455"/>
                <a:gd name="T45" fmla="*/ 74 h 658"/>
                <a:gd name="T46" fmla="*/ 147 w 455"/>
                <a:gd name="T47" fmla="*/ 93 h 658"/>
                <a:gd name="T48" fmla="*/ 116 w 455"/>
                <a:gd name="T49" fmla="*/ 101 h 658"/>
                <a:gd name="T50" fmla="*/ 66 w 455"/>
                <a:gd name="T51" fmla="*/ 117 h 658"/>
                <a:gd name="T52" fmla="*/ 52 w 455"/>
                <a:gd name="T53" fmla="*/ 74 h 658"/>
                <a:gd name="T54" fmla="*/ 9 w 455"/>
                <a:gd name="T55" fmla="*/ 134 h 658"/>
                <a:gd name="T56" fmla="*/ 28 w 455"/>
                <a:gd name="T57" fmla="*/ 231 h 658"/>
                <a:gd name="T58" fmla="*/ 52 w 455"/>
                <a:gd name="T59" fmla="*/ 293 h 658"/>
                <a:gd name="T60" fmla="*/ 61 w 455"/>
                <a:gd name="T61" fmla="*/ 363 h 658"/>
                <a:gd name="T62" fmla="*/ 6 w 455"/>
                <a:gd name="T63" fmla="*/ 445 h 658"/>
                <a:gd name="T64" fmla="*/ 59 w 455"/>
                <a:gd name="T65" fmla="*/ 524 h 658"/>
                <a:gd name="T66" fmla="*/ 42 w 455"/>
                <a:gd name="T67" fmla="*/ 577 h 658"/>
                <a:gd name="T68" fmla="*/ 21 w 455"/>
                <a:gd name="T69" fmla="*/ 619 h 658"/>
                <a:gd name="T70" fmla="*/ 129 w 455"/>
                <a:gd name="T71" fmla="*/ 657 h 658"/>
                <a:gd name="T72" fmla="*/ 178 w 455"/>
                <a:gd name="T73" fmla="*/ 647 h 65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55"/>
                <a:gd name="T112" fmla="*/ 0 h 658"/>
                <a:gd name="T113" fmla="*/ 455 w 455"/>
                <a:gd name="T114" fmla="*/ 658 h 65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55" h="658">
                  <a:moveTo>
                    <a:pt x="178" y="647"/>
                  </a:moveTo>
                  <a:lnTo>
                    <a:pt x="179" y="637"/>
                  </a:lnTo>
                  <a:lnTo>
                    <a:pt x="166" y="610"/>
                  </a:lnTo>
                  <a:lnTo>
                    <a:pt x="219" y="513"/>
                  </a:lnTo>
                  <a:lnTo>
                    <a:pt x="267" y="469"/>
                  </a:lnTo>
                  <a:lnTo>
                    <a:pt x="303" y="460"/>
                  </a:lnTo>
                  <a:lnTo>
                    <a:pt x="335" y="418"/>
                  </a:lnTo>
                  <a:lnTo>
                    <a:pt x="322" y="409"/>
                  </a:lnTo>
                  <a:lnTo>
                    <a:pt x="311" y="379"/>
                  </a:lnTo>
                  <a:lnTo>
                    <a:pt x="284" y="390"/>
                  </a:lnTo>
                  <a:lnTo>
                    <a:pt x="243" y="379"/>
                  </a:lnTo>
                  <a:lnTo>
                    <a:pt x="241" y="368"/>
                  </a:lnTo>
                  <a:lnTo>
                    <a:pt x="239" y="298"/>
                  </a:lnTo>
                  <a:lnTo>
                    <a:pt x="217" y="306"/>
                  </a:lnTo>
                  <a:lnTo>
                    <a:pt x="203" y="319"/>
                  </a:lnTo>
                  <a:lnTo>
                    <a:pt x="176" y="310"/>
                  </a:lnTo>
                  <a:lnTo>
                    <a:pt x="138" y="317"/>
                  </a:lnTo>
                  <a:lnTo>
                    <a:pt x="131" y="300"/>
                  </a:lnTo>
                  <a:lnTo>
                    <a:pt x="136" y="266"/>
                  </a:lnTo>
                  <a:lnTo>
                    <a:pt x="164" y="233"/>
                  </a:lnTo>
                  <a:lnTo>
                    <a:pt x="171" y="196"/>
                  </a:lnTo>
                  <a:lnTo>
                    <a:pt x="200" y="167"/>
                  </a:lnTo>
                  <a:lnTo>
                    <a:pt x="250" y="194"/>
                  </a:lnTo>
                  <a:lnTo>
                    <a:pt x="263" y="194"/>
                  </a:lnTo>
                  <a:lnTo>
                    <a:pt x="272" y="231"/>
                  </a:lnTo>
                  <a:lnTo>
                    <a:pt x="287" y="238"/>
                  </a:lnTo>
                  <a:lnTo>
                    <a:pt x="293" y="262"/>
                  </a:lnTo>
                  <a:lnTo>
                    <a:pt x="291" y="277"/>
                  </a:lnTo>
                  <a:lnTo>
                    <a:pt x="322" y="300"/>
                  </a:lnTo>
                  <a:lnTo>
                    <a:pt x="327" y="317"/>
                  </a:lnTo>
                  <a:lnTo>
                    <a:pt x="353" y="329"/>
                  </a:lnTo>
                  <a:lnTo>
                    <a:pt x="416" y="293"/>
                  </a:lnTo>
                  <a:lnTo>
                    <a:pt x="416" y="273"/>
                  </a:lnTo>
                  <a:lnTo>
                    <a:pt x="454" y="218"/>
                  </a:lnTo>
                  <a:lnTo>
                    <a:pt x="427" y="180"/>
                  </a:lnTo>
                  <a:lnTo>
                    <a:pt x="408" y="178"/>
                  </a:lnTo>
                  <a:lnTo>
                    <a:pt x="370" y="154"/>
                  </a:lnTo>
                  <a:lnTo>
                    <a:pt x="384" y="115"/>
                  </a:lnTo>
                  <a:lnTo>
                    <a:pt x="327" y="110"/>
                  </a:lnTo>
                  <a:lnTo>
                    <a:pt x="303" y="72"/>
                  </a:lnTo>
                  <a:lnTo>
                    <a:pt x="305" y="52"/>
                  </a:lnTo>
                  <a:lnTo>
                    <a:pt x="256" y="0"/>
                  </a:lnTo>
                  <a:lnTo>
                    <a:pt x="226" y="16"/>
                  </a:lnTo>
                  <a:lnTo>
                    <a:pt x="200" y="42"/>
                  </a:lnTo>
                  <a:lnTo>
                    <a:pt x="208" y="62"/>
                  </a:lnTo>
                  <a:lnTo>
                    <a:pt x="202" y="74"/>
                  </a:lnTo>
                  <a:lnTo>
                    <a:pt x="164" y="77"/>
                  </a:lnTo>
                  <a:lnTo>
                    <a:pt x="147" y="93"/>
                  </a:lnTo>
                  <a:lnTo>
                    <a:pt x="131" y="86"/>
                  </a:lnTo>
                  <a:lnTo>
                    <a:pt x="116" y="101"/>
                  </a:lnTo>
                  <a:lnTo>
                    <a:pt x="81" y="127"/>
                  </a:lnTo>
                  <a:lnTo>
                    <a:pt x="66" y="117"/>
                  </a:lnTo>
                  <a:lnTo>
                    <a:pt x="66" y="81"/>
                  </a:lnTo>
                  <a:lnTo>
                    <a:pt x="52" y="74"/>
                  </a:lnTo>
                  <a:lnTo>
                    <a:pt x="33" y="83"/>
                  </a:lnTo>
                  <a:lnTo>
                    <a:pt x="9" y="134"/>
                  </a:lnTo>
                  <a:lnTo>
                    <a:pt x="0" y="182"/>
                  </a:lnTo>
                  <a:lnTo>
                    <a:pt x="28" y="231"/>
                  </a:lnTo>
                  <a:lnTo>
                    <a:pt x="52" y="253"/>
                  </a:lnTo>
                  <a:lnTo>
                    <a:pt x="52" y="293"/>
                  </a:lnTo>
                  <a:lnTo>
                    <a:pt x="68" y="326"/>
                  </a:lnTo>
                  <a:lnTo>
                    <a:pt x="61" y="363"/>
                  </a:lnTo>
                  <a:lnTo>
                    <a:pt x="24" y="387"/>
                  </a:lnTo>
                  <a:lnTo>
                    <a:pt x="6" y="445"/>
                  </a:lnTo>
                  <a:lnTo>
                    <a:pt x="37" y="480"/>
                  </a:lnTo>
                  <a:lnTo>
                    <a:pt x="59" y="524"/>
                  </a:lnTo>
                  <a:lnTo>
                    <a:pt x="46" y="546"/>
                  </a:lnTo>
                  <a:lnTo>
                    <a:pt x="42" y="577"/>
                  </a:lnTo>
                  <a:lnTo>
                    <a:pt x="28" y="597"/>
                  </a:lnTo>
                  <a:lnTo>
                    <a:pt x="21" y="619"/>
                  </a:lnTo>
                  <a:lnTo>
                    <a:pt x="42" y="645"/>
                  </a:lnTo>
                  <a:lnTo>
                    <a:pt x="129" y="657"/>
                  </a:lnTo>
                  <a:lnTo>
                    <a:pt x="164" y="643"/>
                  </a:lnTo>
                  <a:lnTo>
                    <a:pt x="178" y="647"/>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49" name="Freeform 28"/>
            <p:cNvSpPr/>
            <p:nvPr/>
          </p:nvSpPr>
          <p:spPr bwMode="auto">
            <a:xfrm>
              <a:off x="5832488" y="2764725"/>
              <a:ext cx="123997" cy="227532"/>
            </a:xfrm>
            <a:custGeom>
              <a:avLst/>
              <a:gdLst>
                <a:gd name="T0" fmla="*/ 72 w 89"/>
                <a:gd name="T1" fmla="*/ 148 h 160"/>
                <a:gd name="T2" fmla="*/ 45 w 89"/>
                <a:gd name="T3" fmla="*/ 159 h 160"/>
                <a:gd name="T4" fmla="*/ 4 w 89"/>
                <a:gd name="T5" fmla="*/ 148 h 160"/>
                <a:gd name="T6" fmla="*/ 2 w 89"/>
                <a:gd name="T7" fmla="*/ 137 h 160"/>
                <a:gd name="T8" fmla="*/ 0 w 89"/>
                <a:gd name="T9" fmla="*/ 66 h 160"/>
                <a:gd name="T10" fmla="*/ 28 w 89"/>
                <a:gd name="T11" fmla="*/ 53 h 160"/>
                <a:gd name="T12" fmla="*/ 24 w 89"/>
                <a:gd name="T13" fmla="*/ 40 h 160"/>
                <a:gd name="T14" fmla="*/ 30 w 89"/>
                <a:gd name="T15" fmla="*/ 13 h 160"/>
                <a:gd name="T16" fmla="*/ 33 w 89"/>
                <a:gd name="T17" fmla="*/ 0 h 160"/>
                <a:gd name="T18" fmla="*/ 48 w 89"/>
                <a:gd name="T19" fmla="*/ 6 h 160"/>
                <a:gd name="T20" fmla="*/ 54 w 89"/>
                <a:gd name="T21" fmla="*/ 31 h 160"/>
                <a:gd name="T22" fmla="*/ 52 w 89"/>
                <a:gd name="T23" fmla="*/ 46 h 160"/>
                <a:gd name="T24" fmla="*/ 83 w 89"/>
                <a:gd name="T25" fmla="*/ 69 h 160"/>
                <a:gd name="T26" fmla="*/ 88 w 89"/>
                <a:gd name="T27" fmla="*/ 86 h 160"/>
                <a:gd name="T28" fmla="*/ 69 w 89"/>
                <a:gd name="T29" fmla="*/ 99 h 160"/>
                <a:gd name="T30" fmla="*/ 64 w 89"/>
                <a:gd name="T31" fmla="*/ 127 h 160"/>
                <a:gd name="T32" fmla="*/ 72 w 89"/>
                <a:gd name="T33" fmla="*/ 148 h 160"/>
                <a:gd name="T34" fmla="*/ 72 w 89"/>
                <a:gd name="T35" fmla="*/ 148 h 16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9"/>
                <a:gd name="T55" fmla="*/ 0 h 160"/>
                <a:gd name="T56" fmla="*/ 89 w 89"/>
                <a:gd name="T57" fmla="*/ 160 h 16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9" h="160">
                  <a:moveTo>
                    <a:pt x="72" y="148"/>
                  </a:moveTo>
                  <a:lnTo>
                    <a:pt x="45" y="159"/>
                  </a:lnTo>
                  <a:lnTo>
                    <a:pt x="4" y="148"/>
                  </a:lnTo>
                  <a:lnTo>
                    <a:pt x="2" y="137"/>
                  </a:lnTo>
                  <a:lnTo>
                    <a:pt x="0" y="66"/>
                  </a:lnTo>
                  <a:lnTo>
                    <a:pt x="28" y="53"/>
                  </a:lnTo>
                  <a:lnTo>
                    <a:pt x="24" y="40"/>
                  </a:lnTo>
                  <a:lnTo>
                    <a:pt x="30" y="13"/>
                  </a:lnTo>
                  <a:lnTo>
                    <a:pt x="33" y="0"/>
                  </a:lnTo>
                  <a:lnTo>
                    <a:pt x="48" y="6"/>
                  </a:lnTo>
                  <a:lnTo>
                    <a:pt x="54" y="31"/>
                  </a:lnTo>
                  <a:lnTo>
                    <a:pt x="52" y="46"/>
                  </a:lnTo>
                  <a:lnTo>
                    <a:pt x="83" y="69"/>
                  </a:lnTo>
                  <a:lnTo>
                    <a:pt x="88" y="86"/>
                  </a:lnTo>
                  <a:lnTo>
                    <a:pt x="69" y="99"/>
                  </a:lnTo>
                  <a:lnTo>
                    <a:pt x="64" y="127"/>
                  </a:lnTo>
                  <a:lnTo>
                    <a:pt x="72" y="148"/>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50" name="Freeform 29"/>
            <p:cNvSpPr/>
            <p:nvPr/>
          </p:nvSpPr>
          <p:spPr bwMode="auto">
            <a:xfrm>
              <a:off x="5682190" y="2670788"/>
              <a:ext cx="191631" cy="219184"/>
            </a:xfrm>
            <a:custGeom>
              <a:avLst/>
              <a:gdLst>
                <a:gd name="T0" fmla="*/ 107 w 142"/>
                <a:gd name="T1" fmla="*/ 130 h 153"/>
                <a:gd name="T2" fmla="*/ 105 w 142"/>
                <a:gd name="T3" fmla="*/ 108 h 153"/>
                <a:gd name="T4" fmla="*/ 98 w 142"/>
                <a:gd name="T5" fmla="*/ 92 h 153"/>
                <a:gd name="T6" fmla="*/ 138 w 142"/>
                <a:gd name="T7" fmla="*/ 77 h 153"/>
                <a:gd name="T8" fmla="*/ 141 w 142"/>
                <a:gd name="T9" fmla="*/ 63 h 153"/>
                <a:gd name="T10" fmla="*/ 131 w 142"/>
                <a:gd name="T11" fmla="*/ 26 h 153"/>
                <a:gd name="T12" fmla="*/ 119 w 142"/>
                <a:gd name="T13" fmla="*/ 26 h 153"/>
                <a:gd name="T14" fmla="*/ 68 w 142"/>
                <a:gd name="T15" fmla="*/ 0 h 153"/>
                <a:gd name="T16" fmla="*/ 40 w 142"/>
                <a:gd name="T17" fmla="*/ 28 h 153"/>
                <a:gd name="T18" fmla="*/ 33 w 142"/>
                <a:gd name="T19" fmla="*/ 65 h 153"/>
                <a:gd name="T20" fmla="*/ 4 w 142"/>
                <a:gd name="T21" fmla="*/ 99 h 153"/>
                <a:gd name="T22" fmla="*/ 0 w 142"/>
                <a:gd name="T23" fmla="*/ 132 h 153"/>
                <a:gd name="T24" fmla="*/ 6 w 142"/>
                <a:gd name="T25" fmla="*/ 149 h 153"/>
                <a:gd name="T26" fmla="*/ 44 w 142"/>
                <a:gd name="T27" fmla="*/ 142 h 153"/>
                <a:gd name="T28" fmla="*/ 72 w 142"/>
                <a:gd name="T29" fmla="*/ 152 h 153"/>
                <a:gd name="T30" fmla="*/ 85 w 142"/>
                <a:gd name="T31" fmla="*/ 138 h 153"/>
                <a:gd name="T32" fmla="*/ 107 w 142"/>
                <a:gd name="T33" fmla="*/ 130 h 153"/>
                <a:gd name="T34" fmla="*/ 107 w 142"/>
                <a:gd name="T35" fmla="*/ 130 h 1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2"/>
                <a:gd name="T55" fmla="*/ 0 h 153"/>
                <a:gd name="T56" fmla="*/ 142 w 142"/>
                <a:gd name="T57" fmla="*/ 153 h 15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2" h="153">
                  <a:moveTo>
                    <a:pt x="107" y="130"/>
                  </a:moveTo>
                  <a:lnTo>
                    <a:pt x="105" y="108"/>
                  </a:lnTo>
                  <a:lnTo>
                    <a:pt x="98" y="92"/>
                  </a:lnTo>
                  <a:lnTo>
                    <a:pt x="138" y="77"/>
                  </a:lnTo>
                  <a:lnTo>
                    <a:pt x="141" y="63"/>
                  </a:lnTo>
                  <a:lnTo>
                    <a:pt x="131" y="26"/>
                  </a:lnTo>
                  <a:lnTo>
                    <a:pt x="119" y="26"/>
                  </a:lnTo>
                  <a:lnTo>
                    <a:pt x="68" y="0"/>
                  </a:lnTo>
                  <a:lnTo>
                    <a:pt x="40" y="28"/>
                  </a:lnTo>
                  <a:lnTo>
                    <a:pt x="33" y="65"/>
                  </a:lnTo>
                  <a:lnTo>
                    <a:pt x="4" y="99"/>
                  </a:lnTo>
                  <a:lnTo>
                    <a:pt x="0" y="132"/>
                  </a:lnTo>
                  <a:lnTo>
                    <a:pt x="6" y="149"/>
                  </a:lnTo>
                  <a:lnTo>
                    <a:pt x="44" y="142"/>
                  </a:lnTo>
                  <a:lnTo>
                    <a:pt x="72" y="152"/>
                  </a:lnTo>
                  <a:lnTo>
                    <a:pt x="85" y="138"/>
                  </a:lnTo>
                  <a:lnTo>
                    <a:pt x="107" y="130"/>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51" name="Freeform 30"/>
            <p:cNvSpPr/>
            <p:nvPr/>
          </p:nvSpPr>
          <p:spPr bwMode="auto">
            <a:xfrm>
              <a:off x="4577498" y="2983907"/>
              <a:ext cx="319385" cy="569877"/>
            </a:xfrm>
            <a:custGeom>
              <a:avLst/>
              <a:gdLst>
                <a:gd name="T0" fmla="*/ 214 w 230"/>
                <a:gd name="T1" fmla="*/ 223 h 400"/>
                <a:gd name="T2" fmla="*/ 216 w 230"/>
                <a:gd name="T3" fmla="*/ 180 h 400"/>
                <a:gd name="T4" fmla="*/ 229 w 230"/>
                <a:gd name="T5" fmla="*/ 160 h 400"/>
                <a:gd name="T6" fmla="*/ 223 w 230"/>
                <a:gd name="T7" fmla="*/ 141 h 400"/>
                <a:gd name="T8" fmla="*/ 152 w 230"/>
                <a:gd name="T9" fmla="*/ 114 h 400"/>
                <a:gd name="T10" fmla="*/ 157 w 230"/>
                <a:gd name="T11" fmla="*/ 86 h 400"/>
                <a:gd name="T12" fmla="*/ 178 w 230"/>
                <a:gd name="T13" fmla="*/ 55 h 400"/>
                <a:gd name="T14" fmla="*/ 166 w 230"/>
                <a:gd name="T15" fmla="*/ 6 h 400"/>
                <a:gd name="T16" fmla="*/ 159 w 230"/>
                <a:gd name="T17" fmla="*/ 0 h 400"/>
                <a:gd name="T18" fmla="*/ 113 w 230"/>
                <a:gd name="T19" fmla="*/ 31 h 400"/>
                <a:gd name="T20" fmla="*/ 92 w 230"/>
                <a:gd name="T21" fmla="*/ 101 h 400"/>
                <a:gd name="T22" fmla="*/ 85 w 230"/>
                <a:gd name="T23" fmla="*/ 150 h 400"/>
                <a:gd name="T24" fmla="*/ 47 w 230"/>
                <a:gd name="T25" fmla="*/ 180 h 400"/>
                <a:gd name="T26" fmla="*/ 26 w 230"/>
                <a:gd name="T27" fmla="*/ 189 h 400"/>
                <a:gd name="T28" fmla="*/ 0 w 230"/>
                <a:gd name="T29" fmla="*/ 196 h 400"/>
                <a:gd name="T30" fmla="*/ 59 w 230"/>
                <a:gd name="T31" fmla="*/ 269 h 400"/>
                <a:gd name="T32" fmla="*/ 71 w 230"/>
                <a:gd name="T33" fmla="*/ 324 h 400"/>
                <a:gd name="T34" fmla="*/ 66 w 230"/>
                <a:gd name="T35" fmla="*/ 350 h 400"/>
                <a:gd name="T36" fmla="*/ 107 w 230"/>
                <a:gd name="T37" fmla="*/ 372 h 400"/>
                <a:gd name="T38" fmla="*/ 107 w 230"/>
                <a:gd name="T39" fmla="*/ 389 h 400"/>
                <a:gd name="T40" fmla="*/ 144 w 230"/>
                <a:gd name="T41" fmla="*/ 399 h 400"/>
                <a:gd name="T42" fmla="*/ 154 w 230"/>
                <a:gd name="T43" fmla="*/ 399 h 400"/>
                <a:gd name="T44" fmla="*/ 154 w 230"/>
                <a:gd name="T45" fmla="*/ 367 h 400"/>
                <a:gd name="T46" fmla="*/ 183 w 230"/>
                <a:gd name="T47" fmla="*/ 363 h 400"/>
                <a:gd name="T48" fmla="*/ 190 w 230"/>
                <a:gd name="T49" fmla="*/ 326 h 400"/>
                <a:gd name="T50" fmla="*/ 170 w 230"/>
                <a:gd name="T51" fmla="*/ 310 h 400"/>
                <a:gd name="T52" fmla="*/ 154 w 230"/>
                <a:gd name="T53" fmla="*/ 295 h 400"/>
                <a:gd name="T54" fmla="*/ 161 w 230"/>
                <a:gd name="T55" fmla="*/ 225 h 400"/>
                <a:gd name="T56" fmla="*/ 176 w 230"/>
                <a:gd name="T57" fmla="*/ 216 h 400"/>
                <a:gd name="T58" fmla="*/ 202 w 230"/>
                <a:gd name="T59" fmla="*/ 227 h 400"/>
                <a:gd name="T60" fmla="*/ 214 w 230"/>
                <a:gd name="T61" fmla="*/ 223 h 400"/>
                <a:gd name="T62" fmla="*/ 214 w 230"/>
                <a:gd name="T63" fmla="*/ 223 h 4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30"/>
                <a:gd name="T97" fmla="*/ 0 h 400"/>
                <a:gd name="T98" fmla="*/ 230 w 230"/>
                <a:gd name="T99" fmla="*/ 400 h 4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30" h="400">
                  <a:moveTo>
                    <a:pt x="214" y="223"/>
                  </a:moveTo>
                  <a:lnTo>
                    <a:pt x="216" y="180"/>
                  </a:lnTo>
                  <a:lnTo>
                    <a:pt x="229" y="160"/>
                  </a:lnTo>
                  <a:lnTo>
                    <a:pt x="223" y="141"/>
                  </a:lnTo>
                  <a:lnTo>
                    <a:pt x="152" y="114"/>
                  </a:lnTo>
                  <a:lnTo>
                    <a:pt x="157" y="86"/>
                  </a:lnTo>
                  <a:lnTo>
                    <a:pt x="178" y="55"/>
                  </a:lnTo>
                  <a:lnTo>
                    <a:pt x="166" y="6"/>
                  </a:lnTo>
                  <a:lnTo>
                    <a:pt x="159" y="0"/>
                  </a:lnTo>
                  <a:lnTo>
                    <a:pt x="113" y="31"/>
                  </a:lnTo>
                  <a:lnTo>
                    <a:pt x="92" y="101"/>
                  </a:lnTo>
                  <a:lnTo>
                    <a:pt x="85" y="150"/>
                  </a:lnTo>
                  <a:lnTo>
                    <a:pt x="47" y="180"/>
                  </a:lnTo>
                  <a:lnTo>
                    <a:pt x="26" y="189"/>
                  </a:lnTo>
                  <a:lnTo>
                    <a:pt x="0" y="196"/>
                  </a:lnTo>
                  <a:lnTo>
                    <a:pt x="59" y="269"/>
                  </a:lnTo>
                  <a:lnTo>
                    <a:pt x="71" y="324"/>
                  </a:lnTo>
                  <a:lnTo>
                    <a:pt x="66" y="350"/>
                  </a:lnTo>
                  <a:lnTo>
                    <a:pt x="107" y="372"/>
                  </a:lnTo>
                  <a:lnTo>
                    <a:pt x="107" y="389"/>
                  </a:lnTo>
                  <a:lnTo>
                    <a:pt x="144" y="399"/>
                  </a:lnTo>
                  <a:lnTo>
                    <a:pt x="154" y="399"/>
                  </a:lnTo>
                  <a:lnTo>
                    <a:pt x="154" y="367"/>
                  </a:lnTo>
                  <a:lnTo>
                    <a:pt x="183" y="363"/>
                  </a:lnTo>
                  <a:lnTo>
                    <a:pt x="190" y="326"/>
                  </a:lnTo>
                  <a:lnTo>
                    <a:pt x="170" y="310"/>
                  </a:lnTo>
                  <a:lnTo>
                    <a:pt x="154" y="295"/>
                  </a:lnTo>
                  <a:lnTo>
                    <a:pt x="161" y="225"/>
                  </a:lnTo>
                  <a:lnTo>
                    <a:pt x="176" y="216"/>
                  </a:lnTo>
                  <a:lnTo>
                    <a:pt x="202" y="227"/>
                  </a:lnTo>
                  <a:lnTo>
                    <a:pt x="214" y="223"/>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52" name="Freeform 31"/>
            <p:cNvSpPr/>
            <p:nvPr/>
          </p:nvSpPr>
          <p:spPr bwMode="auto">
            <a:xfrm>
              <a:off x="3859825" y="848437"/>
              <a:ext cx="2566341" cy="2423540"/>
            </a:xfrm>
            <a:custGeom>
              <a:avLst/>
              <a:gdLst>
                <a:gd name="T0" fmla="*/ 613 w 1876"/>
                <a:gd name="T1" fmla="*/ 1648 h 1700"/>
                <a:gd name="T2" fmla="*/ 694 w 1876"/>
                <a:gd name="T3" fmla="*/ 1504 h 1700"/>
                <a:gd name="T4" fmla="*/ 751 w 1876"/>
                <a:gd name="T5" fmla="*/ 1639 h 1700"/>
                <a:gd name="T6" fmla="*/ 828 w 1876"/>
                <a:gd name="T7" fmla="*/ 1667 h 1700"/>
                <a:gd name="T8" fmla="*/ 922 w 1876"/>
                <a:gd name="T9" fmla="*/ 1523 h 1700"/>
                <a:gd name="T10" fmla="*/ 1020 w 1876"/>
                <a:gd name="T11" fmla="*/ 1475 h 1700"/>
                <a:gd name="T12" fmla="*/ 1134 w 1876"/>
                <a:gd name="T13" fmla="*/ 1385 h 1700"/>
                <a:gd name="T14" fmla="*/ 1202 w 1876"/>
                <a:gd name="T15" fmla="*/ 1294 h 1700"/>
                <a:gd name="T16" fmla="*/ 1268 w 1876"/>
                <a:gd name="T17" fmla="*/ 1193 h 1700"/>
                <a:gd name="T18" fmla="*/ 1333 w 1876"/>
                <a:gd name="T19" fmla="*/ 1197 h 1700"/>
                <a:gd name="T20" fmla="*/ 1410 w 1876"/>
                <a:gd name="T21" fmla="*/ 1173 h 1700"/>
                <a:gd name="T22" fmla="*/ 1507 w 1876"/>
                <a:gd name="T23" fmla="*/ 1164 h 1700"/>
                <a:gd name="T24" fmla="*/ 1599 w 1876"/>
                <a:gd name="T25" fmla="*/ 1200 h 1700"/>
                <a:gd name="T26" fmla="*/ 1647 w 1876"/>
                <a:gd name="T27" fmla="*/ 1162 h 1700"/>
                <a:gd name="T28" fmla="*/ 1744 w 1876"/>
                <a:gd name="T29" fmla="*/ 1072 h 1700"/>
                <a:gd name="T30" fmla="*/ 1829 w 1876"/>
                <a:gd name="T31" fmla="*/ 1025 h 1700"/>
                <a:gd name="T32" fmla="*/ 1850 w 1876"/>
                <a:gd name="T33" fmla="*/ 947 h 1700"/>
                <a:gd name="T34" fmla="*/ 1748 w 1876"/>
                <a:gd name="T35" fmla="*/ 891 h 1700"/>
                <a:gd name="T36" fmla="*/ 1723 w 1876"/>
                <a:gd name="T37" fmla="*/ 778 h 1700"/>
                <a:gd name="T38" fmla="*/ 1754 w 1876"/>
                <a:gd name="T39" fmla="*/ 740 h 1700"/>
                <a:gd name="T40" fmla="*/ 1766 w 1876"/>
                <a:gd name="T41" fmla="*/ 653 h 1700"/>
                <a:gd name="T42" fmla="*/ 1766 w 1876"/>
                <a:gd name="T43" fmla="*/ 631 h 1700"/>
                <a:gd name="T44" fmla="*/ 1790 w 1876"/>
                <a:gd name="T45" fmla="*/ 463 h 1700"/>
                <a:gd name="T46" fmla="*/ 1826 w 1876"/>
                <a:gd name="T47" fmla="*/ 480 h 1700"/>
                <a:gd name="T48" fmla="*/ 1840 w 1876"/>
                <a:gd name="T49" fmla="*/ 264 h 1700"/>
                <a:gd name="T50" fmla="*/ 1719 w 1876"/>
                <a:gd name="T51" fmla="*/ 171 h 1700"/>
                <a:gd name="T52" fmla="*/ 1627 w 1876"/>
                <a:gd name="T53" fmla="*/ 114 h 1700"/>
                <a:gd name="T54" fmla="*/ 1537 w 1876"/>
                <a:gd name="T55" fmla="*/ 87 h 1700"/>
                <a:gd name="T56" fmla="*/ 1520 w 1876"/>
                <a:gd name="T57" fmla="*/ 0 h 1700"/>
                <a:gd name="T58" fmla="*/ 1484 w 1876"/>
                <a:gd name="T59" fmla="*/ 87 h 1700"/>
                <a:gd name="T60" fmla="*/ 1439 w 1876"/>
                <a:gd name="T61" fmla="*/ 320 h 1700"/>
                <a:gd name="T62" fmla="*/ 1316 w 1876"/>
                <a:gd name="T63" fmla="*/ 412 h 1700"/>
                <a:gd name="T64" fmla="*/ 1235 w 1876"/>
                <a:gd name="T65" fmla="*/ 578 h 1700"/>
                <a:gd name="T66" fmla="*/ 1362 w 1876"/>
                <a:gd name="T67" fmla="*/ 607 h 1700"/>
                <a:gd name="T68" fmla="*/ 1542 w 1876"/>
                <a:gd name="T69" fmla="*/ 668 h 1700"/>
                <a:gd name="T70" fmla="*/ 1415 w 1876"/>
                <a:gd name="T71" fmla="*/ 721 h 1700"/>
                <a:gd name="T72" fmla="*/ 1312 w 1876"/>
                <a:gd name="T73" fmla="*/ 790 h 1700"/>
                <a:gd name="T74" fmla="*/ 1176 w 1876"/>
                <a:gd name="T75" fmla="*/ 915 h 1700"/>
                <a:gd name="T76" fmla="*/ 1014 w 1876"/>
                <a:gd name="T77" fmla="*/ 939 h 1700"/>
                <a:gd name="T78" fmla="*/ 979 w 1876"/>
                <a:gd name="T79" fmla="*/ 1096 h 1700"/>
                <a:gd name="T80" fmla="*/ 728 w 1876"/>
                <a:gd name="T81" fmla="*/ 1202 h 1700"/>
                <a:gd name="T82" fmla="*/ 517 w 1876"/>
                <a:gd name="T83" fmla="*/ 1268 h 1700"/>
                <a:gd name="T84" fmla="*/ 187 w 1876"/>
                <a:gd name="T85" fmla="*/ 1191 h 1700"/>
                <a:gd name="T86" fmla="*/ 10 w 1876"/>
                <a:gd name="T87" fmla="*/ 1248 h 1700"/>
                <a:gd name="T88" fmla="*/ 110 w 1876"/>
                <a:gd name="T89" fmla="*/ 1364 h 1700"/>
                <a:gd name="T90" fmla="*/ 211 w 1876"/>
                <a:gd name="T91" fmla="*/ 1409 h 1700"/>
                <a:gd name="T92" fmla="*/ 242 w 1876"/>
                <a:gd name="T93" fmla="*/ 1499 h 1700"/>
                <a:gd name="T94" fmla="*/ 347 w 1876"/>
                <a:gd name="T95" fmla="*/ 1559 h 1700"/>
                <a:gd name="T96" fmla="*/ 501 w 1876"/>
                <a:gd name="T97" fmla="*/ 1544 h 1700"/>
                <a:gd name="T98" fmla="*/ 450 w 1876"/>
                <a:gd name="T99" fmla="*/ 1625 h 1700"/>
                <a:gd name="T100" fmla="*/ 527 w 1876"/>
                <a:gd name="T101" fmla="*/ 1694 h 170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876"/>
                <a:gd name="T154" fmla="*/ 0 h 1700"/>
                <a:gd name="T155" fmla="*/ 1876 w 1876"/>
                <a:gd name="T156" fmla="*/ 1700 h 170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876" h="1700">
                  <a:moveTo>
                    <a:pt x="527" y="1694"/>
                  </a:moveTo>
                  <a:lnTo>
                    <a:pt x="553" y="1687"/>
                  </a:lnTo>
                  <a:lnTo>
                    <a:pt x="575" y="1678"/>
                  </a:lnTo>
                  <a:lnTo>
                    <a:pt x="613" y="1648"/>
                  </a:lnTo>
                  <a:lnTo>
                    <a:pt x="620" y="1598"/>
                  </a:lnTo>
                  <a:lnTo>
                    <a:pt x="641" y="1528"/>
                  </a:lnTo>
                  <a:lnTo>
                    <a:pt x="687" y="1497"/>
                  </a:lnTo>
                  <a:lnTo>
                    <a:pt x="694" y="1504"/>
                  </a:lnTo>
                  <a:lnTo>
                    <a:pt x="706" y="1552"/>
                  </a:lnTo>
                  <a:lnTo>
                    <a:pt x="685" y="1583"/>
                  </a:lnTo>
                  <a:lnTo>
                    <a:pt x="680" y="1612"/>
                  </a:lnTo>
                  <a:lnTo>
                    <a:pt x="751" y="1639"/>
                  </a:lnTo>
                  <a:lnTo>
                    <a:pt x="757" y="1658"/>
                  </a:lnTo>
                  <a:lnTo>
                    <a:pt x="799" y="1656"/>
                  </a:lnTo>
                  <a:lnTo>
                    <a:pt x="819" y="1660"/>
                  </a:lnTo>
                  <a:lnTo>
                    <a:pt x="828" y="1667"/>
                  </a:lnTo>
                  <a:lnTo>
                    <a:pt x="900" y="1564"/>
                  </a:lnTo>
                  <a:lnTo>
                    <a:pt x="919" y="1557"/>
                  </a:lnTo>
                  <a:lnTo>
                    <a:pt x="924" y="1544"/>
                  </a:lnTo>
                  <a:lnTo>
                    <a:pt x="922" y="1523"/>
                  </a:lnTo>
                  <a:lnTo>
                    <a:pt x="946" y="1489"/>
                  </a:lnTo>
                  <a:lnTo>
                    <a:pt x="991" y="1487"/>
                  </a:lnTo>
                  <a:lnTo>
                    <a:pt x="1010" y="1467"/>
                  </a:lnTo>
                  <a:lnTo>
                    <a:pt x="1020" y="1475"/>
                  </a:lnTo>
                  <a:lnTo>
                    <a:pt x="1046" y="1453"/>
                  </a:lnTo>
                  <a:lnTo>
                    <a:pt x="1062" y="1453"/>
                  </a:lnTo>
                  <a:lnTo>
                    <a:pt x="1110" y="1383"/>
                  </a:lnTo>
                  <a:lnTo>
                    <a:pt x="1134" y="1385"/>
                  </a:lnTo>
                  <a:lnTo>
                    <a:pt x="1165" y="1363"/>
                  </a:lnTo>
                  <a:lnTo>
                    <a:pt x="1173" y="1371"/>
                  </a:lnTo>
                  <a:lnTo>
                    <a:pt x="1230" y="1343"/>
                  </a:lnTo>
                  <a:lnTo>
                    <a:pt x="1202" y="1294"/>
                  </a:lnTo>
                  <a:lnTo>
                    <a:pt x="1211" y="1246"/>
                  </a:lnTo>
                  <a:lnTo>
                    <a:pt x="1235" y="1195"/>
                  </a:lnTo>
                  <a:lnTo>
                    <a:pt x="1254" y="1186"/>
                  </a:lnTo>
                  <a:lnTo>
                    <a:pt x="1268" y="1193"/>
                  </a:lnTo>
                  <a:lnTo>
                    <a:pt x="1268" y="1229"/>
                  </a:lnTo>
                  <a:lnTo>
                    <a:pt x="1283" y="1239"/>
                  </a:lnTo>
                  <a:lnTo>
                    <a:pt x="1319" y="1212"/>
                  </a:lnTo>
                  <a:lnTo>
                    <a:pt x="1333" y="1197"/>
                  </a:lnTo>
                  <a:lnTo>
                    <a:pt x="1349" y="1204"/>
                  </a:lnTo>
                  <a:lnTo>
                    <a:pt x="1367" y="1188"/>
                  </a:lnTo>
                  <a:lnTo>
                    <a:pt x="1404" y="1186"/>
                  </a:lnTo>
                  <a:lnTo>
                    <a:pt x="1410" y="1173"/>
                  </a:lnTo>
                  <a:lnTo>
                    <a:pt x="1402" y="1154"/>
                  </a:lnTo>
                  <a:lnTo>
                    <a:pt x="1428" y="1127"/>
                  </a:lnTo>
                  <a:lnTo>
                    <a:pt x="1458" y="1111"/>
                  </a:lnTo>
                  <a:lnTo>
                    <a:pt x="1507" y="1164"/>
                  </a:lnTo>
                  <a:lnTo>
                    <a:pt x="1505" y="1184"/>
                  </a:lnTo>
                  <a:lnTo>
                    <a:pt x="1529" y="1222"/>
                  </a:lnTo>
                  <a:lnTo>
                    <a:pt x="1586" y="1226"/>
                  </a:lnTo>
                  <a:lnTo>
                    <a:pt x="1599" y="1200"/>
                  </a:lnTo>
                  <a:lnTo>
                    <a:pt x="1584" y="1123"/>
                  </a:lnTo>
                  <a:lnTo>
                    <a:pt x="1597" y="1109"/>
                  </a:lnTo>
                  <a:lnTo>
                    <a:pt x="1623" y="1127"/>
                  </a:lnTo>
                  <a:lnTo>
                    <a:pt x="1647" y="1162"/>
                  </a:lnTo>
                  <a:lnTo>
                    <a:pt x="1685" y="1104"/>
                  </a:lnTo>
                  <a:lnTo>
                    <a:pt x="1702" y="1101"/>
                  </a:lnTo>
                  <a:lnTo>
                    <a:pt x="1730" y="1072"/>
                  </a:lnTo>
                  <a:lnTo>
                    <a:pt x="1744" y="1072"/>
                  </a:lnTo>
                  <a:lnTo>
                    <a:pt x="1768" y="1048"/>
                  </a:lnTo>
                  <a:lnTo>
                    <a:pt x="1781" y="1048"/>
                  </a:lnTo>
                  <a:lnTo>
                    <a:pt x="1794" y="1025"/>
                  </a:lnTo>
                  <a:lnTo>
                    <a:pt x="1829" y="1025"/>
                  </a:lnTo>
                  <a:lnTo>
                    <a:pt x="1860" y="995"/>
                  </a:lnTo>
                  <a:lnTo>
                    <a:pt x="1875" y="979"/>
                  </a:lnTo>
                  <a:lnTo>
                    <a:pt x="1875" y="961"/>
                  </a:lnTo>
                  <a:lnTo>
                    <a:pt x="1850" y="947"/>
                  </a:lnTo>
                  <a:lnTo>
                    <a:pt x="1850" y="915"/>
                  </a:lnTo>
                  <a:lnTo>
                    <a:pt x="1805" y="858"/>
                  </a:lnTo>
                  <a:lnTo>
                    <a:pt x="1761" y="899"/>
                  </a:lnTo>
                  <a:lnTo>
                    <a:pt x="1748" y="891"/>
                  </a:lnTo>
                  <a:lnTo>
                    <a:pt x="1745" y="867"/>
                  </a:lnTo>
                  <a:lnTo>
                    <a:pt x="1728" y="840"/>
                  </a:lnTo>
                  <a:lnTo>
                    <a:pt x="1723" y="809"/>
                  </a:lnTo>
                  <a:lnTo>
                    <a:pt x="1723" y="778"/>
                  </a:lnTo>
                  <a:lnTo>
                    <a:pt x="1693" y="756"/>
                  </a:lnTo>
                  <a:lnTo>
                    <a:pt x="1689" y="742"/>
                  </a:lnTo>
                  <a:lnTo>
                    <a:pt x="1697" y="723"/>
                  </a:lnTo>
                  <a:lnTo>
                    <a:pt x="1754" y="740"/>
                  </a:lnTo>
                  <a:lnTo>
                    <a:pt x="1757" y="711"/>
                  </a:lnTo>
                  <a:lnTo>
                    <a:pt x="1776" y="689"/>
                  </a:lnTo>
                  <a:lnTo>
                    <a:pt x="1764" y="677"/>
                  </a:lnTo>
                  <a:lnTo>
                    <a:pt x="1766" y="653"/>
                  </a:lnTo>
                  <a:lnTo>
                    <a:pt x="1794" y="639"/>
                  </a:lnTo>
                  <a:lnTo>
                    <a:pt x="1800" y="631"/>
                  </a:lnTo>
                  <a:lnTo>
                    <a:pt x="1797" y="622"/>
                  </a:lnTo>
                  <a:lnTo>
                    <a:pt x="1766" y="631"/>
                  </a:lnTo>
                  <a:lnTo>
                    <a:pt x="1711" y="590"/>
                  </a:lnTo>
                  <a:lnTo>
                    <a:pt x="1709" y="580"/>
                  </a:lnTo>
                  <a:lnTo>
                    <a:pt x="1735" y="547"/>
                  </a:lnTo>
                  <a:lnTo>
                    <a:pt x="1790" y="463"/>
                  </a:lnTo>
                  <a:lnTo>
                    <a:pt x="1794" y="456"/>
                  </a:lnTo>
                  <a:lnTo>
                    <a:pt x="1802" y="456"/>
                  </a:lnTo>
                  <a:lnTo>
                    <a:pt x="1821" y="478"/>
                  </a:lnTo>
                  <a:lnTo>
                    <a:pt x="1826" y="480"/>
                  </a:lnTo>
                  <a:lnTo>
                    <a:pt x="1826" y="378"/>
                  </a:lnTo>
                  <a:lnTo>
                    <a:pt x="1845" y="370"/>
                  </a:lnTo>
                  <a:lnTo>
                    <a:pt x="1845" y="330"/>
                  </a:lnTo>
                  <a:lnTo>
                    <a:pt x="1840" y="264"/>
                  </a:lnTo>
                  <a:lnTo>
                    <a:pt x="1862" y="176"/>
                  </a:lnTo>
                  <a:lnTo>
                    <a:pt x="1797" y="125"/>
                  </a:lnTo>
                  <a:lnTo>
                    <a:pt x="1745" y="169"/>
                  </a:lnTo>
                  <a:lnTo>
                    <a:pt x="1719" y="171"/>
                  </a:lnTo>
                  <a:lnTo>
                    <a:pt x="1706" y="187"/>
                  </a:lnTo>
                  <a:lnTo>
                    <a:pt x="1663" y="180"/>
                  </a:lnTo>
                  <a:lnTo>
                    <a:pt x="1640" y="154"/>
                  </a:lnTo>
                  <a:lnTo>
                    <a:pt x="1627" y="114"/>
                  </a:lnTo>
                  <a:lnTo>
                    <a:pt x="1630" y="99"/>
                  </a:lnTo>
                  <a:lnTo>
                    <a:pt x="1594" y="77"/>
                  </a:lnTo>
                  <a:lnTo>
                    <a:pt x="1575" y="110"/>
                  </a:lnTo>
                  <a:lnTo>
                    <a:pt x="1537" y="87"/>
                  </a:lnTo>
                  <a:lnTo>
                    <a:pt x="1531" y="81"/>
                  </a:lnTo>
                  <a:lnTo>
                    <a:pt x="1553" y="21"/>
                  </a:lnTo>
                  <a:lnTo>
                    <a:pt x="1536" y="0"/>
                  </a:lnTo>
                  <a:lnTo>
                    <a:pt x="1520" y="0"/>
                  </a:lnTo>
                  <a:lnTo>
                    <a:pt x="1481" y="26"/>
                  </a:lnTo>
                  <a:lnTo>
                    <a:pt x="1448" y="77"/>
                  </a:lnTo>
                  <a:lnTo>
                    <a:pt x="1460" y="84"/>
                  </a:lnTo>
                  <a:lnTo>
                    <a:pt x="1484" y="87"/>
                  </a:lnTo>
                  <a:lnTo>
                    <a:pt x="1505" y="137"/>
                  </a:lnTo>
                  <a:lnTo>
                    <a:pt x="1494" y="158"/>
                  </a:lnTo>
                  <a:lnTo>
                    <a:pt x="1474" y="187"/>
                  </a:lnTo>
                  <a:lnTo>
                    <a:pt x="1439" y="320"/>
                  </a:lnTo>
                  <a:lnTo>
                    <a:pt x="1452" y="342"/>
                  </a:lnTo>
                  <a:lnTo>
                    <a:pt x="1441" y="359"/>
                  </a:lnTo>
                  <a:lnTo>
                    <a:pt x="1360" y="419"/>
                  </a:lnTo>
                  <a:lnTo>
                    <a:pt x="1316" y="412"/>
                  </a:lnTo>
                  <a:lnTo>
                    <a:pt x="1292" y="403"/>
                  </a:lnTo>
                  <a:lnTo>
                    <a:pt x="1288" y="414"/>
                  </a:lnTo>
                  <a:lnTo>
                    <a:pt x="1252" y="557"/>
                  </a:lnTo>
                  <a:lnTo>
                    <a:pt x="1235" y="578"/>
                  </a:lnTo>
                  <a:lnTo>
                    <a:pt x="1244" y="602"/>
                  </a:lnTo>
                  <a:lnTo>
                    <a:pt x="1266" y="622"/>
                  </a:lnTo>
                  <a:lnTo>
                    <a:pt x="1303" y="602"/>
                  </a:lnTo>
                  <a:lnTo>
                    <a:pt x="1362" y="607"/>
                  </a:lnTo>
                  <a:lnTo>
                    <a:pt x="1380" y="578"/>
                  </a:lnTo>
                  <a:lnTo>
                    <a:pt x="1410" y="569"/>
                  </a:lnTo>
                  <a:lnTo>
                    <a:pt x="1470" y="590"/>
                  </a:lnTo>
                  <a:lnTo>
                    <a:pt x="1542" y="668"/>
                  </a:lnTo>
                  <a:lnTo>
                    <a:pt x="1542" y="684"/>
                  </a:lnTo>
                  <a:lnTo>
                    <a:pt x="1527" y="694"/>
                  </a:lnTo>
                  <a:lnTo>
                    <a:pt x="1443" y="699"/>
                  </a:lnTo>
                  <a:lnTo>
                    <a:pt x="1415" y="721"/>
                  </a:lnTo>
                  <a:lnTo>
                    <a:pt x="1393" y="718"/>
                  </a:lnTo>
                  <a:lnTo>
                    <a:pt x="1378" y="742"/>
                  </a:lnTo>
                  <a:lnTo>
                    <a:pt x="1338" y="752"/>
                  </a:lnTo>
                  <a:lnTo>
                    <a:pt x="1312" y="790"/>
                  </a:lnTo>
                  <a:lnTo>
                    <a:pt x="1307" y="820"/>
                  </a:lnTo>
                  <a:lnTo>
                    <a:pt x="1250" y="858"/>
                  </a:lnTo>
                  <a:lnTo>
                    <a:pt x="1216" y="862"/>
                  </a:lnTo>
                  <a:lnTo>
                    <a:pt x="1176" y="915"/>
                  </a:lnTo>
                  <a:lnTo>
                    <a:pt x="1139" y="937"/>
                  </a:lnTo>
                  <a:lnTo>
                    <a:pt x="1067" y="921"/>
                  </a:lnTo>
                  <a:lnTo>
                    <a:pt x="1042" y="911"/>
                  </a:lnTo>
                  <a:lnTo>
                    <a:pt x="1014" y="939"/>
                  </a:lnTo>
                  <a:lnTo>
                    <a:pt x="1000" y="990"/>
                  </a:lnTo>
                  <a:lnTo>
                    <a:pt x="1041" y="1048"/>
                  </a:lnTo>
                  <a:lnTo>
                    <a:pt x="1014" y="1074"/>
                  </a:lnTo>
                  <a:lnTo>
                    <a:pt x="979" y="1096"/>
                  </a:lnTo>
                  <a:lnTo>
                    <a:pt x="926" y="1162"/>
                  </a:lnTo>
                  <a:lnTo>
                    <a:pt x="859" y="1193"/>
                  </a:lnTo>
                  <a:lnTo>
                    <a:pt x="747" y="1204"/>
                  </a:lnTo>
                  <a:lnTo>
                    <a:pt x="728" y="1202"/>
                  </a:lnTo>
                  <a:lnTo>
                    <a:pt x="599" y="1257"/>
                  </a:lnTo>
                  <a:lnTo>
                    <a:pt x="541" y="1294"/>
                  </a:lnTo>
                  <a:lnTo>
                    <a:pt x="522" y="1285"/>
                  </a:lnTo>
                  <a:lnTo>
                    <a:pt x="517" y="1268"/>
                  </a:lnTo>
                  <a:lnTo>
                    <a:pt x="438" y="1263"/>
                  </a:lnTo>
                  <a:lnTo>
                    <a:pt x="345" y="1234"/>
                  </a:lnTo>
                  <a:lnTo>
                    <a:pt x="321" y="1207"/>
                  </a:lnTo>
                  <a:lnTo>
                    <a:pt x="187" y="1191"/>
                  </a:lnTo>
                  <a:lnTo>
                    <a:pt x="163" y="1202"/>
                  </a:lnTo>
                  <a:lnTo>
                    <a:pt x="1" y="1186"/>
                  </a:lnTo>
                  <a:lnTo>
                    <a:pt x="0" y="1210"/>
                  </a:lnTo>
                  <a:lnTo>
                    <a:pt x="10" y="1248"/>
                  </a:lnTo>
                  <a:lnTo>
                    <a:pt x="3" y="1310"/>
                  </a:lnTo>
                  <a:lnTo>
                    <a:pt x="50" y="1378"/>
                  </a:lnTo>
                  <a:lnTo>
                    <a:pt x="74" y="1393"/>
                  </a:lnTo>
                  <a:lnTo>
                    <a:pt x="110" y="1364"/>
                  </a:lnTo>
                  <a:lnTo>
                    <a:pt x="189" y="1364"/>
                  </a:lnTo>
                  <a:lnTo>
                    <a:pt x="209" y="1371"/>
                  </a:lnTo>
                  <a:lnTo>
                    <a:pt x="220" y="1389"/>
                  </a:lnTo>
                  <a:lnTo>
                    <a:pt x="211" y="1409"/>
                  </a:lnTo>
                  <a:lnTo>
                    <a:pt x="168" y="1444"/>
                  </a:lnTo>
                  <a:lnTo>
                    <a:pt x="172" y="1462"/>
                  </a:lnTo>
                  <a:lnTo>
                    <a:pt x="223" y="1499"/>
                  </a:lnTo>
                  <a:lnTo>
                    <a:pt x="242" y="1499"/>
                  </a:lnTo>
                  <a:lnTo>
                    <a:pt x="249" y="1508"/>
                  </a:lnTo>
                  <a:lnTo>
                    <a:pt x="244" y="1523"/>
                  </a:lnTo>
                  <a:lnTo>
                    <a:pt x="275" y="1548"/>
                  </a:lnTo>
                  <a:lnTo>
                    <a:pt x="347" y="1559"/>
                  </a:lnTo>
                  <a:lnTo>
                    <a:pt x="383" y="1550"/>
                  </a:lnTo>
                  <a:lnTo>
                    <a:pt x="426" y="1506"/>
                  </a:lnTo>
                  <a:lnTo>
                    <a:pt x="479" y="1511"/>
                  </a:lnTo>
                  <a:lnTo>
                    <a:pt x="501" y="1544"/>
                  </a:lnTo>
                  <a:lnTo>
                    <a:pt x="488" y="1574"/>
                  </a:lnTo>
                  <a:lnTo>
                    <a:pt x="493" y="1593"/>
                  </a:lnTo>
                  <a:lnTo>
                    <a:pt x="464" y="1610"/>
                  </a:lnTo>
                  <a:lnTo>
                    <a:pt x="450" y="1625"/>
                  </a:lnTo>
                  <a:lnTo>
                    <a:pt x="455" y="1663"/>
                  </a:lnTo>
                  <a:lnTo>
                    <a:pt x="505" y="1699"/>
                  </a:lnTo>
                  <a:lnTo>
                    <a:pt x="527" y="1694"/>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53" name="Freeform 32"/>
            <p:cNvSpPr/>
            <p:nvPr/>
          </p:nvSpPr>
          <p:spPr bwMode="auto">
            <a:xfrm>
              <a:off x="6012846" y="2205285"/>
              <a:ext cx="672586" cy="678424"/>
            </a:xfrm>
            <a:custGeom>
              <a:avLst/>
              <a:gdLst>
                <a:gd name="T0" fmla="*/ 406 w 491"/>
                <a:gd name="T1" fmla="*/ 331 h 478"/>
                <a:gd name="T2" fmla="*/ 458 w 491"/>
                <a:gd name="T3" fmla="*/ 254 h 478"/>
                <a:gd name="T4" fmla="*/ 490 w 491"/>
                <a:gd name="T5" fmla="*/ 216 h 478"/>
                <a:gd name="T6" fmla="*/ 485 w 491"/>
                <a:gd name="T7" fmla="*/ 178 h 478"/>
                <a:gd name="T8" fmla="*/ 451 w 491"/>
                <a:gd name="T9" fmla="*/ 139 h 478"/>
                <a:gd name="T10" fmla="*/ 446 w 491"/>
                <a:gd name="T11" fmla="*/ 106 h 478"/>
                <a:gd name="T12" fmla="*/ 384 w 491"/>
                <a:gd name="T13" fmla="*/ 20 h 478"/>
                <a:gd name="T14" fmla="*/ 380 w 491"/>
                <a:gd name="T15" fmla="*/ 28 h 478"/>
                <a:gd name="T16" fmla="*/ 367 w 491"/>
                <a:gd name="T17" fmla="*/ 42 h 478"/>
                <a:gd name="T18" fmla="*/ 341 w 491"/>
                <a:gd name="T19" fmla="*/ 11 h 478"/>
                <a:gd name="T20" fmla="*/ 303 w 491"/>
                <a:gd name="T21" fmla="*/ 0 h 478"/>
                <a:gd name="T22" fmla="*/ 301 w 491"/>
                <a:gd name="T23" fmla="*/ 11 h 478"/>
                <a:gd name="T24" fmla="*/ 301 w 491"/>
                <a:gd name="T25" fmla="*/ 28 h 478"/>
                <a:gd name="T26" fmla="*/ 286 w 491"/>
                <a:gd name="T27" fmla="*/ 44 h 478"/>
                <a:gd name="T28" fmla="*/ 255 w 491"/>
                <a:gd name="T29" fmla="*/ 74 h 478"/>
                <a:gd name="T30" fmla="*/ 221 w 491"/>
                <a:gd name="T31" fmla="*/ 74 h 478"/>
                <a:gd name="T32" fmla="*/ 207 w 491"/>
                <a:gd name="T33" fmla="*/ 97 h 478"/>
                <a:gd name="T34" fmla="*/ 195 w 491"/>
                <a:gd name="T35" fmla="*/ 97 h 478"/>
                <a:gd name="T36" fmla="*/ 171 w 491"/>
                <a:gd name="T37" fmla="*/ 122 h 478"/>
                <a:gd name="T38" fmla="*/ 157 w 491"/>
                <a:gd name="T39" fmla="*/ 122 h 478"/>
                <a:gd name="T40" fmla="*/ 129 w 491"/>
                <a:gd name="T41" fmla="*/ 150 h 478"/>
                <a:gd name="T42" fmla="*/ 111 w 491"/>
                <a:gd name="T43" fmla="*/ 154 h 478"/>
                <a:gd name="T44" fmla="*/ 74 w 491"/>
                <a:gd name="T45" fmla="*/ 212 h 478"/>
                <a:gd name="T46" fmla="*/ 50 w 491"/>
                <a:gd name="T47" fmla="*/ 177 h 478"/>
                <a:gd name="T48" fmla="*/ 23 w 491"/>
                <a:gd name="T49" fmla="*/ 159 h 478"/>
                <a:gd name="T50" fmla="*/ 11 w 491"/>
                <a:gd name="T51" fmla="*/ 172 h 478"/>
                <a:gd name="T52" fmla="*/ 26 w 491"/>
                <a:gd name="T53" fmla="*/ 250 h 478"/>
                <a:gd name="T54" fmla="*/ 13 w 491"/>
                <a:gd name="T55" fmla="*/ 276 h 478"/>
                <a:gd name="T56" fmla="*/ 0 w 491"/>
                <a:gd name="T57" fmla="*/ 315 h 478"/>
                <a:gd name="T58" fmla="*/ 37 w 491"/>
                <a:gd name="T59" fmla="*/ 339 h 478"/>
                <a:gd name="T60" fmla="*/ 57 w 491"/>
                <a:gd name="T61" fmla="*/ 342 h 478"/>
                <a:gd name="T62" fmla="*/ 83 w 491"/>
                <a:gd name="T63" fmla="*/ 380 h 478"/>
                <a:gd name="T64" fmla="*/ 102 w 491"/>
                <a:gd name="T65" fmla="*/ 368 h 478"/>
                <a:gd name="T66" fmla="*/ 133 w 491"/>
                <a:gd name="T67" fmla="*/ 331 h 478"/>
                <a:gd name="T68" fmla="*/ 164 w 491"/>
                <a:gd name="T69" fmla="*/ 278 h 478"/>
                <a:gd name="T70" fmla="*/ 217 w 491"/>
                <a:gd name="T71" fmla="*/ 267 h 478"/>
                <a:gd name="T72" fmla="*/ 250 w 491"/>
                <a:gd name="T73" fmla="*/ 300 h 478"/>
                <a:gd name="T74" fmla="*/ 225 w 491"/>
                <a:gd name="T75" fmla="*/ 353 h 478"/>
                <a:gd name="T76" fmla="*/ 195 w 491"/>
                <a:gd name="T77" fmla="*/ 402 h 478"/>
                <a:gd name="T78" fmla="*/ 223 w 491"/>
                <a:gd name="T79" fmla="*/ 421 h 478"/>
                <a:gd name="T80" fmla="*/ 221 w 491"/>
                <a:gd name="T81" fmla="*/ 445 h 478"/>
                <a:gd name="T82" fmla="*/ 198 w 491"/>
                <a:gd name="T83" fmla="*/ 467 h 478"/>
                <a:gd name="T84" fmla="*/ 203 w 491"/>
                <a:gd name="T85" fmla="*/ 477 h 478"/>
                <a:gd name="T86" fmla="*/ 243 w 491"/>
                <a:gd name="T87" fmla="*/ 457 h 478"/>
                <a:gd name="T88" fmla="*/ 298 w 491"/>
                <a:gd name="T89" fmla="*/ 384 h 478"/>
                <a:gd name="T90" fmla="*/ 379 w 491"/>
                <a:gd name="T91" fmla="*/ 337 h 478"/>
                <a:gd name="T92" fmla="*/ 406 w 491"/>
                <a:gd name="T93" fmla="*/ 331 h 478"/>
                <a:gd name="T94" fmla="*/ 406 w 491"/>
                <a:gd name="T95" fmla="*/ 331 h 47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91"/>
                <a:gd name="T145" fmla="*/ 0 h 478"/>
                <a:gd name="T146" fmla="*/ 491 w 491"/>
                <a:gd name="T147" fmla="*/ 478 h 47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91" h="478">
                  <a:moveTo>
                    <a:pt x="406" y="331"/>
                  </a:moveTo>
                  <a:lnTo>
                    <a:pt x="458" y="254"/>
                  </a:lnTo>
                  <a:lnTo>
                    <a:pt x="490" y="216"/>
                  </a:lnTo>
                  <a:lnTo>
                    <a:pt x="485" y="178"/>
                  </a:lnTo>
                  <a:lnTo>
                    <a:pt x="451" y="139"/>
                  </a:lnTo>
                  <a:lnTo>
                    <a:pt x="446" y="106"/>
                  </a:lnTo>
                  <a:lnTo>
                    <a:pt x="384" y="20"/>
                  </a:lnTo>
                  <a:lnTo>
                    <a:pt x="380" y="28"/>
                  </a:lnTo>
                  <a:lnTo>
                    <a:pt x="367" y="42"/>
                  </a:lnTo>
                  <a:lnTo>
                    <a:pt x="341" y="11"/>
                  </a:lnTo>
                  <a:lnTo>
                    <a:pt x="303" y="0"/>
                  </a:lnTo>
                  <a:lnTo>
                    <a:pt x="301" y="11"/>
                  </a:lnTo>
                  <a:lnTo>
                    <a:pt x="301" y="28"/>
                  </a:lnTo>
                  <a:lnTo>
                    <a:pt x="286" y="44"/>
                  </a:lnTo>
                  <a:lnTo>
                    <a:pt x="255" y="74"/>
                  </a:lnTo>
                  <a:lnTo>
                    <a:pt x="221" y="74"/>
                  </a:lnTo>
                  <a:lnTo>
                    <a:pt x="207" y="97"/>
                  </a:lnTo>
                  <a:lnTo>
                    <a:pt x="195" y="97"/>
                  </a:lnTo>
                  <a:lnTo>
                    <a:pt x="171" y="122"/>
                  </a:lnTo>
                  <a:lnTo>
                    <a:pt x="157" y="122"/>
                  </a:lnTo>
                  <a:lnTo>
                    <a:pt x="129" y="150"/>
                  </a:lnTo>
                  <a:lnTo>
                    <a:pt x="111" y="154"/>
                  </a:lnTo>
                  <a:lnTo>
                    <a:pt x="74" y="212"/>
                  </a:lnTo>
                  <a:lnTo>
                    <a:pt x="50" y="177"/>
                  </a:lnTo>
                  <a:lnTo>
                    <a:pt x="23" y="159"/>
                  </a:lnTo>
                  <a:lnTo>
                    <a:pt x="11" y="172"/>
                  </a:lnTo>
                  <a:lnTo>
                    <a:pt x="26" y="250"/>
                  </a:lnTo>
                  <a:lnTo>
                    <a:pt x="13" y="276"/>
                  </a:lnTo>
                  <a:lnTo>
                    <a:pt x="0" y="315"/>
                  </a:lnTo>
                  <a:lnTo>
                    <a:pt x="37" y="339"/>
                  </a:lnTo>
                  <a:lnTo>
                    <a:pt x="57" y="342"/>
                  </a:lnTo>
                  <a:lnTo>
                    <a:pt x="83" y="380"/>
                  </a:lnTo>
                  <a:lnTo>
                    <a:pt x="102" y="368"/>
                  </a:lnTo>
                  <a:lnTo>
                    <a:pt x="133" y="331"/>
                  </a:lnTo>
                  <a:lnTo>
                    <a:pt x="164" y="278"/>
                  </a:lnTo>
                  <a:lnTo>
                    <a:pt x="217" y="267"/>
                  </a:lnTo>
                  <a:lnTo>
                    <a:pt x="250" y="300"/>
                  </a:lnTo>
                  <a:lnTo>
                    <a:pt x="225" y="353"/>
                  </a:lnTo>
                  <a:lnTo>
                    <a:pt x="195" y="402"/>
                  </a:lnTo>
                  <a:lnTo>
                    <a:pt x="223" y="421"/>
                  </a:lnTo>
                  <a:lnTo>
                    <a:pt x="221" y="445"/>
                  </a:lnTo>
                  <a:lnTo>
                    <a:pt x="198" y="467"/>
                  </a:lnTo>
                  <a:lnTo>
                    <a:pt x="203" y="477"/>
                  </a:lnTo>
                  <a:lnTo>
                    <a:pt x="243" y="457"/>
                  </a:lnTo>
                  <a:lnTo>
                    <a:pt x="298" y="384"/>
                  </a:lnTo>
                  <a:lnTo>
                    <a:pt x="379" y="337"/>
                  </a:lnTo>
                  <a:lnTo>
                    <a:pt x="406" y="331"/>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54" name="Freeform 33"/>
            <p:cNvSpPr/>
            <p:nvPr/>
          </p:nvSpPr>
          <p:spPr bwMode="auto">
            <a:xfrm>
              <a:off x="6170659" y="1817018"/>
              <a:ext cx="973182" cy="699298"/>
            </a:xfrm>
            <a:custGeom>
              <a:avLst/>
              <a:gdLst>
                <a:gd name="T0" fmla="*/ 686 w 709"/>
                <a:gd name="T1" fmla="*/ 135 h 488"/>
                <a:gd name="T2" fmla="*/ 631 w 709"/>
                <a:gd name="T3" fmla="*/ 125 h 488"/>
                <a:gd name="T4" fmla="*/ 609 w 709"/>
                <a:gd name="T5" fmla="*/ 120 h 488"/>
                <a:gd name="T6" fmla="*/ 561 w 709"/>
                <a:gd name="T7" fmla="*/ 149 h 488"/>
                <a:gd name="T8" fmla="*/ 539 w 709"/>
                <a:gd name="T9" fmla="*/ 162 h 488"/>
                <a:gd name="T10" fmla="*/ 496 w 709"/>
                <a:gd name="T11" fmla="*/ 130 h 488"/>
                <a:gd name="T12" fmla="*/ 458 w 709"/>
                <a:gd name="T13" fmla="*/ 96 h 488"/>
                <a:gd name="T14" fmla="*/ 451 w 709"/>
                <a:gd name="T15" fmla="*/ 142 h 488"/>
                <a:gd name="T16" fmla="*/ 412 w 709"/>
                <a:gd name="T17" fmla="*/ 96 h 488"/>
                <a:gd name="T18" fmla="*/ 379 w 709"/>
                <a:gd name="T19" fmla="*/ 63 h 488"/>
                <a:gd name="T20" fmla="*/ 307 w 709"/>
                <a:gd name="T21" fmla="*/ 63 h 488"/>
                <a:gd name="T22" fmla="*/ 269 w 709"/>
                <a:gd name="T23" fmla="*/ 36 h 488"/>
                <a:gd name="T24" fmla="*/ 216 w 709"/>
                <a:gd name="T25" fmla="*/ 55 h 488"/>
                <a:gd name="T26" fmla="*/ 161 w 709"/>
                <a:gd name="T27" fmla="*/ 41 h 488"/>
                <a:gd name="T28" fmla="*/ 87 w 709"/>
                <a:gd name="T29" fmla="*/ 10 h 488"/>
                <a:gd name="T30" fmla="*/ 65 w 709"/>
                <a:gd name="T31" fmla="*/ 61 h 488"/>
                <a:gd name="T32" fmla="*/ 0 w 709"/>
                <a:gd name="T33" fmla="*/ 63 h 488"/>
                <a:gd name="T34" fmla="*/ 34 w 709"/>
                <a:gd name="T35" fmla="*/ 99 h 488"/>
                <a:gd name="T36" fmla="*/ 38 w 709"/>
                <a:gd name="T37" fmla="*/ 161 h 488"/>
                <a:gd name="T38" fmla="*/ 58 w 709"/>
                <a:gd name="T39" fmla="*/ 211 h 488"/>
                <a:gd name="T40" fmla="*/ 115 w 709"/>
                <a:gd name="T41" fmla="*/ 178 h 488"/>
                <a:gd name="T42" fmla="*/ 161 w 709"/>
                <a:gd name="T43" fmla="*/ 268 h 488"/>
                <a:gd name="T44" fmla="*/ 187 w 709"/>
                <a:gd name="T45" fmla="*/ 270 h 488"/>
                <a:gd name="T46" fmla="*/ 252 w 709"/>
                <a:gd name="T47" fmla="*/ 313 h 488"/>
                <a:gd name="T48" fmla="*/ 269 w 709"/>
                <a:gd name="T49" fmla="*/ 291 h 488"/>
                <a:gd name="T50" fmla="*/ 335 w 709"/>
                <a:gd name="T51" fmla="*/ 409 h 488"/>
                <a:gd name="T52" fmla="*/ 374 w 709"/>
                <a:gd name="T53" fmla="*/ 487 h 488"/>
                <a:gd name="T54" fmla="*/ 434 w 709"/>
                <a:gd name="T55" fmla="*/ 385 h 488"/>
                <a:gd name="T56" fmla="*/ 477 w 709"/>
                <a:gd name="T57" fmla="*/ 398 h 488"/>
                <a:gd name="T58" fmla="*/ 546 w 709"/>
                <a:gd name="T59" fmla="*/ 376 h 488"/>
                <a:gd name="T60" fmla="*/ 528 w 709"/>
                <a:gd name="T61" fmla="*/ 330 h 488"/>
                <a:gd name="T62" fmla="*/ 594 w 709"/>
                <a:gd name="T63" fmla="*/ 277 h 488"/>
                <a:gd name="T64" fmla="*/ 620 w 709"/>
                <a:gd name="T65" fmla="*/ 229 h 488"/>
                <a:gd name="T66" fmla="*/ 642 w 709"/>
                <a:gd name="T67" fmla="*/ 200 h 488"/>
                <a:gd name="T68" fmla="*/ 666 w 709"/>
                <a:gd name="T69" fmla="*/ 224 h 488"/>
                <a:gd name="T70" fmla="*/ 708 w 709"/>
                <a:gd name="T71" fmla="*/ 147 h 488"/>
                <a:gd name="T72" fmla="*/ 704 w 709"/>
                <a:gd name="T73" fmla="*/ 135 h 48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09"/>
                <a:gd name="T112" fmla="*/ 0 h 488"/>
                <a:gd name="T113" fmla="*/ 709 w 709"/>
                <a:gd name="T114" fmla="*/ 488 h 48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09" h="488">
                  <a:moveTo>
                    <a:pt x="704" y="135"/>
                  </a:moveTo>
                  <a:lnTo>
                    <a:pt x="686" y="135"/>
                  </a:lnTo>
                  <a:lnTo>
                    <a:pt x="664" y="135"/>
                  </a:lnTo>
                  <a:lnTo>
                    <a:pt x="631" y="125"/>
                  </a:lnTo>
                  <a:lnTo>
                    <a:pt x="620" y="105"/>
                  </a:lnTo>
                  <a:lnTo>
                    <a:pt x="609" y="120"/>
                  </a:lnTo>
                  <a:lnTo>
                    <a:pt x="594" y="110"/>
                  </a:lnTo>
                  <a:lnTo>
                    <a:pt x="561" y="149"/>
                  </a:lnTo>
                  <a:lnTo>
                    <a:pt x="554" y="161"/>
                  </a:lnTo>
                  <a:lnTo>
                    <a:pt x="539" y="162"/>
                  </a:lnTo>
                  <a:lnTo>
                    <a:pt x="517" y="138"/>
                  </a:lnTo>
                  <a:lnTo>
                    <a:pt x="496" y="130"/>
                  </a:lnTo>
                  <a:lnTo>
                    <a:pt x="473" y="85"/>
                  </a:lnTo>
                  <a:lnTo>
                    <a:pt x="458" y="96"/>
                  </a:lnTo>
                  <a:lnTo>
                    <a:pt x="462" y="135"/>
                  </a:lnTo>
                  <a:lnTo>
                    <a:pt x="451" y="142"/>
                  </a:lnTo>
                  <a:lnTo>
                    <a:pt x="422" y="110"/>
                  </a:lnTo>
                  <a:lnTo>
                    <a:pt x="412" y="96"/>
                  </a:lnTo>
                  <a:lnTo>
                    <a:pt x="390" y="96"/>
                  </a:lnTo>
                  <a:lnTo>
                    <a:pt x="379" y="63"/>
                  </a:lnTo>
                  <a:lnTo>
                    <a:pt x="348" y="48"/>
                  </a:lnTo>
                  <a:lnTo>
                    <a:pt x="307" y="63"/>
                  </a:lnTo>
                  <a:lnTo>
                    <a:pt x="290" y="61"/>
                  </a:lnTo>
                  <a:lnTo>
                    <a:pt x="269" y="36"/>
                  </a:lnTo>
                  <a:lnTo>
                    <a:pt x="237" y="55"/>
                  </a:lnTo>
                  <a:lnTo>
                    <a:pt x="216" y="55"/>
                  </a:lnTo>
                  <a:lnTo>
                    <a:pt x="194" y="65"/>
                  </a:lnTo>
                  <a:lnTo>
                    <a:pt x="161" y="41"/>
                  </a:lnTo>
                  <a:lnTo>
                    <a:pt x="139" y="0"/>
                  </a:lnTo>
                  <a:lnTo>
                    <a:pt x="87" y="10"/>
                  </a:lnTo>
                  <a:lnTo>
                    <a:pt x="67" y="32"/>
                  </a:lnTo>
                  <a:lnTo>
                    <a:pt x="65" y="61"/>
                  </a:lnTo>
                  <a:lnTo>
                    <a:pt x="8" y="43"/>
                  </a:lnTo>
                  <a:lnTo>
                    <a:pt x="0" y="63"/>
                  </a:lnTo>
                  <a:lnTo>
                    <a:pt x="3" y="77"/>
                  </a:lnTo>
                  <a:lnTo>
                    <a:pt x="34" y="99"/>
                  </a:lnTo>
                  <a:lnTo>
                    <a:pt x="34" y="130"/>
                  </a:lnTo>
                  <a:lnTo>
                    <a:pt x="38" y="161"/>
                  </a:lnTo>
                  <a:lnTo>
                    <a:pt x="56" y="187"/>
                  </a:lnTo>
                  <a:lnTo>
                    <a:pt x="58" y="211"/>
                  </a:lnTo>
                  <a:lnTo>
                    <a:pt x="72" y="219"/>
                  </a:lnTo>
                  <a:lnTo>
                    <a:pt x="115" y="178"/>
                  </a:lnTo>
                  <a:lnTo>
                    <a:pt x="161" y="236"/>
                  </a:lnTo>
                  <a:lnTo>
                    <a:pt x="161" y="268"/>
                  </a:lnTo>
                  <a:lnTo>
                    <a:pt x="185" y="282"/>
                  </a:lnTo>
                  <a:lnTo>
                    <a:pt x="187" y="270"/>
                  </a:lnTo>
                  <a:lnTo>
                    <a:pt x="225" y="282"/>
                  </a:lnTo>
                  <a:lnTo>
                    <a:pt x="252" y="313"/>
                  </a:lnTo>
                  <a:lnTo>
                    <a:pt x="264" y="299"/>
                  </a:lnTo>
                  <a:lnTo>
                    <a:pt x="269" y="291"/>
                  </a:lnTo>
                  <a:lnTo>
                    <a:pt x="331" y="376"/>
                  </a:lnTo>
                  <a:lnTo>
                    <a:pt x="335" y="409"/>
                  </a:lnTo>
                  <a:lnTo>
                    <a:pt x="370" y="449"/>
                  </a:lnTo>
                  <a:lnTo>
                    <a:pt x="374" y="487"/>
                  </a:lnTo>
                  <a:lnTo>
                    <a:pt x="405" y="467"/>
                  </a:lnTo>
                  <a:lnTo>
                    <a:pt x="434" y="385"/>
                  </a:lnTo>
                  <a:lnTo>
                    <a:pt x="446" y="381"/>
                  </a:lnTo>
                  <a:lnTo>
                    <a:pt x="477" y="398"/>
                  </a:lnTo>
                  <a:lnTo>
                    <a:pt x="528" y="392"/>
                  </a:lnTo>
                  <a:lnTo>
                    <a:pt x="546" y="376"/>
                  </a:lnTo>
                  <a:lnTo>
                    <a:pt x="522" y="339"/>
                  </a:lnTo>
                  <a:lnTo>
                    <a:pt x="528" y="330"/>
                  </a:lnTo>
                  <a:lnTo>
                    <a:pt x="577" y="315"/>
                  </a:lnTo>
                  <a:lnTo>
                    <a:pt x="594" y="277"/>
                  </a:lnTo>
                  <a:lnTo>
                    <a:pt x="620" y="265"/>
                  </a:lnTo>
                  <a:lnTo>
                    <a:pt x="620" y="229"/>
                  </a:lnTo>
                  <a:lnTo>
                    <a:pt x="627" y="204"/>
                  </a:lnTo>
                  <a:lnTo>
                    <a:pt x="642" y="200"/>
                  </a:lnTo>
                  <a:lnTo>
                    <a:pt x="654" y="214"/>
                  </a:lnTo>
                  <a:lnTo>
                    <a:pt x="666" y="224"/>
                  </a:lnTo>
                  <a:lnTo>
                    <a:pt x="699" y="180"/>
                  </a:lnTo>
                  <a:lnTo>
                    <a:pt x="708" y="147"/>
                  </a:lnTo>
                  <a:lnTo>
                    <a:pt x="704" y="135"/>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55" name="Freeform 34"/>
            <p:cNvSpPr/>
            <p:nvPr/>
          </p:nvSpPr>
          <p:spPr bwMode="auto">
            <a:xfrm>
              <a:off x="5956486" y="785813"/>
              <a:ext cx="1330139" cy="1262912"/>
            </a:xfrm>
            <a:custGeom>
              <a:avLst/>
              <a:gdLst>
                <a:gd name="T0" fmla="*/ 297 w 970"/>
                <a:gd name="T1" fmla="*/ 724 h 888"/>
                <a:gd name="T2" fmla="*/ 351 w 970"/>
                <a:gd name="T3" fmla="*/ 790 h 888"/>
                <a:gd name="T4" fmla="*/ 394 w 970"/>
                <a:gd name="T5" fmla="*/ 779 h 888"/>
                <a:gd name="T6" fmla="*/ 447 w 970"/>
                <a:gd name="T7" fmla="*/ 785 h 888"/>
                <a:gd name="T8" fmla="*/ 505 w 970"/>
                <a:gd name="T9" fmla="*/ 772 h 888"/>
                <a:gd name="T10" fmla="*/ 547 w 970"/>
                <a:gd name="T11" fmla="*/ 821 h 888"/>
                <a:gd name="T12" fmla="*/ 579 w 970"/>
                <a:gd name="T13" fmla="*/ 835 h 888"/>
                <a:gd name="T14" fmla="*/ 619 w 970"/>
                <a:gd name="T15" fmla="*/ 860 h 888"/>
                <a:gd name="T16" fmla="*/ 629 w 970"/>
                <a:gd name="T17" fmla="*/ 809 h 888"/>
                <a:gd name="T18" fmla="*/ 674 w 970"/>
                <a:gd name="T19" fmla="*/ 862 h 888"/>
                <a:gd name="T20" fmla="*/ 710 w 970"/>
                <a:gd name="T21" fmla="*/ 885 h 888"/>
                <a:gd name="T22" fmla="*/ 750 w 970"/>
                <a:gd name="T23" fmla="*/ 835 h 888"/>
                <a:gd name="T24" fmla="*/ 777 w 970"/>
                <a:gd name="T25" fmla="*/ 830 h 888"/>
                <a:gd name="T26" fmla="*/ 820 w 970"/>
                <a:gd name="T27" fmla="*/ 860 h 888"/>
                <a:gd name="T28" fmla="*/ 860 w 970"/>
                <a:gd name="T29" fmla="*/ 860 h 888"/>
                <a:gd name="T30" fmla="*/ 844 w 970"/>
                <a:gd name="T31" fmla="*/ 790 h 888"/>
                <a:gd name="T32" fmla="*/ 827 w 970"/>
                <a:gd name="T33" fmla="*/ 708 h 888"/>
                <a:gd name="T34" fmla="*/ 921 w 970"/>
                <a:gd name="T35" fmla="*/ 669 h 888"/>
                <a:gd name="T36" fmla="*/ 930 w 970"/>
                <a:gd name="T37" fmla="*/ 628 h 888"/>
                <a:gd name="T38" fmla="*/ 941 w 970"/>
                <a:gd name="T39" fmla="*/ 585 h 888"/>
                <a:gd name="T40" fmla="*/ 947 w 970"/>
                <a:gd name="T41" fmla="*/ 419 h 888"/>
                <a:gd name="T42" fmla="*/ 942 w 970"/>
                <a:gd name="T43" fmla="*/ 349 h 888"/>
                <a:gd name="T44" fmla="*/ 937 w 970"/>
                <a:gd name="T45" fmla="*/ 315 h 888"/>
                <a:gd name="T46" fmla="*/ 875 w 970"/>
                <a:gd name="T47" fmla="*/ 365 h 888"/>
                <a:gd name="T48" fmla="*/ 810 w 970"/>
                <a:gd name="T49" fmla="*/ 426 h 888"/>
                <a:gd name="T50" fmla="*/ 691 w 970"/>
                <a:gd name="T51" fmla="*/ 426 h 888"/>
                <a:gd name="T52" fmla="*/ 678 w 970"/>
                <a:gd name="T53" fmla="*/ 380 h 888"/>
                <a:gd name="T54" fmla="*/ 636 w 970"/>
                <a:gd name="T55" fmla="*/ 349 h 888"/>
                <a:gd name="T56" fmla="*/ 559 w 970"/>
                <a:gd name="T57" fmla="*/ 327 h 888"/>
                <a:gd name="T58" fmla="*/ 497 w 970"/>
                <a:gd name="T59" fmla="*/ 320 h 888"/>
                <a:gd name="T60" fmla="*/ 444 w 970"/>
                <a:gd name="T61" fmla="*/ 283 h 888"/>
                <a:gd name="T62" fmla="*/ 418 w 970"/>
                <a:gd name="T63" fmla="*/ 238 h 888"/>
                <a:gd name="T64" fmla="*/ 375 w 970"/>
                <a:gd name="T65" fmla="*/ 187 h 888"/>
                <a:gd name="T66" fmla="*/ 330 w 970"/>
                <a:gd name="T67" fmla="*/ 110 h 888"/>
                <a:gd name="T68" fmla="*/ 279 w 970"/>
                <a:gd name="T69" fmla="*/ 33 h 888"/>
                <a:gd name="T70" fmla="*/ 196 w 970"/>
                <a:gd name="T71" fmla="*/ 18 h 888"/>
                <a:gd name="T72" fmla="*/ 105 w 970"/>
                <a:gd name="T73" fmla="*/ 0 h 888"/>
                <a:gd name="T74" fmla="*/ 4 w 970"/>
                <a:gd name="T75" fmla="*/ 44 h 888"/>
                <a:gd name="T76" fmla="*/ 0 w 970"/>
                <a:gd name="T77" fmla="*/ 126 h 888"/>
                <a:gd name="T78" fmla="*/ 43 w 970"/>
                <a:gd name="T79" fmla="*/ 155 h 888"/>
                <a:gd name="T80" fmla="*/ 98 w 970"/>
                <a:gd name="T81" fmla="*/ 143 h 888"/>
                <a:gd name="T82" fmla="*/ 108 w 970"/>
                <a:gd name="T83" fmla="*/ 199 h 888"/>
                <a:gd name="T84" fmla="*/ 174 w 970"/>
                <a:gd name="T85" fmla="*/ 232 h 888"/>
                <a:gd name="T86" fmla="*/ 213 w 970"/>
                <a:gd name="T87" fmla="*/ 214 h 888"/>
                <a:gd name="T88" fmla="*/ 330 w 970"/>
                <a:gd name="T89" fmla="*/ 221 h 888"/>
                <a:gd name="T90" fmla="*/ 313 w 970"/>
                <a:gd name="T91" fmla="*/ 375 h 888"/>
                <a:gd name="T92" fmla="*/ 294 w 970"/>
                <a:gd name="T93" fmla="*/ 423 h 888"/>
                <a:gd name="T94" fmla="*/ 289 w 970"/>
                <a:gd name="T95" fmla="*/ 522 h 888"/>
                <a:gd name="T96" fmla="*/ 262 w 970"/>
                <a:gd name="T97" fmla="*/ 501 h 888"/>
                <a:gd name="T98" fmla="*/ 203 w 970"/>
                <a:gd name="T99" fmla="*/ 592 h 888"/>
                <a:gd name="T100" fmla="*/ 179 w 970"/>
                <a:gd name="T101" fmla="*/ 635 h 888"/>
                <a:gd name="T102" fmla="*/ 265 w 970"/>
                <a:gd name="T103" fmla="*/ 666 h 888"/>
                <a:gd name="T104" fmla="*/ 262 w 970"/>
                <a:gd name="T105" fmla="*/ 684 h 888"/>
                <a:gd name="T106" fmla="*/ 231 w 970"/>
                <a:gd name="T107" fmla="*/ 722 h 888"/>
                <a:gd name="T108" fmla="*/ 244 w 970"/>
                <a:gd name="T109" fmla="*/ 734 h 88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70"/>
                <a:gd name="T166" fmla="*/ 0 h 888"/>
                <a:gd name="T167" fmla="*/ 970 w 970"/>
                <a:gd name="T168" fmla="*/ 888 h 88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70" h="888">
                  <a:moveTo>
                    <a:pt x="244" y="734"/>
                  </a:moveTo>
                  <a:lnTo>
                    <a:pt x="297" y="724"/>
                  </a:lnTo>
                  <a:lnTo>
                    <a:pt x="318" y="766"/>
                  </a:lnTo>
                  <a:lnTo>
                    <a:pt x="351" y="790"/>
                  </a:lnTo>
                  <a:lnTo>
                    <a:pt x="373" y="779"/>
                  </a:lnTo>
                  <a:lnTo>
                    <a:pt x="394" y="779"/>
                  </a:lnTo>
                  <a:lnTo>
                    <a:pt x="426" y="761"/>
                  </a:lnTo>
                  <a:lnTo>
                    <a:pt x="447" y="785"/>
                  </a:lnTo>
                  <a:lnTo>
                    <a:pt x="463" y="787"/>
                  </a:lnTo>
                  <a:lnTo>
                    <a:pt x="505" y="772"/>
                  </a:lnTo>
                  <a:lnTo>
                    <a:pt x="535" y="787"/>
                  </a:lnTo>
                  <a:lnTo>
                    <a:pt x="547" y="821"/>
                  </a:lnTo>
                  <a:lnTo>
                    <a:pt x="569" y="821"/>
                  </a:lnTo>
                  <a:lnTo>
                    <a:pt x="579" y="835"/>
                  </a:lnTo>
                  <a:lnTo>
                    <a:pt x="607" y="867"/>
                  </a:lnTo>
                  <a:lnTo>
                    <a:pt x="619" y="860"/>
                  </a:lnTo>
                  <a:lnTo>
                    <a:pt x="614" y="821"/>
                  </a:lnTo>
                  <a:lnTo>
                    <a:pt x="629" y="809"/>
                  </a:lnTo>
                  <a:lnTo>
                    <a:pt x="652" y="854"/>
                  </a:lnTo>
                  <a:lnTo>
                    <a:pt x="674" y="862"/>
                  </a:lnTo>
                  <a:lnTo>
                    <a:pt x="695" y="887"/>
                  </a:lnTo>
                  <a:lnTo>
                    <a:pt x="710" y="885"/>
                  </a:lnTo>
                  <a:lnTo>
                    <a:pt x="717" y="874"/>
                  </a:lnTo>
                  <a:lnTo>
                    <a:pt x="750" y="835"/>
                  </a:lnTo>
                  <a:lnTo>
                    <a:pt x="765" y="845"/>
                  </a:lnTo>
                  <a:lnTo>
                    <a:pt x="777" y="830"/>
                  </a:lnTo>
                  <a:lnTo>
                    <a:pt x="787" y="850"/>
                  </a:lnTo>
                  <a:lnTo>
                    <a:pt x="820" y="860"/>
                  </a:lnTo>
                  <a:lnTo>
                    <a:pt x="842" y="860"/>
                  </a:lnTo>
                  <a:lnTo>
                    <a:pt x="860" y="860"/>
                  </a:lnTo>
                  <a:lnTo>
                    <a:pt x="849" y="845"/>
                  </a:lnTo>
                  <a:lnTo>
                    <a:pt x="844" y="790"/>
                  </a:lnTo>
                  <a:lnTo>
                    <a:pt x="805" y="730"/>
                  </a:lnTo>
                  <a:lnTo>
                    <a:pt x="827" y="708"/>
                  </a:lnTo>
                  <a:lnTo>
                    <a:pt x="849" y="669"/>
                  </a:lnTo>
                  <a:lnTo>
                    <a:pt x="921" y="669"/>
                  </a:lnTo>
                  <a:lnTo>
                    <a:pt x="937" y="657"/>
                  </a:lnTo>
                  <a:lnTo>
                    <a:pt x="930" y="628"/>
                  </a:lnTo>
                  <a:lnTo>
                    <a:pt x="947" y="600"/>
                  </a:lnTo>
                  <a:lnTo>
                    <a:pt x="941" y="585"/>
                  </a:lnTo>
                  <a:lnTo>
                    <a:pt x="947" y="558"/>
                  </a:lnTo>
                  <a:lnTo>
                    <a:pt x="947" y="419"/>
                  </a:lnTo>
                  <a:lnTo>
                    <a:pt x="969" y="375"/>
                  </a:lnTo>
                  <a:lnTo>
                    <a:pt x="942" y="349"/>
                  </a:lnTo>
                  <a:lnTo>
                    <a:pt x="947" y="331"/>
                  </a:lnTo>
                  <a:lnTo>
                    <a:pt x="937" y="315"/>
                  </a:lnTo>
                  <a:lnTo>
                    <a:pt x="908" y="327"/>
                  </a:lnTo>
                  <a:lnTo>
                    <a:pt x="875" y="365"/>
                  </a:lnTo>
                  <a:lnTo>
                    <a:pt x="842" y="380"/>
                  </a:lnTo>
                  <a:lnTo>
                    <a:pt x="810" y="426"/>
                  </a:lnTo>
                  <a:lnTo>
                    <a:pt x="729" y="452"/>
                  </a:lnTo>
                  <a:lnTo>
                    <a:pt x="691" y="426"/>
                  </a:lnTo>
                  <a:lnTo>
                    <a:pt x="695" y="408"/>
                  </a:lnTo>
                  <a:lnTo>
                    <a:pt x="678" y="380"/>
                  </a:lnTo>
                  <a:lnTo>
                    <a:pt x="667" y="349"/>
                  </a:lnTo>
                  <a:lnTo>
                    <a:pt x="636" y="349"/>
                  </a:lnTo>
                  <a:lnTo>
                    <a:pt x="581" y="320"/>
                  </a:lnTo>
                  <a:lnTo>
                    <a:pt x="559" y="327"/>
                  </a:lnTo>
                  <a:lnTo>
                    <a:pt x="535" y="315"/>
                  </a:lnTo>
                  <a:lnTo>
                    <a:pt x="497" y="320"/>
                  </a:lnTo>
                  <a:lnTo>
                    <a:pt x="463" y="309"/>
                  </a:lnTo>
                  <a:lnTo>
                    <a:pt x="444" y="283"/>
                  </a:lnTo>
                  <a:lnTo>
                    <a:pt x="426" y="261"/>
                  </a:lnTo>
                  <a:lnTo>
                    <a:pt x="418" y="238"/>
                  </a:lnTo>
                  <a:lnTo>
                    <a:pt x="394" y="209"/>
                  </a:lnTo>
                  <a:lnTo>
                    <a:pt x="375" y="187"/>
                  </a:lnTo>
                  <a:lnTo>
                    <a:pt x="341" y="137"/>
                  </a:lnTo>
                  <a:lnTo>
                    <a:pt x="330" y="110"/>
                  </a:lnTo>
                  <a:lnTo>
                    <a:pt x="291" y="59"/>
                  </a:lnTo>
                  <a:lnTo>
                    <a:pt x="279" y="33"/>
                  </a:lnTo>
                  <a:lnTo>
                    <a:pt x="229" y="6"/>
                  </a:lnTo>
                  <a:lnTo>
                    <a:pt x="196" y="18"/>
                  </a:lnTo>
                  <a:lnTo>
                    <a:pt x="167" y="11"/>
                  </a:lnTo>
                  <a:lnTo>
                    <a:pt x="105" y="0"/>
                  </a:lnTo>
                  <a:lnTo>
                    <a:pt x="19" y="28"/>
                  </a:lnTo>
                  <a:lnTo>
                    <a:pt x="4" y="44"/>
                  </a:lnTo>
                  <a:lnTo>
                    <a:pt x="21" y="66"/>
                  </a:lnTo>
                  <a:lnTo>
                    <a:pt x="0" y="126"/>
                  </a:lnTo>
                  <a:lnTo>
                    <a:pt x="5" y="132"/>
                  </a:lnTo>
                  <a:lnTo>
                    <a:pt x="43" y="155"/>
                  </a:lnTo>
                  <a:lnTo>
                    <a:pt x="62" y="122"/>
                  </a:lnTo>
                  <a:lnTo>
                    <a:pt x="98" y="143"/>
                  </a:lnTo>
                  <a:lnTo>
                    <a:pt x="95" y="158"/>
                  </a:lnTo>
                  <a:lnTo>
                    <a:pt x="108" y="199"/>
                  </a:lnTo>
                  <a:lnTo>
                    <a:pt x="131" y="225"/>
                  </a:lnTo>
                  <a:lnTo>
                    <a:pt x="174" y="232"/>
                  </a:lnTo>
                  <a:lnTo>
                    <a:pt x="187" y="216"/>
                  </a:lnTo>
                  <a:lnTo>
                    <a:pt x="213" y="214"/>
                  </a:lnTo>
                  <a:lnTo>
                    <a:pt x="265" y="170"/>
                  </a:lnTo>
                  <a:lnTo>
                    <a:pt x="330" y="221"/>
                  </a:lnTo>
                  <a:lnTo>
                    <a:pt x="308" y="309"/>
                  </a:lnTo>
                  <a:lnTo>
                    <a:pt x="313" y="375"/>
                  </a:lnTo>
                  <a:lnTo>
                    <a:pt x="313" y="415"/>
                  </a:lnTo>
                  <a:lnTo>
                    <a:pt x="294" y="423"/>
                  </a:lnTo>
                  <a:lnTo>
                    <a:pt x="294" y="525"/>
                  </a:lnTo>
                  <a:lnTo>
                    <a:pt x="289" y="522"/>
                  </a:lnTo>
                  <a:lnTo>
                    <a:pt x="270" y="501"/>
                  </a:lnTo>
                  <a:lnTo>
                    <a:pt x="262" y="501"/>
                  </a:lnTo>
                  <a:lnTo>
                    <a:pt x="258" y="508"/>
                  </a:lnTo>
                  <a:lnTo>
                    <a:pt x="203" y="592"/>
                  </a:lnTo>
                  <a:lnTo>
                    <a:pt x="177" y="625"/>
                  </a:lnTo>
                  <a:lnTo>
                    <a:pt x="179" y="635"/>
                  </a:lnTo>
                  <a:lnTo>
                    <a:pt x="234" y="676"/>
                  </a:lnTo>
                  <a:lnTo>
                    <a:pt x="265" y="666"/>
                  </a:lnTo>
                  <a:lnTo>
                    <a:pt x="268" y="676"/>
                  </a:lnTo>
                  <a:lnTo>
                    <a:pt x="262" y="684"/>
                  </a:lnTo>
                  <a:lnTo>
                    <a:pt x="234" y="698"/>
                  </a:lnTo>
                  <a:lnTo>
                    <a:pt x="231" y="722"/>
                  </a:lnTo>
                  <a:lnTo>
                    <a:pt x="244" y="734"/>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sp>
          <p:nvSpPr>
            <p:cNvPr id="156" name="Freeform 35"/>
            <p:cNvSpPr/>
            <p:nvPr/>
          </p:nvSpPr>
          <p:spPr bwMode="auto">
            <a:xfrm>
              <a:off x="5817459" y="2783511"/>
              <a:ext cx="56363" cy="75149"/>
            </a:xfrm>
            <a:custGeom>
              <a:avLst/>
              <a:gdLst>
                <a:gd name="T0" fmla="*/ 41 w 42"/>
                <a:gd name="T1" fmla="*/ 0 h 54"/>
                <a:gd name="T2" fmla="*/ 33 w 42"/>
                <a:gd name="T3" fmla="*/ 26 h 54"/>
                <a:gd name="T4" fmla="*/ 38 w 42"/>
                <a:gd name="T5" fmla="*/ 39 h 54"/>
                <a:gd name="T6" fmla="*/ 9 w 42"/>
                <a:gd name="T7" fmla="*/ 53 h 54"/>
                <a:gd name="T8" fmla="*/ 7 w 42"/>
                <a:gd name="T9" fmla="*/ 31 h 54"/>
                <a:gd name="T10" fmla="*/ 0 w 42"/>
                <a:gd name="T11" fmla="*/ 14 h 54"/>
                <a:gd name="T12" fmla="*/ 41 w 42"/>
                <a:gd name="T13" fmla="*/ 0 h 54"/>
                <a:gd name="T14" fmla="*/ 41 w 42"/>
                <a:gd name="T15" fmla="*/ 0 h 54"/>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54"/>
                <a:gd name="T26" fmla="*/ 42 w 42"/>
                <a:gd name="T27" fmla="*/ 54 h 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54">
                  <a:moveTo>
                    <a:pt x="41" y="0"/>
                  </a:moveTo>
                  <a:lnTo>
                    <a:pt x="33" y="26"/>
                  </a:lnTo>
                  <a:lnTo>
                    <a:pt x="38" y="39"/>
                  </a:lnTo>
                  <a:lnTo>
                    <a:pt x="9" y="53"/>
                  </a:lnTo>
                  <a:lnTo>
                    <a:pt x="7" y="31"/>
                  </a:lnTo>
                  <a:lnTo>
                    <a:pt x="0" y="14"/>
                  </a:lnTo>
                  <a:lnTo>
                    <a:pt x="41" y="0"/>
                  </a:lnTo>
                </a:path>
              </a:pathLst>
            </a:custGeom>
            <a:solidFill>
              <a:sysClr val="windowText" lastClr="000000">
                <a:lumMod val="85000"/>
                <a:lumOff val="15000"/>
              </a:sysClr>
            </a:solidFill>
            <a:ln w="12700" cap="rnd">
              <a:solidFill>
                <a:srgbClr val="0F6FC6">
                  <a:lumMod val="75000"/>
                </a:srgbClr>
              </a:solidFill>
              <a:round/>
              <a:headEnd type="none" w="sm" len="sm"/>
              <a:tailEnd type="stealth" w="sm" len="sm"/>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endParaRPr>
            </a:p>
          </p:txBody>
        </p:sp>
      </p:grpSp>
      <p:grpSp>
        <p:nvGrpSpPr>
          <p:cNvPr id="31" name="组合 200"/>
          <p:cNvGrpSpPr/>
          <p:nvPr/>
        </p:nvGrpSpPr>
        <p:grpSpPr bwMode="auto">
          <a:xfrm>
            <a:off x="8599805" y="3783965"/>
            <a:ext cx="238760" cy="737235"/>
            <a:chOff x="7633048" y="5762624"/>
            <a:chExt cx="1016175" cy="1474242"/>
          </a:xfrm>
        </p:grpSpPr>
        <p:sp>
          <p:nvSpPr>
            <p:cNvPr id="111" name="矩形 15"/>
            <p:cNvSpPr/>
            <p:nvPr/>
          </p:nvSpPr>
          <p:spPr>
            <a:xfrm>
              <a:off x="7633048" y="5762624"/>
              <a:ext cx="1011171" cy="1474242"/>
            </a:xfrm>
            <a:custGeom>
              <a:avLst/>
              <a:gdLst>
                <a:gd name="connsiteX0" fmla="*/ 0 w 1011340"/>
                <a:gd name="connsiteY0" fmla="*/ 0 h 1399657"/>
                <a:gd name="connsiteX1" fmla="*/ 1011340 w 1011340"/>
                <a:gd name="connsiteY1" fmla="*/ 0 h 1399657"/>
                <a:gd name="connsiteX2" fmla="*/ 1011340 w 1011340"/>
                <a:gd name="connsiteY2" fmla="*/ 1399657 h 1399657"/>
                <a:gd name="connsiteX3" fmla="*/ 0 w 1011340"/>
                <a:gd name="connsiteY3" fmla="*/ 1399657 h 1399657"/>
                <a:gd name="connsiteX4" fmla="*/ 0 w 1011340"/>
                <a:gd name="connsiteY4" fmla="*/ 0 h 1399657"/>
                <a:gd name="connsiteX0-1" fmla="*/ 0 w 1011340"/>
                <a:gd name="connsiteY0-2" fmla="*/ 3661 h 1403318"/>
                <a:gd name="connsiteX1-3" fmla="*/ 67915 w 1011340"/>
                <a:gd name="connsiteY1-4" fmla="*/ 0 h 1403318"/>
                <a:gd name="connsiteX2-5" fmla="*/ 1011340 w 1011340"/>
                <a:gd name="connsiteY2-6" fmla="*/ 3661 h 1403318"/>
                <a:gd name="connsiteX3-7" fmla="*/ 1011340 w 1011340"/>
                <a:gd name="connsiteY3-8" fmla="*/ 1403318 h 1403318"/>
                <a:gd name="connsiteX4-9" fmla="*/ 0 w 1011340"/>
                <a:gd name="connsiteY4-10" fmla="*/ 1403318 h 1403318"/>
                <a:gd name="connsiteX5" fmla="*/ 0 w 1011340"/>
                <a:gd name="connsiteY5" fmla="*/ 3661 h 1403318"/>
                <a:gd name="connsiteX0-11" fmla="*/ 0 w 1011340"/>
                <a:gd name="connsiteY0-12" fmla="*/ 3661 h 1403318"/>
                <a:gd name="connsiteX1-13" fmla="*/ 67915 w 1011340"/>
                <a:gd name="connsiteY1-14" fmla="*/ 0 h 1403318"/>
                <a:gd name="connsiteX2-15" fmla="*/ 1011340 w 1011340"/>
                <a:gd name="connsiteY2-16" fmla="*/ 3661 h 1403318"/>
                <a:gd name="connsiteX3-17" fmla="*/ 1011340 w 1011340"/>
                <a:gd name="connsiteY3-18" fmla="*/ 1403318 h 1403318"/>
                <a:gd name="connsiteX4-19" fmla="*/ 0 w 1011340"/>
                <a:gd name="connsiteY4-20" fmla="*/ 1403318 h 1403318"/>
                <a:gd name="connsiteX5-21" fmla="*/ 1240 w 1011340"/>
                <a:gd name="connsiteY5-22" fmla="*/ 33338 h 1403318"/>
                <a:gd name="connsiteX6" fmla="*/ 0 w 1011340"/>
                <a:gd name="connsiteY6" fmla="*/ 3661 h 1403318"/>
                <a:gd name="connsiteX0-23" fmla="*/ 26701 w 1036801"/>
                <a:gd name="connsiteY0-24" fmla="*/ 112095 h 1482075"/>
                <a:gd name="connsiteX1-25" fmla="*/ 93376 w 1036801"/>
                <a:gd name="connsiteY1-26" fmla="*/ 78757 h 1482075"/>
                <a:gd name="connsiteX2-27" fmla="*/ 1036801 w 1036801"/>
                <a:gd name="connsiteY2-28" fmla="*/ 82418 h 1482075"/>
                <a:gd name="connsiteX3-29" fmla="*/ 1036801 w 1036801"/>
                <a:gd name="connsiteY3-30" fmla="*/ 1482075 h 1482075"/>
                <a:gd name="connsiteX4-31" fmla="*/ 25461 w 1036801"/>
                <a:gd name="connsiteY4-32" fmla="*/ 1482075 h 1482075"/>
                <a:gd name="connsiteX5-33" fmla="*/ 26701 w 1036801"/>
                <a:gd name="connsiteY5-34" fmla="*/ 112095 h 1482075"/>
                <a:gd name="connsiteX0-35" fmla="*/ 1240 w 1011340"/>
                <a:gd name="connsiteY0-36" fmla="*/ 33338 h 1403318"/>
                <a:gd name="connsiteX1-37" fmla="*/ 67915 w 1011340"/>
                <a:gd name="connsiteY1-38" fmla="*/ 0 h 1403318"/>
                <a:gd name="connsiteX2-39" fmla="*/ 1011340 w 1011340"/>
                <a:gd name="connsiteY2-40" fmla="*/ 3661 h 1403318"/>
                <a:gd name="connsiteX3-41" fmla="*/ 1011340 w 1011340"/>
                <a:gd name="connsiteY3-42" fmla="*/ 1403318 h 1403318"/>
                <a:gd name="connsiteX4-43" fmla="*/ 0 w 1011340"/>
                <a:gd name="connsiteY4-44" fmla="*/ 1403318 h 1403318"/>
                <a:gd name="connsiteX5-45" fmla="*/ 1240 w 1011340"/>
                <a:gd name="connsiteY5-46" fmla="*/ 33338 h 140331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1011340" h="1403318">
                  <a:moveTo>
                    <a:pt x="1240" y="33338"/>
                  </a:moveTo>
                  <a:lnTo>
                    <a:pt x="67915" y="0"/>
                  </a:lnTo>
                  <a:lnTo>
                    <a:pt x="1011340" y="3661"/>
                  </a:lnTo>
                  <a:lnTo>
                    <a:pt x="1011340" y="1403318"/>
                  </a:lnTo>
                  <a:lnTo>
                    <a:pt x="0" y="1403318"/>
                  </a:lnTo>
                  <a:cubicBezTo>
                    <a:pt x="413" y="946658"/>
                    <a:pt x="827" y="489998"/>
                    <a:pt x="1240" y="33338"/>
                  </a:cubicBez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2" name="任意多边形 57"/>
            <p:cNvSpPr/>
            <p:nvPr/>
          </p:nvSpPr>
          <p:spPr>
            <a:xfrm>
              <a:off x="7633048" y="5770968"/>
              <a:ext cx="1011171" cy="172458"/>
            </a:xfrm>
            <a:custGeom>
              <a:avLst/>
              <a:gdLst>
                <a:gd name="connsiteX0" fmla="*/ 0 w 1090612"/>
                <a:gd name="connsiteY0" fmla="*/ 152400 h 252412"/>
                <a:gd name="connsiteX1" fmla="*/ 80962 w 1090612"/>
                <a:gd name="connsiteY1" fmla="*/ 214312 h 252412"/>
                <a:gd name="connsiteX2" fmla="*/ 147637 w 1090612"/>
                <a:gd name="connsiteY2" fmla="*/ 252412 h 252412"/>
                <a:gd name="connsiteX3" fmla="*/ 257175 w 1090612"/>
                <a:gd name="connsiteY3" fmla="*/ 247650 h 252412"/>
                <a:gd name="connsiteX4" fmla="*/ 333375 w 1090612"/>
                <a:gd name="connsiteY4" fmla="*/ 219075 h 252412"/>
                <a:gd name="connsiteX5" fmla="*/ 547687 w 1090612"/>
                <a:gd name="connsiteY5" fmla="*/ 104775 h 252412"/>
                <a:gd name="connsiteX6" fmla="*/ 623887 w 1090612"/>
                <a:gd name="connsiteY6" fmla="*/ 90487 h 252412"/>
                <a:gd name="connsiteX7" fmla="*/ 781050 w 1090612"/>
                <a:gd name="connsiteY7" fmla="*/ 90487 h 252412"/>
                <a:gd name="connsiteX8" fmla="*/ 838200 w 1090612"/>
                <a:gd name="connsiteY8" fmla="*/ 166687 h 252412"/>
                <a:gd name="connsiteX9" fmla="*/ 876300 w 1090612"/>
                <a:gd name="connsiteY9" fmla="*/ 95250 h 252412"/>
                <a:gd name="connsiteX10" fmla="*/ 962025 w 1090612"/>
                <a:gd name="connsiteY10" fmla="*/ 100012 h 252412"/>
                <a:gd name="connsiteX11" fmla="*/ 1009650 w 1090612"/>
                <a:gd name="connsiteY11" fmla="*/ 80962 h 252412"/>
                <a:gd name="connsiteX12" fmla="*/ 1090612 w 1090612"/>
                <a:gd name="connsiteY12" fmla="*/ 0 h 252412"/>
                <a:gd name="connsiteX0-1" fmla="*/ 0 w 1009650"/>
                <a:gd name="connsiteY0-2" fmla="*/ 71438 h 171450"/>
                <a:gd name="connsiteX1-3" fmla="*/ 80962 w 1009650"/>
                <a:gd name="connsiteY1-4" fmla="*/ 133350 h 171450"/>
                <a:gd name="connsiteX2-5" fmla="*/ 147637 w 1009650"/>
                <a:gd name="connsiteY2-6" fmla="*/ 171450 h 171450"/>
                <a:gd name="connsiteX3-7" fmla="*/ 257175 w 1009650"/>
                <a:gd name="connsiteY3-8" fmla="*/ 166688 h 171450"/>
                <a:gd name="connsiteX4-9" fmla="*/ 333375 w 1009650"/>
                <a:gd name="connsiteY4-10" fmla="*/ 138113 h 171450"/>
                <a:gd name="connsiteX5-11" fmla="*/ 547687 w 1009650"/>
                <a:gd name="connsiteY5-12" fmla="*/ 23813 h 171450"/>
                <a:gd name="connsiteX6-13" fmla="*/ 623887 w 1009650"/>
                <a:gd name="connsiteY6-14" fmla="*/ 9525 h 171450"/>
                <a:gd name="connsiteX7-15" fmla="*/ 781050 w 1009650"/>
                <a:gd name="connsiteY7-16" fmla="*/ 9525 h 171450"/>
                <a:gd name="connsiteX8-17" fmla="*/ 838200 w 1009650"/>
                <a:gd name="connsiteY8-18" fmla="*/ 85725 h 171450"/>
                <a:gd name="connsiteX9-19" fmla="*/ 876300 w 1009650"/>
                <a:gd name="connsiteY9-20" fmla="*/ 14288 h 171450"/>
                <a:gd name="connsiteX10-21" fmla="*/ 962025 w 1009650"/>
                <a:gd name="connsiteY10-22" fmla="*/ 19050 h 171450"/>
                <a:gd name="connsiteX11-23" fmla="*/ 1009650 w 1009650"/>
                <a:gd name="connsiteY11-24" fmla="*/ 0 h 1714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Lst>
              <a:rect l="l" t="t" r="r" b="b"/>
              <a:pathLst>
                <a:path w="1009650" h="171450">
                  <a:moveTo>
                    <a:pt x="0" y="71438"/>
                  </a:moveTo>
                  <a:lnTo>
                    <a:pt x="80962" y="133350"/>
                  </a:lnTo>
                  <a:lnTo>
                    <a:pt x="147637" y="171450"/>
                  </a:lnTo>
                  <a:lnTo>
                    <a:pt x="257175" y="166688"/>
                  </a:lnTo>
                  <a:lnTo>
                    <a:pt x="333375" y="138113"/>
                  </a:lnTo>
                  <a:lnTo>
                    <a:pt x="547687" y="23813"/>
                  </a:lnTo>
                  <a:lnTo>
                    <a:pt x="623887" y="9525"/>
                  </a:lnTo>
                  <a:lnTo>
                    <a:pt x="781050" y="9525"/>
                  </a:lnTo>
                  <a:lnTo>
                    <a:pt x="838200" y="85725"/>
                  </a:lnTo>
                  <a:lnTo>
                    <a:pt x="876300" y="14288"/>
                  </a:lnTo>
                  <a:lnTo>
                    <a:pt x="962025" y="19050"/>
                  </a:lnTo>
                  <a:cubicBezTo>
                    <a:pt x="977900" y="12700"/>
                    <a:pt x="988219" y="16669"/>
                    <a:pt x="1009650" y="0"/>
                  </a:cubicBezTo>
                </a:path>
              </a:pathLst>
            </a:custGeom>
            <a:noFill/>
            <a:ln w="9525"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3" name="任意多边形 58"/>
            <p:cNvSpPr/>
            <p:nvPr/>
          </p:nvSpPr>
          <p:spPr>
            <a:xfrm>
              <a:off x="7763199" y="6021311"/>
              <a:ext cx="130151" cy="141862"/>
            </a:xfrm>
            <a:custGeom>
              <a:avLst/>
              <a:gdLst>
                <a:gd name="connsiteX0" fmla="*/ 0 w 135732"/>
                <a:gd name="connsiteY0" fmla="*/ 102394 h 102394"/>
                <a:gd name="connsiteX1" fmla="*/ 85725 w 135732"/>
                <a:gd name="connsiteY1" fmla="*/ 88107 h 102394"/>
                <a:gd name="connsiteX2" fmla="*/ 135732 w 135732"/>
                <a:gd name="connsiteY2" fmla="*/ 0 h 102394"/>
                <a:gd name="connsiteX3" fmla="*/ 28575 w 135732"/>
                <a:gd name="connsiteY3" fmla="*/ 7144 h 102394"/>
                <a:gd name="connsiteX4" fmla="*/ 0 w 135732"/>
                <a:gd name="connsiteY4" fmla="*/ 102394 h 102394"/>
                <a:gd name="connsiteX0-1" fmla="*/ 0 w 135732"/>
                <a:gd name="connsiteY0-2" fmla="*/ 128587 h 128587"/>
                <a:gd name="connsiteX1-3" fmla="*/ 85725 w 135732"/>
                <a:gd name="connsiteY1-4" fmla="*/ 114300 h 128587"/>
                <a:gd name="connsiteX2-5" fmla="*/ 135732 w 135732"/>
                <a:gd name="connsiteY2-6" fmla="*/ 26193 h 128587"/>
                <a:gd name="connsiteX3-7" fmla="*/ 30956 w 135732"/>
                <a:gd name="connsiteY3-8" fmla="*/ 0 h 128587"/>
                <a:gd name="connsiteX4-9" fmla="*/ 0 w 135732"/>
                <a:gd name="connsiteY4-10" fmla="*/ 128587 h 128587"/>
                <a:gd name="connsiteX0-11" fmla="*/ 0 w 128588"/>
                <a:gd name="connsiteY0-12" fmla="*/ 140494 h 140494"/>
                <a:gd name="connsiteX1-13" fmla="*/ 85725 w 128588"/>
                <a:gd name="connsiteY1-14" fmla="*/ 126207 h 140494"/>
                <a:gd name="connsiteX2-15" fmla="*/ 128588 w 128588"/>
                <a:gd name="connsiteY2-16" fmla="*/ 0 h 140494"/>
                <a:gd name="connsiteX3-17" fmla="*/ 30956 w 128588"/>
                <a:gd name="connsiteY3-18" fmla="*/ 11907 h 140494"/>
                <a:gd name="connsiteX4-19" fmla="*/ 0 w 128588"/>
                <a:gd name="connsiteY4-20" fmla="*/ 140494 h 140494"/>
                <a:gd name="connsiteX0-21" fmla="*/ 0 w 128588"/>
                <a:gd name="connsiteY0-22" fmla="*/ 140494 h 140494"/>
                <a:gd name="connsiteX1-23" fmla="*/ 66675 w 128588"/>
                <a:gd name="connsiteY1-24" fmla="*/ 133351 h 140494"/>
                <a:gd name="connsiteX2-25" fmla="*/ 128588 w 128588"/>
                <a:gd name="connsiteY2-26" fmla="*/ 0 h 140494"/>
                <a:gd name="connsiteX3-27" fmla="*/ 30956 w 128588"/>
                <a:gd name="connsiteY3-28" fmla="*/ 11907 h 140494"/>
                <a:gd name="connsiteX4-29" fmla="*/ 0 w 128588"/>
                <a:gd name="connsiteY4-30" fmla="*/ 140494 h 14049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8588" h="140494">
                  <a:moveTo>
                    <a:pt x="0" y="140494"/>
                  </a:moveTo>
                  <a:lnTo>
                    <a:pt x="66675" y="133351"/>
                  </a:lnTo>
                  <a:lnTo>
                    <a:pt x="128588" y="0"/>
                  </a:lnTo>
                  <a:lnTo>
                    <a:pt x="30956" y="11907"/>
                  </a:lnTo>
                  <a:lnTo>
                    <a:pt x="0" y="140494"/>
                  </a:ln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4" name="矩形 21"/>
            <p:cNvSpPr/>
            <p:nvPr/>
          </p:nvSpPr>
          <p:spPr>
            <a:xfrm>
              <a:off x="7823268" y="6288343"/>
              <a:ext cx="45051" cy="139079"/>
            </a:xfrm>
            <a:custGeom>
              <a:avLst/>
              <a:gdLst>
                <a:gd name="connsiteX0" fmla="*/ 0 w 45719"/>
                <a:gd name="connsiteY0" fmla="*/ 0 h 144016"/>
                <a:gd name="connsiteX1" fmla="*/ 45719 w 45719"/>
                <a:gd name="connsiteY1" fmla="*/ 0 h 144016"/>
                <a:gd name="connsiteX2" fmla="*/ 45719 w 45719"/>
                <a:gd name="connsiteY2" fmla="*/ 144016 h 144016"/>
                <a:gd name="connsiteX3" fmla="*/ 0 w 45719"/>
                <a:gd name="connsiteY3" fmla="*/ 144016 h 144016"/>
                <a:gd name="connsiteX4" fmla="*/ 0 w 45719"/>
                <a:gd name="connsiteY4" fmla="*/ 0 h 144016"/>
                <a:gd name="connsiteX0-1" fmla="*/ 0 w 45719"/>
                <a:gd name="connsiteY0-2" fmla="*/ 0 h 144016"/>
                <a:gd name="connsiteX1-3" fmla="*/ 45719 w 45719"/>
                <a:gd name="connsiteY1-4" fmla="*/ 0 h 144016"/>
                <a:gd name="connsiteX2-5" fmla="*/ 45719 w 45719"/>
                <a:gd name="connsiteY2-6" fmla="*/ 136872 h 144016"/>
                <a:gd name="connsiteX3-7" fmla="*/ 0 w 45719"/>
                <a:gd name="connsiteY3-8" fmla="*/ 144016 h 144016"/>
                <a:gd name="connsiteX4-9" fmla="*/ 0 w 45719"/>
                <a:gd name="connsiteY4-10" fmla="*/ 0 h 144016"/>
                <a:gd name="connsiteX0-11" fmla="*/ 0 w 45719"/>
                <a:gd name="connsiteY0-12" fmla="*/ 0 h 136872"/>
                <a:gd name="connsiteX1-13" fmla="*/ 45719 w 45719"/>
                <a:gd name="connsiteY1-14" fmla="*/ 0 h 136872"/>
                <a:gd name="connsiteX2-15" fmla="*/ 45719 w 45719"/>
                <a:gd name="connsiteY2-16" fmla="*/ 136872 h 136872"/>
                <a:gd name="connsiteX3-17" fmla="*/ 7144 w 45719"/>
                <a:gd name="connsiteY3-18" fmla="*/ 108297 h 136872"/>
                <a:gd name="connsiteX4-19" fmla="*/ 0 w 45719"/>
                <a:gd name="connsiteY4-20" fmla="*/ 0 h 136872"/>
                <a:gd name="connsiteX0-21" fmla="*/ 0 w 45719"/>
                <a:gd name="connsiteY0-22" fmla="*/ 0 h 136872"/>
                <a:gd name="connsiteX1-23" fmla="*/ 24288 w 45719"/>
                <a:gd name="connsiteY1-24" fmla="*/ 35719 h 136872"/>
                <a:gd name="connsiteX2-25" fmla="*/ 45719 w 45719"/>
                <a:gd name="connsiteY2-26" fmla="*/ 136872 h 136872"/>
                <a:gd name="connsiteX3-27" fmla="*/ 7144 w 45719"/>
                <a:gd name="connsiteY3-28" fmla="*/ 108297 h 136872"/>
                <a:gd name="connsiteX4-29" fmla="*/ 0 w 45719"/>
                <a:gd name="connsiteY4-30" fmla="*/ 0 h 136872"/>
                <a:gd name="connsiteX0-31" fmla="*/ 0 w 45719"/>
                <a:gd name="connsiteY0-32" fmla="*/ 0 h 136872"/>
                <a:gd name="connsiteX1-33" fmla="*/ 24288 w 45719"/>
                <a:gd name="connsiteY1-34" fmla="*/ 35719 h 136872"/>
                <a:gd name="connsiteX2-35" fmla="*/ 45719 w 45719"/>
                <a:gd name="connsiteY2-36" fmla="*/ 136872 h 136872"/>
                <a:gd name="connsiteX3-37" fmla="*/ 19050 w 45719"/>
                <a:gd name="connsiteY3-38" fmla="*/ 89247 h 136872"/>
                <a:gd name="connsiteX4-39" fmla="*/ 0 w 45719"/>
                <a:gd name="connsiteY4-40" fmla="*/ 0 h 136872"/>
                <a:gd name="connsiteX0-41" fmla="*/ 0 w 45719"/>
                <a:gd name="connsiteY0-42" fmla="*/ 0 h 136872"/>
                <a:gd name="connsiteX1-43" fmla="*/ 24288 w 45719"/>
                <a:gd name="connsiteY1-44" fmla="*/ 35719 h 136872"/>
                <a:gd name="connsiteX2-45" fmla="*/ 45719 w 45719"/>
                <a:gd name="connsiteY2-46" fmla="*/ 136872 h 136872"/>
                <a:gd name="connsiteX3-47" fmla="*/ 19050 w 45719"/>
                <a:gd name="connsiteY3-48" fmla="*/ 89247 h 136872"/>
                <a:gd name="connsiteX4-49" fmla="*/ 0 w 45719"/>
                <a:gd name="connsiteY4-50" fmla="*/ 0 h 136872"/>
                <a:gd name="connsiteX0-51" fmla="*/ 0 w 45719"/>
                <a:gd name="connsiteY0-52" fmla="*/ 0 h 136872"/>
                <a:gd name="connsiteX1-53" fmla="*/ 24288 w 45719"/>
                <a:gd name="connsiteY1-54" fmla="*/ 35719 h 136872"/>
                <a:gd name="connsiteX2-55" fmla="*/ 45719 w 45719"/>
                <a:gd name="connsiteY2-56" fmla="*/ 136872 h 136872"/>
                <a:gd name="connsiteX3-57" fmla="*/ 19050 w 45719"/>
                <a:gd name="connsiteY3-58" fmla="*/ 89247 h 136872"/>
                <a:gd name="connsiteX4-59" fmla="*/ 0 w 45719"/>
                <a:gd name="connsiteY4-60" fmla="*/ 0 h 136872"/>
                <a:gd name="connsiteX0-61" fmla="*/ 0 w 45719"/>
                <a:gd name="connsiteY0-62" fmla="*/ 0 h 136872"/>
                <a:gd name="connsiteX1-63" fmla="*/ 24288 w 45719"/>
                <a:gd name="connsiteY1-64" fmla="*/ 35719 h 136872"/>
                <a:gd name="connsiteX2-65" fmla="*/ 45719 w 45719"/>
                <a:gd name="connsiteY2-66" fmla="*/ 136872 h 136872"/>
                <a:gd name="connsiteX3-67" fmla="*/ 19050 w 45719"/>
                <a:gd name="connsiteY3-68" fmla="*/ 89247 h 136872"/>
                <a:gd name="connsiteX4-69" fmla="*/ 0 w 45719"/>
                <a:gd name="connsiteY4-70" fmla="*/ 0 h 13687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5719" h="136872">
                  <a:moveTo>
                    <a:pt x="0" y="0"/>
                  </a:moveTo>
                  <a:cubicBezTo>
                    <a:pt x="8096" y="11906"/>
                    <a:pt x="18574" y="14288"/>
                    <a:pt x="24288" y="35719"/>
                  </a:cubicBezTo>
                  <a:cubicBezTo>
                    <a:pt x="36195" y="69437"/>
                    <a:pt x="38575" y="103154"/>
                    <a:pt x="45719" y="136872"/>
                  </a:cubicBezTo>
                  <a:lnTo>
                    <a:pt x="19050" y="89247"/>
                  </a:lnTo>
                  <a:cubicBezTo>
                    <a:pt x="3175" y="66642"/>
                    <a:pt x="6350" y="29749"/>
                    <a:pt x="0" y="0"/>
                  </a:cubicBez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5" name="矩形 21"/>
            <p:cNvSpPr/>
            <p:nvPr/>
          </p:nvSpPr>
          <p:spPr>
            <a:xfrm>
              <a:off x="7873326" y="6519216"/>
              <a:ext cx="60070" cy="136297"/>
            </a:xfrm>
            <a:custGeom>
              <a:avLst/>
              <a:gdLst>
                <a:gd name="connsiteX0" fmla="*/ 0 w 45719"/>
                <a:gd name="connsiteY0" fmla="*/ 0 h 144016"/>
                <a:gd name="connsiteX1" fmla="*/ 45719 w 45719"/>
                <a:gd name="connsiteY1" fmla="*/ 0 h 144016"/>
                <a:gd name="connsiteX2" fmla="*/ 45719 w 45719"/>
                <a:gd name="connsiteY2" fmla="*/ 144016 h 144016"/>
                <a:gd name="connsiteX3" fmla="*/ 0 w 45719"/>
                <a:gd name="connsiteY3" fmla="*/ 144016 h 144016"/>
                <a:gd name="connsiteX4" fmla="*/ 0 w 45719"/>
                <a:gd name="connsiteY4" fmla="*/ 0 h 144016"/>
                <a:gd name="connsiteX0-1" fmla="*/ 0 w 45719"/>
                <a:gd name="connsiteY0-2" fmla="*/ 0 h 144016"/>
                <a:gd name="connsiteX1-3" fmla="*/ 45719 w 45719"/>
                <a:gd name="connsiteY1-4" fmla="*/ 0 h 144016"/>
                <a:gd name="connsiteX2-5" fmla="*/ 45719 w 45719"/>
                <a:gd name="connsiteY2-6" fmla="*/ 136872 h 144016"/>
                <a:gd name="connsiteX3-7" fmla="*/ 0 w 45719"/>
                <a:gd name="connsiteY3-8" fmla="*/ 144016 h 144016"/>
                <a:gd name="connsiteX4-9" fmla="*/ 0 w 45719"/>
                <a:gd name="connsiteY4-10" fmla="*/ 0 h 144016"/>
                <a:gd name="connsiteX0-11" fmla="*/ 0 w 45719"/>
                <a:gd name="connsiteY0-12" fmla="*/ 0 h 136872"/>
                <a:gd name="connsiteX1-13" fmla="*/ 45719 w 45719"/>
                <a:gd name="connsiteY1-14" fmla="*/ 0 h 136872"/>
                <a:gd name="connsiteX2-15" fmla="*/ 45719 w 45719"/>
                <a:gd name="connsiteY2-16" fmla="*/ 136872 h 136872"/>
                <a:gd name="connsiteX3-17" fmla="*/ 7144 w 45719"/>
                <a:gd name="connsiteY3-18" fmla="*/ 108297 h 136872"/>
                <a:gd name="connsiteX4-19" fmla="*/ 0 w 45719"/>
                <a:gd name="connsiteY4-20" fmla="*/ 0 h 136872"/>
                <a:gd name="connsiteX0-21" fmla="*/ 0 w 45719"/>
                <a:gd name="connsiteY0-22" fmla="*/ 0 h 136872"/>
                <a:gd name="connsiteX1-23" fmla="*/ 24288 w 45719"/>
                <a:gd name="connsiteY1-24" fmla="*/ 35719 h 136872"/>
                <a:gd name="connsiteX2-25" fmla="*/ 45719 w 45719"/>
                <a:gd name="connsiteY2-26" fmla="*/ 136872 h 136872"/>
                <a:gd name="connsiteX3-27" fmla="*/ 7144 w 45719"/>
                <a:gd name="connsiteY3-28" fmla="*/ 108297 h 136872"/>
                <a:gd name="connsiteX4-29" fmla="*/ 0 w 45719"/>
                <a:gd name="connsiteY4-30" fmla="*/ 0 h 136872"/>
                <a:gd name="connsiteX0-31" fmla="*/ 0 w 45719"/>
                <a:gd name="connsiteY0-32" fmla="*/ 0 h 136872"/>
                <a:gd name="connsiteX1-33" fmla="*/ 24288 w 45719"/>
                <a:gd name="connsiteY1-34" fmla="*/ 35719 h 136872"/>
                <a:gd name="connsiteX2-35" fmla="*/ 45719 w 45719"/>
                <a:gd name="connsiteY2-36" fmla="*/ 136872 h 136872"/>
                <a:gd name="connsiteX3-37" fmla="*/ 19050 w 45719"/>
                <a:gd name="connsiteY3-38" fmla="*/ 89247 h 136872"/>
                <a:gd name="connsiteX4-39" fmla="*/ 0 w 45719"/>
                <a:gd name="connsiteY4-40" fmla="*/ 0 h 136872"/>
                <a:gd name="connsiteX0-41" fmla="*/ 0 w 45719"/>
                <a:gd name="connsiteY0-42" fmla="*/ 23813 h 160685"/>
                <a:gd name="connsiteX1-43" fmla="*/ 31432 w 45719"/>
                <a:gd name="connsiteY1-44" fmla="*/ 0 h 160685"/>
                <a:gd name="connsiteX2-45" fmla="*/ 45719 w 45719"/>
                <a:gd name="connsiteY2-46" fmla="*/ 160685 h 160685"/>
                <a:gd name="connsiteX3-47" fmla="*/ 19050 w 45719"/>
                <a:gd name="connsiteY3-48" fmla="*/ 113060 h 160685"/>
                <a:gd name="connsiteX4-49" fmla="*/ 0 w 45719"/>
                <a:gd name="connsiteY4-50" fmla="*/ 23813 h 160685"/>
                <a:gd name="connsiteX0-51" fmla="*/ 28575 w 74294"/>
                <a:gd name="connsiteY0-52" fmla="*/ 23813 h 160685"/>
                <a:gd name="connsiteX1-53" fmla="*/ 60007 w 74294"/>
                <a:gd name="connsiteY1-54" fmla="*/ 0 h 160685"/>
                <a:gd name="connsiteX2-55" fmla="*/ 74294 w 74294"/>
                <a:gd name="connsiteY2-56" fmla="*/ 160685 h 160685"/>
                <a:gd name="connsiteX3-57" fmla="*/ 0 w 74294"/>
                <a:gd name="connsiteY3-58" fmla="*/ 134491 h 160685"/>
                <a:gd name="connsiteX4-59" fmla="*/ 28575 w 74294"/>
                <a:gd name="connsiteY4-60" fmla="*/ 23813 h 160685"/>
                <a:gd name="connsiteX0-61" fmla="*/ 28575 w 60007"/>
                <a:gd name="connsiteY0-62" fmla="*/ 23813 h 134491"/>
                <a:gd name="connsiteX1-63" fmla="*/ 60007 w 60007"/>
                <a:gd name="connsiteY1-64" fmla="*/ 0 h 134491"/>
                <a:gd name="connsiteX2-65" fmla="*/ 21906 w 60007"/>
                <a:gd name="connsiteY2-66" fmla="*/ 113060 h 134491"/>
                <a:gd name="connsiteX3-67" fmla="*/ 0 w 60007"/>
                <a:gd name="connsiteY3-68" fmla="*/ 134491 h 134491"/>
                <a:gd name="connsiteX4-69" fmla="*/ 28575 w 60007"/>
                <a:gd name="connsiteY4-70" fmla="*/ 23813 h 134491"/>
                <a:gd name="connsiteX0-71" fmla="*/ 28575 w 60007"/>
                <a:gd name="connsiteY0-72" fmla="*/ 23813 h 134491"/>
                <a:gd name="connsiteX1-73" fmla="*/ 60007 w 60007"/>
                <a:gd name="connsiteY1-74" fmla="*/ 0 h 134491"/>
                <a:gd name="connsiteX2-75" fmla="*/ 21906 w 60007"/>
                <a:gd name="connsiteY2-76" fmla="*/ 113060 h 134491"/>
                <a:gd name="connsiteX3-77" fmla="*/ 0 w 60007"/>
                <a:gd name="connsiteY3-78" fmla="*/ 134491 h 134491"/>
                <a:gd name="connsiteX4-79" fmla="*/ 28575 w 60007"/>
                <a:gd name="connsiteY4-80" fmla="*/ 23813 h 134491"/>
                <a:gd name="connsiteX0-81" fmla="*/ 28575 w 60007"/>
                <a:gd name="connsiteY0-82" fmla="*/ 23813 h 134491"/>
                <a:gd name="connsiteX1-83" fmla="*/ 60007 w 60007"/>
                <a:gd name="connsiteY1-84" fmla="*/ 0 h 134491"/>
                <a:gd name="connsiteX2-85" fmla="*/ 21906 w 60007"/>
                <a:gd name="connsiteY2-86" fmla="*/ 113060 h 134491"/>
                <a:gd name="connsiteX3-87" fmla="*/ 0 w 60007"/>
                <a:gd name="connsiteY3-88" fmla="*/ 134491 h 134491"/>
                <a:gd name="connsiteX4-89" fmla="*/ 28575 w 60007"/>
                <a:gd name="connsiteY4-90" fmla="*/ 23813 h 134491"/>
                <a:gd name="connsiteX0-91" fmla="*/ 28575 w 60007"/>
                <a:gd name="connsiteY0-92" fmla="*/ 23813 h 134491"/>
                <a:gd name="connsiteX1-93" fmla="*/ 60007 w 60007"/>
                <a:gd name="connsiteY1-94" fmla="*/ 0 h 134491"/>
                <a:gd name="connsiteX2-95" fmla="*/ 21906 w 60007"/>
                <a:gd name="connsiteY2-96" fmla="*/ 113060 h 134491"/>
                <a:gd name="connsiteX3-97" fmla="*/ 0 w 60007"/>
                <a:gd name="connsiteY3-98" fmla="*/ 134491 h 134491"/>
                <a:gd name="connsiteX4-99" fmla="*/ 28575 w 60007"/>
                <a:gd name="connsiteY4-100" fmla="*/ 23813 h 13449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0007" h="134491">
                  <a:moveTo>
                    <a:pt x="28575" y="23813"/>
                  </a:moveTo>
                  <a:cubicBezTo>
                    <a:pt x="31908" y="6350"/>
                    <a:pt x="49530" y="7938"/>
                    <a:pt x="60007" y="0"/>
                  </a:cubicBezTo>
                  <a:lnTo>
                    <a:pt x="21906" y="113060"/>
                  </a:lnTo>
                  <a:cubicBezTo>
                    <a:pt x="9841" y="134492"/>
                    <a:pt x="7302" y="127347"/>
                    <a:pt x="0" y="134491"/>
                  </a:cubicBezTo>
                  <a:cubicBezTo>
                    <a:pt x="9525" y="97598"/>
                    <a:pt x="4763" y="70231"/>
                    <a:pt x="28575" y="23813"/>
                  </a:cubicBez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6" name="矩形 21"/>
            <p:cNvSpPr/>
            <p:nvPr/>
          </p:nvSpPr>
          <p:spPr>
            <a:xfrm>
              <a:off x="7798238" y="6789029"/>
              <a:ext cx="45054" cy="144643"/>
            </a:xfrm>
            <a:custGeom>
              <a:avLst/>
              <a:gdLst>
                <a:gd name="connsiteX0" fmla="*/ 0 w 45719"/>
                <a:gd name="connsiteY0" fmla="*/ 0 h 144016"/>
                <a:gd name="connsiteX1" fmla="*/ 45719 w 45719"/>
                <a:gd name="connsiteY1" fmla="*/ 0 h 144016"/>
                <a:gd name="connsiteX2" fmla="*/ 45719 w 45719"/>
                <a:gd name="connsiteY2" fmla="*/ 144016 h 144016"/>
                <a:gd name="connsiteX3" fmla="*/ 0 w 45719"/>
                <a:gd name="connsiteY3" fmla="*/ 144016 h 144016"/>
                <a:gd name="connsiteX4" fmla="*/ 0 w 45719"/>
                <a:gd name="connsiteY4" fmla="*/ 0 h 144016"/>
                <a:gd name="connsiteX0-1" fmla="*/ 0 w 45719"/>
                <a:gd name="connsiteY0-2" fmla="*/ 0 h 144016"/>
                <a:gd name="connsiteX1-3" fmla="*/ 45719 w 45719"/>
                <a:gd name="connsiteY1-4" fmla="*/ 0 h 144016"/>
                <a:gd name="connsiteX2-5" fmla="*/ 45719 w 45719"/>
                <a:gd name="connsiteY2-6" fmla="*/ 136872 h 144016"/>
                <a:gd name="connsiteX3-7" fmla="*/ 0 w 45719"/>
                <a:gd name="connsiteY3-8" fmla="*/ 144016 h 144016"/>
                <a:gd name="connsiteX4-9" fmla="*/ 0 w 45719"/>
                <a:gd name="connsiteY4-10" fmla="*/ 0 h 144016"/>
                <a:gd name="connsiteX0-11" fmla="*/ 0 w 45719"/>
                <a:gd name="connsiteY0-12" fmla="*/ 0 h 136872"/>
                <a:gd name="connsiteX1-13" fmla="*/ 45719 w 45719"/>
                <a:gd name="connsiteY1-14" fmla="*/ 0 h 136872"/>
                <a:gd name="connsiteX2-15" fmla="*/ 45719 w 45719"/>
                <a:gd name="connsiteY2-16" fmla="*/ 136872 h 136872"/>
                <a:gd name="connsiteX3-17" fmla="*/ 7144 w 45719"/>
                <a:gd name="connsiteY3-18" fmla="*/ 108297 h 136872"/>
                <a:gd name="connsiteX4-19" fmla="*/ 0 w 45719"/>
                <a:gd name="connsiteY4-20" fmla="*/ 0 h 136872"/>
                <a:gd name="connsiteX0-21" fmla="*/ 0 w 45719"/>
                <a:gd name="connsiteY0-22" fmla="*/ 0 h 136872"/>
                <a:gd name="connsiteX1-23" fmla="*/ 24288 w 45719"/>
                <a:gd name="connsiteY1-24" fmla="*/ 35719 h 136872"/>
                <a:gd name="connsiteX2-25" fmla="*/ 45719 w 45719"/>
                <a:gd name="connsiteY2-26" fmla="*/ 136872 h 136872"/>
                <a:gd name="connsiteX3-27" fmla="*/ 7144 w 45719"/>
                <a:gd name="connsiteY3-28" fmla="*/ 108297 h 136872"/>
                <a:gd name="connsiteX4-29" fmla="*/ 0 w 45719"/>
                <a:gd name="connsiteY4-30" fmla="*/ 0 h 136872"/>
                <a:gd name="connsiteX0-31" fmla="*/ 0 w 45719"/>
                <a:gd name="connsiteY0-32" fmla="*/ 0 h 136872"/>
                <a:gd name="connsiteX1-33" fmla="*/ 24288 w 45719"/>
                <a:gd name="connsiteY1-34" fmla="*/ 35719 h 136872"/>
                <a:gd name="connsiteX2-35" fmla="*/ 45719 w 45719"/>
                <a:gd name="connsiteY2-36" fmla="*/ 136872 h 136872"/>
                <a:gd name="connsiteX3-37" fmla="*/ 19050 w 45719"/>
                <a:gd name="connsiteY3-38" fmla="*/ 89247 h 136872"/>
                <a:gd name="connsiteX4-39" fmla="*/ 0 w 45719"/>
                <a:gd name="connsiteY4-40" fmla="*/ 0 h 136872"/>
                <a:gd name="connsiteX0-41" fmla="*/ 0 w 45719"/>
                <a:gd name="connsiteY0-42" fmla="*/ 23813 h 160685"/>
                <a:gd name="connsiteX1-43" fmla="*/ 31432 w 45719"/>
                <a:gd name="connsiteY1-44" fmla="*/ 0 h 160685"/>
                <a:gd name="connsiteX2-45" fmla="*/ 45719 w 45719"/>
                <a:gd name="connsiteY2-46" fmla="*/ 160685 h 160685"/>
                <a:gd name="connsiteX3-47" fmla="*/ 19050 w 45719"/>
                <a:gd name="connsiteY3-48" fmla="*/ 113060 h 160685"/>
                <a:gd name="connsiteX4-49" fmla="*/ 0 w 45719"/>
                <a:gd name="connsiteY4-50" fmla="*/ 23813 h 160685"/>
                <a:gd name="connsiteX0-51" fmla="*/ 28575 w 74294"/>
                <a:gd name="connsiteY0-52" fmla="*/ 23813 h 160685"/>
                <a:gd name="connsiteX1-53" fmla="*/ 60007 w 74294"/>
                <a:gd name="connsiteY1-54" fmla="*/ 0 h 160685"/>
                <a:gd name="connsiteX2-55" fmla="*/ 74294 w 74294"/>
                <a:gd name="connsiteY2-56" fmla="*/ 160685 h 160685"/>
                <a:gd name="connsiteX3-57" fmla="*/ 0 w 74294"/>
                <a:gd name="connsiteY3-58" fmla="*/ 134491 h 160685"/>
                <a:gd name="connsiteX4-59" fmla="*/ 28575 w 74294"/>
                <a:gd name="connsiteY4-60" fmla="*/ 23813 h 160685"/>
                <a:gd name="connsiteX0-61" fmla="*/ 28575 w 60007"/>
                <a:gd name="connsiteY0-62" fmla="*/ 23813 h 134491"/>
                <a:gd name="connsiteX1-63" fmla="*/ 60007 w 60007"/>
                <a:gd name="connsiteY1-64" fmla="*/ 0 h 134491"/>
                <a:gd name="connsiteX2-65" fmla="*/ 21906 w 60007"/>
                <a:gd name="connsiteY2-66" fmla="*/ 113060 h 134491"/>
                <a:gd name="connsiteX3-67" fmla="*/ 0 w 60007"/>
                <a:gd name="connsiteY3-68" fmla="*/ 134491 h 134491"/>
                <a:gd name="connsiteX4-69" fmla="*/ 28575 w 60007"/>
                <a:gd name="connsiteY4-70" fmla="*/ 23813 h 134491"/>
                <a:gd name="connsiteX0-71" fmla="*/ 28575 w 69531"/>
                <a:gd name="connsiteY0-72" fmla="*/ 23813 h 134491"/>
                <a:gd name="connsiteX1-73" fmla="*/ 60007 w 69531"/>
                <a:gd name="connsiteY1-74" fmla="*/ 0 h 134491"/>
                <a:gd name="connsiteX2-75" fmla="*/ 69531 w 69531"/>
                <a:gd name="connsiteY2-76" fmla="*/ 127347 h 134491"/>
                <a:gd name="connsiteX3-77" fmla="*/ 0 w 69531"/>
                <a:gd name="connsiteY3-78" fmla="*/ 134491 h 134491"/>
                <a:gd name="connsiteX4-79" fmla="*/ 28575 w 69531"/>
                <a:gd name="connsiteY4-80" fmla="*/ 23813 h 134491"/>
                <a:gd name="connsiteX0-81" fmla="*/ 0 w 40956"/>
                <a:gd name="connsiteY0-82" fmla="*/ 23813 h 127347"/>
                <a:gd name="connsiteX1-83" fmla="*/ 31432 w 40956"/>
                <a:gd name="connsiteY1-84" fmla="*/ 0 h 127347"/>
                <a:gd name="connsiteX2-85" fmla="*/ 40956 w 40956"/>
                <a:gd name="connsiteY2-86" fmla="*/ 127347 h 127347"/>
                <a:gd name="connsiteX3-87" fmla="*/ 11906 w 40956"/>
                <a:gd name="connsiteY3-88" fmla="*/ 94010 h 127347"/>
                <a:gd name="connsiteX4-89" fmla="*/ 0 w 40956"/>
                <a:gd name="connsiteY4-90" fmla="*/ 23813 h 127347"/>
                <a:gd name="connsiteX0-91" fmla="*/ 3119 w 44075"/>
                <a:gd name="connsiteY0-92" fmla="*/ 23813 h 127347"/>
                <a:gd name="connsiteX1-93" fmla="*/ 34551 w 44075"/>
                <a:gd name="connsiteY1-94" fmla="*/ 0 h 127347"/>
                <a:gd name="connsiteX2-95" fmla="*/ 44075 w 44075"/>
                <a:gd name="connsiteY2-96" fmla="*/ 127347 h 127347"/>
                <a:gd name="connsiteX3-97" fmla="*/ 15025 w 44075"/>
                <a:gd name="connsiteY3-98" fmla="*/ 94010 h 127347"/>
                <a:gd name="connsiteX4-99" fmla="*/ 3119 w 44075"/>
                <a:gd name="connsiteY4-100" fmla="*/ 23813 h 127347"/>
                <a:gd name="connsiteX0-101" fmla="*/ 3119 w 44075"/>
                <a:gd name="connsiteY0-102" fmla="*/ 23813 h 127347"/>
                <a:gd name="connsiteX1-103" fmla="*/ 34551 w 44075"/>
                <a:gd name="connsiteY1-104" fmla="*/ 0 h 127347"/>
                <a:gd name="connsiteX2-105" fmla="*/ 44075 w 44075"/>
                <a:gd name="connsiteY2-106" fmla="*/ 127347 h 127347"/>
                <a:gd name="connsiteX3-107" fmla="*/ 15025 w 44075"/>
                <a:gd name="connsiteY3-108" fmla="*/ 94010 h 127347"/>
                <a:gd name="connsiteX4-109" fmla="*/ 3119 w 44075"/>
                <a:gd name="connsiteY4-110" fmla="*/ 23813 h 127347"/>
                <a:gd name="connsiteX0-111" fmla="*/ 3119 w 44075"/>
                <a:gd name="connsiteY0-112" fmla="*/ 29129 h 132663"/>
                <a:gd name="connsiteX1-113" fmla="*/ 34551 w 44075"/>
                <a:gd name="connsiteY1-114" fmla="*/ 5316 h 132663"/>
                <a:gd name="connsiteX2-115" fmla="*/ 44075 w 44075"/>
                <a:gd name="connsiteY2-116" fmla="*/ 132663 h 132663"/>
                <a:gd name="connsiteX3-117" fmla="*/ 15025 w 44075"/>
                <a:gd name="connsiteY3-118" fmla="*/ 99326 h 132663"/>
                <a:gd name="connsiteX4-119" fmla="*/ 3119 w 44075"/>
                <a:gd name="connsiteY4-120" fmla="*/ 29129 h 13266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4075" h="132663">
                  <a:moveTo>
                    <a:pt x="3119" y="29129"/>
                  </a:moveTo>
                  <a:cubicBezTo>
                    <a:pt x="8834" y="-240"/>
                    <a:pt x="16930" y="-5796"/>
                    <a:pt x="34551" y="5316"/>
                  </a:cubicBezTo>
                  <a:lnTo>
                    <a:pt x="44075" y="132663"/>
                  </a:lnTo>
                  <a:lnTo>
                    <a:pt x="15025" y="99326"/>
                  </a:lnTo>
                  <a:cubicBezTo>
                    <a:pt x="11056" y="75927"/>
                    <a:pt x="-7200" y="64434"/>
                    <a:pt x="3119" y="29129"/>
                  </a:cubicBez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7" name="矩形 21"/>
            <p:cNvSpPr/>
            <p:nvPr/>
          </p:nvSpPr>
          <p:spPr>
            <a:xfrm rot="16672395">
              <a:off x="8021824" y="6999887"/>
              <a:ext cx="58414" cy="115132"/>
            </a:xfrm>
            <a:custGeom>
              <a:avLst/>
              <a:gdLst>
                <a:gd name="connsiteX0" fmla="*/ 0 w 45719"/>
                <a:gd name="connsiteY0" fmla="*/ 0 h 144016"/>
                <a:gd name="connsiteX1" fmla="*/ 45719 w 45719"/>
                <a:gd name="connsiteY1" fmla="*/ 0 h 144016"/>
                <a:gd name="connsiteX2" fmla="*/ 45719 w 45719"/>
                <a:gd name="connsiteY2" fmla="*/ 144016 h 144016"/>
                <a:gd name="connsiteX3" fmla="*/ 0 w 45719"/>
                <a:gd name="connsiteY3" fmla="*/ 144016 h 144016"/>
                <a:gd name="connsiteX4" fmla="*/ 0 w 45719"/>
                <a:gd name="connsiteY4" fmla="*/ 0 h 144016"/>
                <a:gd name="connsiteX0-1" fmla="*/ 0 w 45719"/>
                <a:gd name="connsiteY0-2" fmla="*/ 0 h 144016"/>
                <a:gd name="connsiteX1-3" fmla="*/ 45719 w 45719"/>
                <a:gd name="connsiteY1-4" fmla="*/ 0 h 144016"/>
                <a:gd name="connsiteX2-5" fmla="*/ 45719 w 45719"/>
                <a:gd name="connsiteY2-6" fmla="*/ 136872 h 144016"/>
                <a:gd name="connsiteX3-7" fmla="*/ 0 w 45719"/>
                <a:gd name="connsiteY3-8" fmla="*/ 144016 h 144016"/>
                <a:gd name="connsiteX4-9" fmla="*/ 0 w 45719"/>
                <a:gd name="connsiteY4-10" fmla="*/ 0 h 144016"/>
                <a:gd name="connsiteX0-11" fmla="*/ 0 w 45719"/>
                <a:gd name="connsiteY0-12" fmla="*/ 0 h 136872"/>
                <a:gd name="connsiteX1-13" fmla="*/ 45719 w 45719"/>
                <a:gd name="connsiteY1-14" fmla="*/ 0 h 136872"/>
                <a:gd name="connsiteX2-15" fmla="*/ 45719 w 45719"/>
                <a:gd name="connsiteY2-16" fmla="*/ 136872 h 136872"/>
                <a:gd name="connsiteX3-17" fmla="*/ 7144 w 45719"/>
                <a:gd name="connsiteY3-18" fmla="*/ 108297 h 136872"/>
                <a:gd name="connsiteX4-19" fmla="*/ 0 w 45719"/>
                <a:gd name="connsiteY4-20" fmla="*/ 0 h 136872"/>
                <a:gd name="connsiteX0-21" fmla="*/ 0 w 45719"/>
                <a:gd name="connsiteY0-22" fmla="*/ 0 h 136872"/>
                <a:gd name="connsiteX1-23" fmla="*/ 24288 w 45719"/>
                <a:gd name="connsiteY1-24" fmla="*/ 35719 h 136872"/>
                <a:gd name="connsiteX2-25" fmla="*/ 45719 w 45719"/>
                <a:gd name="connsiteY2-26" fmla="*/ 136872 h 136872"/>
                <a:gd name="connsiteX3-27" fmla="*/ 7144 w 45719"/>
                <a:gd name="connsiteY3-28" fmla="*/ 108297 h 136872"/>
                <a:gd name="connsiteX4-29" fmla="*/ 0 w 45719"/>
                <a:gd name="connsiteY4-30" fmla="*/ 0 h 136872"/>
                <a:gd name="connsiteX0-31" fmla="*/ 0 w 45719"/>
                <a:gd name="connsiteY0-32" fmla="*/ 0 h 136872"/>
                <a:gd name="connsiteX1-33" fmla="*/ 24288 w 45719"/>
                <a:gd name="connsiteY1-34" fmla="*/ 35719 h 136872"/>
                <a:gd name="connsiteX2-35" fmla="*/ 45719 w 45719"/>
                <a:gd name="connsiteY2-36" fmla="*/ 136872 h 136872"/>
                <a:gd name="connsiteX3-37" fmla="*/ 19050 w 45719"/>
                <a:gd name="connsiteY3-38" fmla="*/ 89247 h 136872"/>
                <a:gd name="connsiteX4-39" fmla="*/ 0 w 45719"/>
                <a:gd name="connsiteY4-40" fmla="*/ 0 h 136872"/>
                <a:gd name="connsiteX0-41" fmla="*/ 0 w 45719"/>
                <a:gd name="connsiteY0-42" fmla="*/ 0 h 136872"/>
                <a:gd name="connsiteX1-43" fmla="*/ 24288 w 45719"/>
                <a:gd name="connsiteY1-44" fmla="*/ 35719 h 136872"/>
                <a:gd name="connsiteX2-45" fmla="*/ 45719 w 45719"/>
                <a:gd name="connsiteY2-46" fmla="*/ 136872 h 136872"/>
                <a:gd name="connsiteX3-47" fmla="*/ 19050 w 45719"/>
                <a:gd name="connsiteY3-48" fmla="*/ 89247 h 136872"/>
                <a:gd name="connsiteX4-49" fmla="*/ 0 w 45719"/>
                <a:gd name="connsiteY4-50" fmla="*/ 0 h 136872"/>
                <a:gd name="connsiteX0-51" fmla="*/ 0 w 45719"/>
                <a:gd name="connsiteY0-52" fmla="*/ 0 h 136872"/>
                <a:gd name="connsiteX1-53" fmla="*/ 24288 w 45719"/>
                <a:gd name="connsiteY1-54" fmla="*/ 35719 h 136872"/>
                <a:gd name="connsiteX2-55" fmla="*/ 45719 w 45719"/>
                <a:gd name="connsiteY2-56" fmla="*/ 136872 h 136872"/>
                <a:gd name="connsiteX3-57" fmla="*/ 19050 w 45719"/>
                <a:gd name="connsiteY3-58" fmla="*/ 89247 h 136872"/>
                <a:gd name="connsiteX4-59" fmla="*/ 0 w 45719"/>
                <a:gd name="connsiteY4-60" fmla="*/ 0 h 136872"/>
                <a:gd name="connsiteX0-61" fmla="*/ 0 w 45719"/>
                <a:gd name="connsiteY0-62" fmla="*/ 0 h 136872"/>
                <a:gd name="connsiteX1-63" fmla="*/ 24288 w 45719"/>
                <a:gd name="connsiteY1-64" fmla="*/ 35719 h 136872"/>
                <a:gd name="connsiteX2-65" fmla="*/ 45719 w 45719"/>
                <a:gd name="connsiteY2-66" fmla="*/ 136872 h 136872"/>
                <a:gd name="connsiteX3-67" fmla="*/ 19050 w 45719"/>
                <a:gd name="connsiteY3-68" fmla="*/ 89247 h 136872"/>
                <a:gd name="connsiteX4-69" fmla="*/ 0 w 45719"/>
                <a:gd name="connsiteY4-70" fmla="*/ 0 h 13687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5719" h="136872">
                  <a:moveTo>
                    <a:pt x="0" y="0"/>
                  </a:moveTo>
                  <a:cubicBezTo>
                    <a:pt x="8096" y="11906"/>
                    <a:pt x="18574" y="14288"/>
                    <a:pt x="24288" y="35719"/>
                  </a:cubicBezTo>
                  <a:cubicBezTo>
                    <a:pt x="36195" y="69437"/>
                    <a:pt x="38575" y="103154"/>
                    <a:pt x="45719" y="136872"/>
                  </a:cubicBezTo>
                  <a:lnTo>
                    <a:pt x="19050" y="89247"/>
                  </a:lnTo>
                  <a:cubicBezTo>
                    <a:pt x="3175" y="66642"/>
                    <a:pt x="6350" y="29749"/>
                    <a:pt x="0" y="0"/>
                  </a:cubicBez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8" name="矩形 21"/>
            <p:cNvSpPr/>
            <p:nvPr/>
          </p:nvSpPr>
          <p:spPr>
            <a:xfrm rot="15425200">
              <a:off x="8253756" y="6857468"/>
              <a:ext cx="75104" cy="105123"/>
            </a:xfrm>
            <a:custGeom>
              <a:avLst/>
              <a:gdLst>
                <a:gd name="connsiteX0" fmla="*/ 0 w 45719"/>
                <a:gd name="connsiteY0" fmla="*/ 0 h 144016"/>
                <a:gd name="connsiteX1" fmla="*/ 45719 w 45719"/>
                <a:gd name="connsiteY1" fmla="*/ 0 h 144016"/>
                <a:gd name="connsiteX2" fmla="*/ 45719 w 45719"/>
                <a:gd name="connsiteY2" fmla="*/ 144016 h 144016"/>
                <a:gd name="connsiteX3" fmla="*/ 0 w 45719"/>
                <a:gd name="connsiteY3" fmla="*/ 144016 h 144016"/>
                <a:gd name="connsiteX4" fmla="*/ 0 w 45719"/>
                <a:gd name="connsiteY4" fmla="*/ 0 h 144016"/>
                <a:gd name="connsiteX0-1" fmla="*/ 0 w 45719"/>
                <a:gd name="connsiteY0-2" fmla="*/ 0 h 144016"/>
                <a:gd name="connsiteX1-3" fmla="*/ 45719 w 45719"/>
                <a:gd name="connsiteY1-4" fmla="*/ 0 h 144016"/>
                <a:gd name="connsiteX2-5" fmla="*/ 45719 w 45719"/>
                <a:gd name="connsiteY2-6" fmla="*/ 136872 h 144016"/>
                <a:gd name="connsiteX3-7" fmla="*/ 0 w 45719"/>
                <a:gd name="connsiteY3-8" fmla="*/ 144016 h 144016"/>
                <a:gd name="connsiteX4-9" fmla="*/ 0 w 45719"/>
                <a:gd name="connsiteY4-10" fmla="*/ 0 h 144016"/>
                <a:gd name="connsiteX0-11" fmla="*/ 0 w 45719"/>
                <a:gd name="connsiteY0-12" fmla="*/ 0 h 136872"/>
                <a:gd name="connsiteX1-13" fmla="*/ 45719 w 45719"/>
                <a:gd name="connsiteY1-14" fmla="*/ 0 h 136872"/>
                <a:gd name="connsiteX2-15" fmla="*/ 45719 w 45719"/>
                <a:gd name="connsiteY2-16" fmla="*/ 136872 h 136872"/>
                <a:gd name="connsiteX3-17" fmla="*/ 7144 w 45719"/>
                <a:gd name="connsiteY3-18" fmla="*/ 108297 h 136872"/>
                <a:gd name="connsiteX4-19" fmla="*/ 0 w 45719"/>
                <a:gd name="connsiteY4-20" fmla="*/ 0 h 136872"/>
                <a:gd name="connsiteX0-21" fmla="*/ 0 w 45719"/>
                <a:gd name="connsiteY0-22" fmla="*/ 0 h 136872"/>
                <a:gd name="connsiteX1-23" fmla="*/ 24288 w 45719"/>
                <a:gd name="connsiteY1-24" fmla="*/ 35719 h 136872"/>
                <a:gd name="connsiteX2-25" fmla="*/ 45719 w 45719"/>
                <a:gd name="connsiteY2-26" fmla="*/ 136872 h 136872"/>
                <a:gd name="connsiteX3-27" fmla="*/ 7144 w 45719"/>
                <a:gd name="connsiteY3-28" fmla="*/ 108297 h 136872"/>
                <a:gd name="connsiteX4-29" fmla="*/ 0 w 45719"/>
                <a:gd name="connsiteY4-30" fmla="*/ 0 h 136872"/>
                <a:gd name="connsiteX0-31" fmla="*/ 0 w 45719"/>
                <a:gd name="connsiteY0-32" fmla="*/ 0 h 136872"/>
                <a:gd name="connsiteX1-33" fmla="*/ 24288 w 45719"/>
                <a:gd name="connsiteY1-34" fmla="*/ 35719 h 136872"/>
                <a:gd name="connsiteX2-35" fmla="*/ 45719 w 45719"/>
                <a:gd name="connsiteY2-36" fmla="*/ 136872 h 136872"/>
                <a:gd name="connsiteX3-37" fmla="*/ 19050 w 45719"/>
                <a:gd name="connsiteY3-38" fmla="*/ 89247 h 136872"/>
                <a:gd name="connsiteX4-39" fmla="*/ 0 w 45719"/>
                <a:gd name="connsiteY4-40" fmla="*/ 0 h 136872"/>
                <a:gd name="connsiteX0-41" fmla="*/ 0 w 45719"/>
                <a:gd name="connsiteY0-42" fmla="*/ 0 h 136872"/>
                <a:gd name="connsiteX1-43" fmla="*/ 24288 w 45719"/>
                <a:gd name="connsiteY1-44" fmla="*/ 35719 h 136872"/>
                <a:gd name="connsiteX2-45" fmla="*/ 45719 w 45719"/>
                <a:gd name="connsiteY2-46" fmla="*/ 136872 h 136872"/>
                <a:gd name="connsiteX3-47" fmla="*/ 19050 w 45719"/>
                <a:gd name="connsiteY3-48" fmla="*/ 89247 h 136872"/>
                <a:gd name="connsiteX4-49" fmla="*/ 0 w 45719"/>
                <a:gd name="connsiteY4-50" fmla="*/ 0 h 136872"/>
                <a:gd name="connsiteX0-51" fmla="*/ 0 w 45719"/>
                <a:gd name="connsiteY0-52" fmla="*/ 0 h 136872"/>
                <a:gd name="connsiteX1-53" fmla="*/ 24288 w 45719"/>
                <a:gd name="connsiteY1-54" fmla="*/ 35719 h 136872"/>
                <a:gd name="connsiteX2-55" fmla="*/ 45719 w 45719"/>
                <a:gd name="connsiteY2-56" fmla="*/ 136872 h 136872"/>
                <a:gd name="connsiteX3-57" fmla="*/ 19050 w 45719"/>
                <a:gd name="connsiteY3-58" fmla="*/ 89247 h 136872"/>
                <a:gd name="connsiteX4-59" fmla="*/ 0 w 45719"/>
                <a:gd name="connsiteY4-60" fmla="*/ 0 h 136872"/>
                <a:gd name="connsiteX0-61" fmla="*/ 0 w 45719"/>
                <a:gd name="connsiteY0-62" fmla="*/ 0 h 136872"/>
                <a:gd name="connsiteX1-63" fmla="*/ 24288 w 45719"/>
                <a:gd name="connsiteY1-64" fmla="*/ 35719 h 136872"/>
                <a:gd name="connsiteX2-65" fmla="*/ 45719 w 45719"/>
                <a:gd name="connsiteY2-66" fmla="*/ 136872 h 136872"/>
                <a:gd name="connsiteX3-67" fmla="*/ 19050 w 45719"/>
                <a:gd name="connsiteY3-68" fmla="*/ 89247 h 136872"/>
                <a:gd name="connsiteX4-69" fmla="*/ 0 w 45719"/>
                <a:gd name="connsiteY4-70" fmla="*/ 0 h 136872"/>
                <a:gd name="connsiteX0-71" fmla="*/ 4956 w 50675"/>
                <a:gd name="connsiteY0-72" fmla="*/ 0 h 136872"/>
                <a:gd name="connsiteX1-73" fmla="*/ 29244 w 50675"/>
                <a:gd name="connsiteY1-74" fmla="*/ 35719 h 136872"/>
                <a:gd name="connsiteX2-75" fmla="*/ 50675 w 50675"/>
                <a:gd name="connsiteY2-76" fmla="*/ 136872 h 136872"/>
                <a:gd name="connsiteX3-77" fmla="*/ 6048 w 50675"/>
                <a:gd name="connsiteY3-78" fmla="*/ 56366 h 136872"/>
                <a:gd name="connsiteX4-79" fmla="*/ 4956 w 50675"/>
                <a:gd name="connsiteY4-80" fmla="*/ 0 h 136872"/>
                <a:gd name="connsiteX0-81" fmla="*/ 164 w 45883"/>
                <a:gd name="connsiteY0-82" fmla="*/ 0 h 136872"/>
                <a:gd name="connsiteX1-83" fmla="*/ 24452 w 45883"/>
                <a:gd name="connsiteY1-84" fmla="*/ 35719 h 136872"/>
                <a:gd name="connsiteX2-85" fmla="*/ 45883 w 45883"/>
                <a:gd name="connsiteY2-86" fmla="*/ 136872 h 136872"/>
                <a:gd name="connsiteX3-87" fmla="*/ 1256 w 45883"/>
                <a:gd name="connsiteY3-88" fmla="*/ 56366 h 136872"/>
                <a:gd name="connsiteX4-89" fmla="*/ 164 w 45883"/>
                <a:gd name="connsiteY4-90" fmla="*/ 0 h 136872"/>
                <a:gd name="connsiteX0-91" fmla="*/ 4660 w 50379"/>
                <a:gd name="connsiteY0-92" fmla="*/ 0 h 136872"/>
                <a:gd name="connsiteX1-93" fmla="*/ 28948 w 50379"/>
                <a:gd name="connsiteY1-94" fmla="*/ 35719 h 136872"/>
                <a:gd name="connsiteX2-95" fmla="*/ 50379 w 50379"/>
                <a:gd name="connsiteY2-96" fmla="*/ 136872 h 136872"/>
                <a:gd name="connsiteX3-97" fmla="*/ 895 w 50379"/>
                <a:gd name="connsiteY3-98" fmla="*/ 33600 h 136872"/>
                <a:gd name="connsiteX4-99" fmla="*/ 4660 w 50379"/>
                <a:gd name="connsiteY4-100" fmla="*/ 0 h 136872"/>
                <a:gd name="connsiteX0-101" fmla="*/ 369 w 49853"/>
                <a:gd name="connsiteY0-102" fmla="*/ 11759 h 115031"/>
                <a:gd name="connsiteX1-103" fmla="*/ 28422 w 49853"/>
                <a:gd name="connsiteY1-104" fmla="*/ 13878 h 115031"/>
                <a:gd name="connsiteX2-105" fmla="*/ 49853 w 49853"/>
                <a:gd name="connsiteY2-106" fmla="*/ 115031 h 115031"/>
                <a:gd name="connsiteX3-107" fmla="*/ 369 w 49853"/>
                <a:gd name="connsiteY3-108" fmla="*/ 11759 h 115031"/>
              </a:gdLst>
              <a:ahLst/>
              <a:cxnLst>
                <a:cxn ang="0">
                  <a:pos x="connsiteX0-1" y="connsiteY0-2"/>
                </a:cxn>
                <a:cxn ang="0">
                  <a:pos x="connsiteX1-3" y="connsiteY1-4"/>
                </a:cxn>
                <a:cxn ang="0">
                  <a:pos x="connsiteX2-5" y="connsiteY2-6"/>
                </a:cxn>
                <a:cxn ang="0">
                  <a:pos x="connsiteX3-7" y="connsiteY3-8"/>
                </a:cxn>
              </a:cxnLst>
              <a:rect l="l" t="t" r="r" b="b"/>
              <a:pathLst>
                <a:path w="49853" h="115031">
                  <a:moveTo>
                    <a:pt x="369" y="11759"/>
                  </a:moveTo>
                  <a:cubicBezTo>
                    <a:pt x="-3203" y="-5100"/>
                    <a:pt x="20175" y="-3334"/>
                    <a:pt x="28422" y="13878"/>
                  </a:cubicBezTo>
                  <a:cubicBezTo>
                    <a:pt x="40329" y="47596"/>
                    <a:pt x="42709" y="81313"/>
                    <a:pt x="49853" y="115031"/>
                  </a:cubicBezTo>
                  <a:lnTo>
                    <a:pt x="369" y="11759"/>
                  </a:ln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9" name="矩形 21"/>
            <p:cNvSpPr/>
            <p:nvPr/>
          </p:nvSpPr>
          <p:spPr>
            <a:xfrm rot="15425200">
              <a:off x="8440363" y="6646345"/>
              <a:ext cx="72321" cy="85097"/>
            </a:xfrm>
            <a:custGeom>
              <a:avLst/>
              <a:gdLst>
                <a:gd name="connsiteX0" fmla="*/ 0 w 45719"/>
                <a:gd name="connsiteY0" fmla="*/ 0 h 144016"/>
                <a:gd name="connsiteX1" fmla="*/ 45719 w 45719"/>
                <a:gd name="connsiteY1" fmla="*/ 0 h 144016"/>
                <a:gd name="connsiteX2" fmla="*/ 45719 w 45719"/>
                <a:gd name="connsiteY2" fmla="*/ 144016 h 144016"/>
                <a:gd name="connsiteX3" fmla="*/ 0 w 45719"/>
                <a:gd name="connsiteY3" fmla="*/ 144016 h 144016"/>
                <a:gd name="connsiteX4" fmla="*/ 0 w 45719"/>
                <a:gd name="connsiteY4" fmla="*/ 0 h 144016"/>
                <a:gd name="connsiteX0-1" fmla="*/ 0 w 45719"/>
                <a:gd name="connsiteY0-2" fmla="*/ 0 h 144016"/>
                <a:gd name="connsiteX1-3" fmla="*/ 45719 w 45719"/>
                <a:gd name="connsiteY1-4" fmla="*/ 0 h 144016"/>
                <a:gd name="connsiteX2-5" fmla="*/ 45719 w 45719"/>
                <a:gd name="connsiteY2-6" fmla="*/ 136872 h 144016"/>
                <a:gd name="connsiteX3-7" fmla="*/ 0 w 45719"/>
                <a:gd name="connsiteY3-8" fmla="*/ 144016 h 144016"/>
                <a:gd name="connsiteX4-9" fmla="*/ 0 w 45719"/>
                <a:gd name="connsiteY4-10" fmla="*/ 0 h 144016"/>
                <a:gd name="connsiteX0-11" fmla="*/ 0 w 45719"/>
                <a:gd name="connsiteY0-12" fmla="*/ 0 h 136872"/>
                <a:gd name="connsiteX1-13" fmla="*/ 45719 w 45719"/>
                <a:gd name="connsiteY1-14" fmla="*/ 0 h 136872"/>
                <a:gd name="connsiteX2-15" fmla="*/ 45719 w 45719"/>
                <a:gd name="connsiteY2-16" fmla="*/ 136872 h 136872"/>
                <a:gd name="connsiteX3-17" fmla="*/ 7144 w 45719"/>
                <a:gd name="connsiteY3-18" fmla="*/ 108297 h 136872"/>
                <a:gd name="connsiteX4-19" fmla="*/ 0 w 45719"/>
                <a:gd name="connsiteY4-20" fmla="*/ 0 h 136872"/>
                <a:gd name="connsiteX0-21" fmla="*/ 0 w 45719"/>
                <a:gd name="connsiteY0-22" fmla="*/ 0 h 136872"/>
                <a:gd name="connsiteX1-23" fmla="*/ 24288 w 45719"/>
                <a:gd name="connsiteY1-24" fmla="*/ 35719 h 136872"/>
                <a:gd name="connsiteX2-25" fmla="*/ 45719 w 45719"/>
                <a:gd name="connsiteY2-26" fmla="*/ 136872 h 136872"/>
                <a:gd name="connsiteX3-27" fmla="*/ 7144 w 45719"/>
                <a:gd name="connsiteY3-28" fmla="*/ 108297 h 136872"/>
                <a:gd name="connsiteX4-29" fmla="*/ 0 w 45719"/>
                <a:gd name="connsiteY4-30" fmla="*/ 0 h 136872"/>
                <a:gd name="connsiteX0-31" fmla="*/ 0 w 45719"/>
                <a:gd name="connsiteY0-32" fmla="*/ 0 h 136872"/>
                <a:gd name="connsiteX1-33" fmla="*/ 24288 w 45719"/>
                <a:gd name="connsiteY1-34" fmla="*/ 35719 h 136872"/>
                <a:gd name="connsiteX2-35" fmla="*/ 45719 w 45719"/>
                <a:gd name="connsiteY2-36" fmla="*/ 136872 h 136872"/>
                <a:gd name="connsiteX3-37" fmla="*/ 19050 w 45719"/>
                <a:gd name="connsiteY3-38" fmla="*/ 89247 h 136872"/>
                <a:gd name="connsiteX4-39" fmla="*/ 0 w 45719"/>
                <a:gd name="connsiteY4-40" fmla="*/ 0 h 136872"/>
                <a:gd name="connsiteX0-41" fmla="*/ 0 w 45719"/>
                <a:gd name="connsiteY0-42" fmla="*/ 0 h 136872"/>
                <a:gd name="connsiteX1-43" fmla="*/ 24288 w 45719"/>
                <a:gd name="connsiteY1-44" fmla="*/ 35719 h 136872"/>
                <a:gd name="connsiteX2-45" fmla="*/ 45719 w 45719"/>
                <a:gd name="connsiteY2-46" fmla="*/ 136872 h 136872"/>
                <a:gd name="connsiteX3-47" fmla="*/ 19050 w 45719"/>
                <a:gd name="connsiteY3-48" fmla="*/ 89247 h 136872"/>
                <a:gd name="connsiteX4-49" fmla="*/ 0 w 45719"/>
                <a:gd name="connsiteY4-50" fmla="*/ 0 h 136872"/>
                <a:gd name="connsiteX0-51" fmla="*/ 0 w 45719"/>
                <a:gd name="connsiteY0-52" fmla="*/ 0 h 136872"/>
                <a:gd name="connsiteX1-53" fmla="*/ 24288 w 45719"/>
                <a:gd name="connsiteY1-54" fmla="*/ 35719 h 136872"/>
                <a:gd name="connsiteX2-55" fmla="*/ 45719 w 45719"/>
                <a:gd name="connsiteY2-56" fmla="*/ 136872 h 136872"/>
                <a:gd name="connsiteX3-57" fmla="*/ 19050 w 45719"/>
                <a:gd name="connsiteY3-58" fmla="*/ 89247 h 136872"/>
                <a:gd name="connsiteX4-59" fmla="*/ 0 w 45719"/>
                <a:gd name="connsiteY4-60" fmla="*/ 0 h 136872"/>
                <a:gd name="connsiteX0-61" fmla="*/ 0 w 45719"/>
                <a:gd name="connsiteY0-62" fmla="*/ 0 h 136872"/>
                <a:gd name="connsiteX1-63" fmla="*/ 24288 w 45719"/>
                <a:gd name="connsiteY1-64" fmla="*/ 35719 h 136872"/>
                <a:gd name="connsiteX2-65" fmla="*/ 45719 w 45719"/>
                <a:gd name="connsiteY2-66" fmla="*/ 136872 h 136872"/>
                <a:gd name="connsiteX3-67" fmla="*/ 19050 w 45719"/>
                <a:gd name="connsiteY3-68" fmla="*/ 89247 h 136872"/>
                <a:gd name="connsiteX4-69" fmla="*/ 0 w 45719"/>
                <a:gd name="connsiteY4-70" fmla="*/ 0 h 136872"/>
                <a:gd name="connsiteX0-71" fmla="*/ 4956 w 50675"/>
                <a:gd name="connsiteY0-72" fmla="*/ 0 h 136872"/>
                <a:gd name="connsiteX1-73" fmla="*/ 29244 w 50675"/>
                <a:gd name="connsiteY1-74" fmla="*/ 35719 h 136872"/>
                <a:gd name="connsiteX2-75" fmla="*/ 50675 w 50675"/>
                <a:gd name="connsiteY2-76" fmla="*/ 136872 h 136872"/>
                <a:gd name="connsiteX3-77" fmla="*/ 6048 w 50675"/>
                <a:gd name="connsiteY3-78" fmla="*/ 56366 h 136872"/>
                <a:gd name="connsiteX4-79" fmla="*/ 4956 w 50675"/>
                <a:gd name="connsiteY4-80" fmla="*/ 0 h 136872"/>
                <a:gd name="connsiteX0-81" fmla="*/ 164 w 45883"/>
                <a:gd name="connsiteY0-82" fmla="*/ 0 h 136872"/>
                <a:gd name="connsiteX1-83" fmla="*/ 24452 w 45883"/>
                <a:gd name="connsiteY1-84" fmla="*/ 35719 h 136872"/>
                <a:gd name="connsiteX2-85" fmla="*/ 45883 w 45883"/>
                <a:gd name="connsiteY2-86" fmla="*/ 136872 h 136872"/>
                <a:gd name="connsiteX3-87" fmla="*/ 1256 w 45883"/>
                <a:gd name="connsiteY3-88" fmla="*/ 56366 h 136872"/>
                <a:gd name="connsiteX4-89" fmla="*/ 164 w 45883"/>
                <a:gd name="connsiteY4-90" fmla="*/ 0 h 136872"/>
                <a:gd name="connsiteX0-91" fmla="*/ 4660 w 50379"/>
                <a:gd name="connsiteY0-92" fmla="*/ 0 h 136872"/>
                <a:gd name="connsiteX1-93" fmla="*/ 28948 w 50379"/>
                <a:gd name="connsiteY1-94" fmla="*/ 35719 h 136872"/>
                <a:gd name="connsiteX2-95" fmla="*/ 50379 w 50379"/>
                <a:gd name="connsiteY2-96" fmla="*/ 136872 h 136872"/>
                <a:gd name="connsiteX3-97" fmla="*/ 895 w 50379"/>
                <a:gd name="connsiteY3-98" fmla="*/ 33600 h 136872"/>
                <a:gd name="connsiteX4-99" fmla="*/ 4660 w 50379"/>
                <a:gd name="connsiteY4-100" fmla="*/ 0 h 136872"/>
                <a:gd name="connsiteX0-101" fmla="*/ 369 w 49853"/>
                <a:gd name="connsiteY0-102" fmla="*/ 11759 h 115031"/>
                <a:gd name="connsiteX1-103" fmla="*/ 28422 w 49853"/>
                <a:gd name="connsiteY1-104" fmla="*/ 13878 h 115031"/>
                <a:gd name="connsiteX2-105" fmla="*/ 49853 w 49853"/>
                <a:gd name="connsiteY2-106" fmla="*/ 115031 h 115031"/>
                <a:gd name="connsiteX3-107" fmla="*/ 369 w 49853"/>
                <a:gd name="connsiteY3-108" fmla="*/ 11759 h 115031"/>
                <a:gd name="connsiteX0-109" fmla="*/ 369 w 56437"/>
                <a:gd name="connsiteY0-110" fmla="*/ 11759 h 91281"/>
                <a:gd name="connsiteX1-111" fmla="*/ 28422 w 56437"/>
                <a:gd name="connsiteY1-112" fmla="*/ 13878 h 91281"/>
                <a:gd name="connsiteX2-113" fmla="*/ 56437 w 56437"/>
                <a:gd name="connsiteY2-114" fmla="*/ 91281 h 91281"/>
                <a:gd name="connsiteX3-115" fmla="*/ 369 w 56437"/>
                <a:gd name="connsiteY3-116" fmla="*/ 11759 h 91281"/>
                <a:gd name="connsiteX0-117" fmla="*/ 369 w 56437"/>
                <a:gd name="connsiteY0-118" fmla="*/ 11759 h 95685"/>
                <a:gd name="connsiteX1-119" fmla="*/ 28422 w 56437"/>
                <a:gd name="connsiteY1-120" fmla="*/ 13878 h 95685"/>
                <a:gd name="connsiteX2-121" fmla="*/ 56437 w 56437"/>
                <a:gd name="connsiteY2-122" fmla="*/ 91281 h 95685"/>
                <a:gd name="connsiteX3-123" fmla="*/ 369 w 56437"/>
                <a:gd name="connsiteY3-124" fmla="*/ 11759 h 95685"/>
                <a:gd name="connsiteX0-125" fmla="*/ 571 w 47309"/>
                <a:gd name="connsiteY0-126" fmla="*/ 20166 h 90895"/>
                <a:gd name="connsiteX1-127" fmla="*/ 19294 w 47309"/>
                <a:gd name="connsiteY1-128" fmla="*/ 8334 h 90895"/>
                <a:gd name="connsiteX2-129" fmla="*/ 47309 w 47309"/>
                <a:gd name="connsiteY2-130" fmla="*/ 85737 h 90895"/>
                <a:gd name="connsiteX3-131" fmla="*/ 571 w 47309"/>
                <a:gd name="connsiteY3-132" fmla="*/ 20166 h 90895"/>
                <a:gd name="connsiteX0-133" fmla="*/ 0 w 46738"/>
                <a:gd name="connsiteY0-134" fmla="*/ 19265 h 89994"/>
                <a:gd name="connsiteX1-135" fmla="*/ 18723 w 46738"/>
                <a:gd name="connsiteY1-136" fmla="*/ 7433 h 89994"/>
                <a:gd name="connsiteX2-137" fmla="*/ 46738 w 46738"/>
                <a:gd name="connsiteY2-138" fmla="*/ 84836 h 89994"/>
                <a:gd name="connsiteX3-139" fmla="*/ 0 w 46738"/>
                <a:gd name="connsiteY3-140" fmla="*/ 19265 h 89994"/>
              </a:gdLst>
              <a:ahLst/>
              <a:cxnLst>
                <a:cxn ang="0">
                  <a:pos x="connsiteX0-1" y="connsiteY0-2"/>
                </a:cxn>
                <a:cxn ang="0">
                  <a:pos x="connsiteX1-3" y="connsiteY1-4"/>
                </a:cxn>
                <a:cxn ang="0">
                  <a:pos x="connsiteX2-5" y="connsiteY2-6"/>
                </a:cxn>
                <a:cxn ang="0">
                  <a:pos x="connsiteX3-7" y="connsiteY3-8"/>
                </a:cxn>
              </a:cxnLst>
              <a:rect l="l" t="t" r="r" b="b"/>
              <a:pathLst>
                <a:path w="46738" h="89994">
                  <a:moveTo>
                    <a:pt x="0" y="19265"/>
                  </a:moveTo>
                  <a:cubicBezTo>
                    <a:pt x="678" y="6608"/>
                    <a:pt x="10476" y="-9779"/>
                    <a:pt x="18723" y="7433"/>
                  </a:cubicBezTo>
                  <a:cubicBezTo>
                    <a:pt x="30630" y="41151"/>
                    <a:pt x="39594" y="51118"/>
                    <a:pt x="46738" y="84836"/>
                  </a:cubicBezTo>
                  <a:cubicBezTo>
                    <a:pt x="35524" y="108270"/>
                    <a:pt x="18689" y="45772"/>
                    <a:pt x="0" y="19265"/>
                  </a:cubicBez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0" name="矩形 21"/>
            <p:cNvSpPr/>
            <p:nvPr/>
          </p:nvSpPr>
          <p:spPr>
            <a:xfrm rot="12355039">
              <a:off x="8464010" y="6394044"/>
              <a:ext cx="75085" cy="83448"/>
            </a:xfrm>
            <a:custGeom>
              <a:avLst/>
              <a:gdLst>
                <a:gd name="connsiteX0" fmla="*/ 0 w 45719"/>
                <a:gd name="connsiteY0" fmla="*/ 0 h 144016"/>
                <a:gd name="connsiteX1" fmla="*/ 45719 w 45719"/>
                <a:gd name="connsiteY1" fmla="*/ 0 h 144016"/>
                <a:gd name="connsiteX2" fmla="*/ 45719 w 45719"/>
                <a:gd name="connsiteY2" fmla="*/ 144016 h 144016"/>
                <a:gd name="connsiteX3" fmla="*/ 0 w 45719"/>
                <a:gd name="connsiteY3" fmla="*/ 144016 h 144016"/>
                <a:gd name="connsiteX4" fmla="*/ 0 w 45719"/>
                <a:gd name="connsiteY4" fmla="*/ 0 h 144016"/>
                <a:gd name="connsiteX0-1" fmla="*/ 0 w 45719"/>
                <a:gd name="connsiteY0-2" fmla="*/ 0 h 144016"/>
                <a:gd name="connsiteX1-3" fmla="*/ 45719 w 45719"/>
                <a:gd name="connsiteY1-4" fmla="*/ 0 h 144016"/>
                <a:gd name="connsiteX2-5" fmla="*/ 45719 w 45719"/>
                <a:gd name="connsiteY2-6" fmla="*/ 136872 h 144016"/>
                <a:gd name="connsiteX3-7" fmla="*/ 0 w 45719"/>
                <a:gd name="connsiteY3-8" fmla="*/ 144016 h 144016"/>
                <a:gd name="connsiteX4-9" fmla="*/ 0 w 45719"/>
                <a:gd name="connsiteY4-10" fmla="*/ 0 h 144016"/>
                <a:gd name="connsiteX0-11" fmla="*/ 0 w 45719"/>
                <a:gd name="connsiteY0-12" fmla="*/ 0 h 136872"/>
                <a:gd name="connsiteX1-13" fmla="*/ 45719 w 45719"/>
                <a:gd name="connsiteY1-14" fmla="*/ 0 h 136872"/>
                <a:gd name="connsiteX2-15" fmla="*/ 45719 w 45719"/>
                <a:gd name="connsiteY2-16" fmla="*/ 136872 h 136872"/>
                <a:gd name="connsiteX3-17" fmla="*/ 7144 w 45719"/>
                <a:gd name="connsiteY3-18" fmla="*/ 108297 h 136872"/>
                <a:gd name="connsiteX4-19" fmla="*/ 0 w 45719"/>
                <a:gd name="connsiteY4-20" fmla="*/ 0 h 136872"/>
                <a:gd name="connsiteX0-21" fmla="*/ 0 w 45719"/>
                <a:gd name="connsiteY0-22" fmla="*/ 0 h 136872"/>
                <a:gd name="connsiteX1-23" fmla="*/ 24288 w 45719"/>
                <a:gd name="connsiteY1-24" fmla="*/ 35719 h 136872"/>
                <a:gd name="connsiteX2-25" fmla="*/ 45719 w 45719"/>
                <a:gd name="connsiteY2-26" fmla="*/ 136872 h 136872"/>
                <a:gd name="connsiteX3-27" fmla="*/ 7144 w 45719"/>
                <a:gd name="connsiteY3-28" fmla="*/ 108297 h 136872"/>
                <a:gd name="connsiteX4-29" fmla="*/ 0 w 45719"/>
                <a:gd name="connsiteY4-30" fmla="*/ 0 h 136872"/>
                <a:gd name="connsiteX0-31" fmla="*/ 0 w 45719"/>
                <a:gd name="connsiteY0-32" fmla="*/ 0 h 136872"/>
                <a:gd name="connsiteX1-33" fmla="*/ 24288 w 45719"/>
                <a:gd name="connsiteY1-34" fmla="*/ 35719 h 136872"/>
                <a:gd name="connsiteX2-35" fmla="*/ 45719 w 45719"/>
                <a:gd name="connsiteY2-36" fmla="*/ 136872 h 136872"/>
                <a:gd name="connsiteX3-37" fmla="*/ 19050 w 45719"/>
                <a:gd name="connsiteY3-38" fmla="*/ 89247 h 136872"/>
                <a:gd name="connsiteX4-39" fmla="*/ 0 w 45719"/>
                <a:gd name="connsiteY4-40" fmla="*/ 0 h 136872"/>
                <a:gd name="connsiteX0-41" fmla="*/ 0 w 45719"/>
                <a:gd name="connsiteY0-42" fmla="*/ 0 h 136872"/>
                <a:gd name="connsiteX1-43" fmla="*/ 24288 w 45719"/>
                <a:gd name="connsiteY1-44" fmla="*/ 35719 h 136872"/>
                <a:gd name="connsiteX2-45" fmla="*/ 45719 w 45719"/>
                <a:gd name="connsiteY2-46" fmla="*/ 136872 h 136872"/>
                <a:gd name="connsiteX3-47" fmla="*/ 19050 w 45719"/>
                <a:gd name="connsiteY3-48" fmla="*/ 89247 h 136872"/>
                <a:gd name="connsiteX4-49" fmla="*/ 0 w 45719"/>
                <a:gd name="connsiteY4-50" fmla="*/ 0 h 136872"/>
                <a:gd name="connsiteX0-51" fmla="*/ 0 w 45719"/>
                <a:gd name="connsiteY0-52" fmla="*/ 0 h 136872"/>
                <a:gd name="connsiteX1-53" fmla="*/ 24288 w 45719"/>
                <a:gd name="connsiteY1-54" fmla="*/ 35719 h 136872"/>
                <a:gd name="connsiteX2-55" fmla="*/ 45719 w 45719"/>
                <a:gd name="connsiteY2-56" fmla="*/ 136872 h 136872"/>
                <a:gd name="connsiteX3-57" fmla="*/ 19050 w 45719"/>
                <a:gd name="connsiteY3-58" fmla="*/ 89247 h 136872"/>
                <a:gd name="connsiteX4-59" fmla="*/ 0 w 45719"/>
                <a:gd name="connsiteY4-60" fmla="*/ 0 h 136872"/>
                <a:gd name="connsiteX0-61" fmla="*/ 0 w 45719"/>
                <a:gd name="connsiteY0-62" fmla="*/ 0 h 136872"/>
                <a:gd name="connsiteX1-63" fmla="*/ 24288 w 45719"/>
                <a:gd name="connsiteY1-64" fmla="*/ 35719 h 136872"/>
                <a:gd name="connsiteX2-65" fmla="*/ 45719 w 45719"/>
                <a:gd name="connsiteY2-66" fmla="*/ 136872 h 136872"/>
                <a:gd name="connsiteX3-67" fmla="*/ 19050 w 45719"/>
                <a:gd name="connsiteY3-68" fmla="*/ 89247 h 136872"/>
                <a:gd name="connsiteX4-69" fmla="*/ 0 w 45719"/>
                <a:gd name="connsiteY4-70" fmla="*/ 0 h 136872"/>
                <a:gd name="connsiteX0-71" fmla="*/ 4956 w 50675"/>
                <a:gd name="connsiteY0-72" fmla="*/ 0 h 136872"/>
                <a:gd name="connsiteX1-73" fmla="*/ 29244 w 50675"/>
                <a:gd name="connsiteY1-74" fmla="*/ 35719 h 136872"/>
                <a:gd name="connsiteX2-75" fmla="*/ 50675 w 50675"/>
                <a:gd name="connsiteY2-76" fmla="*/ 136872 h 136872"/>
                <a:gd name="connsiteX3-77" fmla="*/ 6048 w 50675"/>
                <a:gd name="connsiteY3-78" fmla="*/ 56366 h 136872"/>
                <a:gd name="connsiteX4-79" fmla="*/ 4956 w 50675"/>
                <a:gd name="connsiteY4-80" fmla="*/ 0 h 136872"/>
                <a:gd name="connsiteX0-81" fmla="*/ 164 w 45883"/>
                <a:gd name="connsiteY0-82" fmla="*/ 0 h 136872"/>
                <a:gd name="connsiteX1-83" fmla="*/ 24452 w 45883"/>
                <a:gd name="connsiteY1-84" fmla="*/ 35719 h 136872"/>
                <a:gd name="connsiteX2-85" fmla="*/ 45883 w 45883"/>
                <a:gd name="connsiteY2-86" fmla="*/ 136872 h 136872"/>
                <a:gd name="connsiteX3-87" fmla="*/ 1256 w 45883"/>
                <a:gd name="connsiteY3-88" fmla="*/ 56366 h 136872"/>
                <a:gd name="connsiteX4-89" fmla="*/ 164 w 45883"/>
                <a:gd name="connsiteY4-90" fmla="*/ 0 h 136872"/>
                <a:gd name="connsiteX0-91" fmla="*/ 4660 w 50379"/>
                <a:gd name="connsiteY0-92" fmla="*/ 0 h 136872"/>
                <a:gd name="connsiteX1-93" fmla="*/ 28948 w 50379"/>
                <a:gd name="connsiteY1-94" fmla="*/ 35719 h 136872"/>
                <a:gd name="connsiteX2-95" fmla="*/ 50379 w 50379"/>
                <a:gd name="connsiteY2-96" fmla="*/ 136872 h 136872"/>
                <a:gd name="connsiteX3-97" fmla="*/ 895 w 50379"/>
                <a:gd name="connsiteY3-98" fmla="*/ 33600 h 136872"/>
                <a:gd name="connsiteX4-99" fmla="*/ 4660 w 50379"/>
                <a:gd name="connsiteY4-100" fmla="*/ 0 h 136872"/>
                <a:gd name="connsiteX0-101" fmla="*/ 369 w 49853"/>
                <a:gd name="connsiteY0-102" fmla="*/ 11759 h 115031"/>
                <a:gd name="connsiteX1-103" fmla="*/ 28422 w 49853"/>
                <a:gd name="connsiteY1-104" fmla="*/ 13878 h 115031"/>
                <a:gd name="connsiteX2-105" fmla="*/ 49853 w 49853"/>
                <a:gd name="connsiteY2-106" fmla="*/ 115031 h 115031"/>
                <a:gd name="connsiteX3-107" fmla="*/ 369 w 49853"/>
                <a:gd name="connsiteY3-108" fmla="*/ 11759 h 115031"/>
                <a:gd name="connsiteX0-109" fmla="*/ 369 w 56437"/>
                <a:gd name="connsiteY0-110" fmla="*/ 11759 h 91281"/>
                <a:gd name="connsiteX1-111" fmla="*/ 28422 w 56437"/>
                <a:gd name="connsiteY1-112" fmla="*/ 13878 h 91281"/>
                <a:gd name="connsiteX2-113" fmla="*/ 56437 w 56437"/>
                <a:gd name="connsiteY2-114" fmla="*/ 91281 h 91281"/>
                <a:gd name="connsiteX3-115" fmla="*/ 369 w 56437"/>
                <a:gd name="connsiteY3-116" fmla="*/ 11759 h 91281"/>
                <a:gd name="connsiteX0-117" fmla="*/ 369 w 56437"/>
                <a:gd name="connsiteY0-118" fmla="*/ 11759 h 95685"/>
                <a:gd name="connsiteX1-119" fmla="*/ 28422 w 56437"/>
                <a:gd name="connsiteY1-120" fmla="*/ 13878 h 95685"/>
                <a:gd name="connsiteX2-121" fmla="*/ 56437 w 56437"/>
                <a:gd name="connsiteY2-122" fmla="*/ 91281 h 95685"/>
                <a:gd name="connsiteX3-123" fmla="*/ 369 w 56437"/>
                <a:gd name="connsiteY3-124" fmla="*/ 11759 h 95685"/>
                <a:gd name="connsiteX0-125" fmla="*/ 571 w 47309"/>
                <a:gd name="connsiteY0-126" fmla="*/ 20166 h 90895"/>
                <a:gd name="connsiteX1-127" fmla="*/ 19294 w 47309"/>
                <a:gd name="connsiteY1-128" fmla="*/ 8334 h 90895"/>
                <a:gd name="connsiteX2-129" fmla="*/ 47309 w 47309"/>
                <a:gd name="connsiteY2-130" fmla="*/ 85737 h 90895"/>
                <a:gd name="connsiteX3-131" fmla="*/ 571 w 47309"/>
                <a:gd name="connsiteY3-132" fmla="*/ 20166 h 90895"/>
                <a:gd name="connsiteX0-133" fmla="*/ 0 w 46738"/>
                <a:gd name="connsiteY0-134" fmla="*/ 19265 h 89994"/>
                <a:gd name="connsiteX1-135" fmla="*/ 18723 w 46738"/>
                <a:gd name="connsiteY1-136" fmla="*/ 7433 h 89994"/>
                <a:gd name="connsiteX2-137" fmla="*/ 46738 w 46738"/>
                <a:gd name="connsiteY2-138" fmla="*/ 84836 h 89994"/>
                <a:gd name="connsiteX3-139" fmla="*/ 0 w 46738"/>
                <a:gd name="connsiteY3-140" fmla="*/ 19265 h 89994"/>
              </a:gdLst>
              <a:ahLst/>
              <a:cxnLst>
                <a:cxn ang="0">
                  <a:pos x="connsiteX0-1" y="connsiteY0-2"/>
                </a:cxn>
                <a:cxn ang="0">
                  <a:pos x="connsiteX1-3" y="connsiteY1-4"/>
                </a:cxn>
                <a:cxn ang="0">
                  <a:pos x="connsiteX2-5" y="connsiteY2-6"/>
                </a:cxn>
                <a:cxn ang="0">
                  <a:pos x="connsiteX3-7" y="connsiteY3-8"/>
                </a:cxn>
              </a:cxnLst>
              <a:rect l="l" t="t" r="r" b="b"/>
              <a:pathLst>
                <a:path w="46738" h="89994">
                  <a:moveTo>
                    <a:pt x="0" y="19265"/>
                  </a:moveTo>
                  <a:cubicBezTo>
                    <a:pt x="678" y="6608"/>
                    <a:pt x="10476" y="-9779"/>
                    <a:pt x="18723" y="7433"/>
                  </a:cubicBezTo>
                  <a:cubicBezTo>
                    <a:pt x="30630" y="41151"/>
                    <a:pt x="39594" y="51118"/>
                    <a:pt x="46738" y="84836"/>
                  </a:cubicBezTo>
                  <a:cubicBezTo>
                    <a:pt x="35524" y="108270"/>
                    <a:pt x="18689" y="45772"/>
                    <a:pt x="0" y="19265"/>
                  </a:cubicBez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1" name="矩形 21"/>
            <p:cNvSpPr/>
            <p:nvPr/>
          </p:nvSpPr>
          <p:spPr>
            <a:xfrm rot="14022263">
              <a:off x="8442308" y="6174866"/>
              <a:ext cx="83448" cy="110128"/>
            </a:xfrm>
            <a:custGeom>
              <a:avLst/>
              <a:gdLst>
                <a:gd name="connsiteX0" fmla="*/ 0 w 45719"/>
                <a:gd name="connsiteY0" fmla="*/ 0 h 144016"/>
                <a:gd name="connsiteX1" fmla="*/ 45719 w 45719"/>
                <a:gd name="connsiteY1" fmla="*/ 0 h 144016"/>
                <a:gd name="connsiteX2" fmla="*/ 45719 w 45719"/>
                <a:gd name="connsiteY2" fmla="*/ 144016 h 144016"/>
                <a:gd name="connsiteX3" fmla="*/ 0 w 45719"/>
                <a:gd name="connsiteY3" fmla="*/ 144016 h 144016"/>
                <a:gd name="connsiteX4" fmla="*/ 0 w 45719"/>
                <a:gd name="connsiteY4" fmla="*/ 0 h 144016"/>
                <a:gd name="connsiteX0-1" fmla="*/ 0 w 45719"/>
                <a:gd name="connsiteY0-2" fmla="*/ 0 h 144016"/>
                <a:gd name="connsiteX1-3" fmla="*/ 45719 w 45719"/>
                <a:gd name="connsiteY1-4" fmla="*/ 0 h 144016"/>
                <a:gd name="connsiteX2-5" fmla="*/ 45719 w 45719"/>
                <a:gd name="connsiteY2-6" fmla="*/ 136872 h 144016"/>
                <a:gd name="connsiteX3-7" fmla="*/ 0 w 45719"/>
                <a:gd name="connsiteY3-8" fmla="*/ 144016 h 144016"/>
                <a:gd name="connsiteX4-9" fmla="*/ 0 w 45719"/>
                <a:gd name="connsiteY4-10" fmla="*/ 0 h 144016"/>
                <a:gd name="connsiteX0-11" fmla="*/ 0 w 45719"/>
                <a:gd name="connsiteY0-12" fmla="*/ 0 h 136872"/>
                <a:gd name="connsiteX1-13" fmla="*/ 45719 w 45719"/>
                <a:gd name="connsiteY1-14" fmla="*/ 0 h 136872"/>
                <a:gd name="connsiteX2-15" fmla="*/ 45719 w 45719"/>
                <a:gd name="connsiteY2-16" fmla="*/ 136872 h 136872"/>
                <a:gd name="connsiteX3-17" fmla="*/ 7144 w 45719"/>
                <a:gd name="connsiteY3-18" fmla="*/ 108297 h 136872"/>
                <a:gd name="connsiteX4-19" fmla="*/ 0 w 45719"/>
                <a:gd name="connsiteY4-20" fmla="*/ 0 h 136872"/>
                <a:gd name="connsiteX0-21" fmla="*/ 0 w 45719"/>
                <a:gd name="connsiteY0-22" fmla="*/ 0 h 136872"/>
                <a:gd name="connsiteX1-23" fmla="*/ 24288 w 45719"/>
                <a:gd name="connsiteY1-24" fmla="*/ 35719 h 136872"/>
                <a:gd name="connsiteX2-25" fmla="*/ 45719 w 45719"/>
                <a:gd name="connsiteY2-26" fmla="*/ 136872 h 136872"/>
                <a:gd name="connsiteX3-27" fmla="*/ 7144 w 45719"/>
                <a:gd name="connsiteY3-28" fmla="*/ 108297 h 136872"/>
                <a:gd name="connsiteX4-29" fmla="*/ 0 w 45719"/>
                <a:gd name="connsiteY4-30" fmla="*/ 0 h 136872"/>
                <a:gd name="connsiteX0-31" fmla="*/ 0 w 45719"/>
                <a:gd name="connsiteY0-32" fmla="*/ 0 h 136872"/>
                <a:gd name="connsiteX1-33" fmla="*/ 24288 w 45719"/>
                <a:gd name="connsiteY1-34" fmla="*/ 35719 h 136872"/>
                <a:gd name="connsiteX2-35" fmla="*/ 45719 w 45719"/>
                <a:gd name="connsiteY2-36" fmla="*/ 136872 h 136872"/>
                <a:gd name="connsiteX3-37" fmla="*/ 19050 w 45719"/>
                <a:gd name="connsiteY3-38" fmla="*/ 89247 h 136872"/>
                <a:gd name="connsiteX4-39" fmla="*/ 0 w 45719"/>
                <a:gd name="connsiteY4-40" fmla="*/ 0 h 136872"/>
                <a:gd name="connsiteX0-41" fmla="*/ 0 w 45719"/>
                <a:gd name="connsiteY0-42" fmla="*/ 0 h 136872"/>
                <a:gd name="connsiteX1-43" fmla="*/ 24288 w 45719"/>
                <a:gd name="connsiteY1-44" fmla="*/ 35719 h 136872"/>
                <a:gd name="connsiteX2-45" fmla="*/ 45719 w 45719"/>
                <a:gd name="connsiteY2-46" fmla="*/ 136872 h 136872"/>
                <a:gd name="connsiteX3-47" fmla="*/ 19050 w 45719"/>
                <a:gd name="connsiteY3-48" fmla="*/ 89247 h 136872"/>
                <a:gd name="connsiteX4-49" fmla="*/ 0 w 45719"/>
                <a:gd name="connsiteY4-50" fmla="*/ 0 h 136872"/>
                <a:gd name="connsiteX0-51" fmla="*/ 0 w 45719"/>
                <a:gd name="connsiteY0-52" fmla="*/ 0 h 136872"/>
                <a:gd name="connsiteX1-53" fmla="*/ 24288 w 45719"/>
                <a:gd name="connsiteY1-54" fmla="*/ 35719 h 136872"/>
                <a:gd name="connsiteX2-55" fmla="*/ 45719 w 45719"/>
                <a:gd name="connsiteY2-56" fmla="*/ 136872 h 136872"/>
                <a:gd name="connsiteX3-57" fmla="*/ 19050 w 45719"/>
                <a:gd name="connsiteY3-58" fmla="*/ 89247 h 136872"/>
                <a:gd name="connsiteX4-59" fmla="*/ 0 w 45719"/>
                <a:gd name="connsiteY4-60" fmla="*/ 0 h 136872"/>
                <a:gd name="connsiteX0-61" fmla="*/ 0 w 45719"/>
                <a:gd name="connsiteY0-62" fmla="*/ 0 h 136872"/>
                <a:gd name="connsiteX1-63" fmla="*/ 24288 w 45719"/>
                <a:gd name="connsiteY1-64" fmla="*/ 35719 h 136872"/>
                <a:gd name="connsiteX2-65" fmla="*/ 45719 w 45719"/>
                <a:gd name="connsiteY2-66" fmla="*/ 136872 h 136872"/>
                <a:gd name="connsiteX3-67" fmla="*/ 19050 w 45719"/>
                <a:gd name="connsiteY3-68" fmla="*/ 89247 h 136872"/>
                <a:gd name="connsiteX4-69" fmla="*/ 0 w 45719"/>
                <a:gd name="connsiteY4-70" fmla="*/ 0 h 136872"/>
                <a:gd name="connsiteX0-71" fmla="*/ 4956 w 50675"/>
                <a:gd name="connsiteY0-72" fmla="*/ 0 h 136872"/>
                <a:gd name="connsiteX1-73" fmla="*/ 29244 w 50675"/>
                <a:gd name="connsiteY1-74" fmla="*/ 35719 h 136872"/>
                <a:gd name="connsiteX2-75" fmla="*/ 50675 w 50675"/>
                <a:gd name="connsiteY2-76" fmla="*/ 136872 h 136872"/>
                <a:gd name="connsiteX3-77" fmla="*/ 6048 w 50675"/>
                <a:gd name="connsiteY3-78" fmla="*/ 56366 h 136872"/>
                <a:gd name="connsiteX4-79" fmla="*/ 4956 w 50675"/>
                <a:gd name="connsiteY4-80" fmla="*/ 0 h 136872"/>
                <a:gd name="connsiteX0-81" fmla="*/ 164 w 45883"/>
                <a:gd name="connsiteY0-82" fmla="*/ 0 h 136872"/>
                <a:gd name="connsiteX1-83" fmla="*/ 24452 w 45883"/>
                <a:gd name="connsiteY1-84" fmla="*/ 35719 h 136872"/>
                <a:gd name="connsiteX2-85" fmla="*/ 45883 w 45883"/>
                <a:gd name="connsiteY2-86" fmla="*/ 136872 h 136872"/>
                <a:gd name="connsiteX3-87" fmla="*/ 1256 w 45883"/>
                <a:gd name="connsiteY3-88" fmla="*/ 56366 h 136872"/>
                <a:gd name="connsiteX4-89" fmla="*/ 164 w 45883"/>
                <a:gd name="connsiteY4-90" fmla="*/ 0 h 136872"/>
                <a:gd name="connsiteX0-91" fmla="*/ 4660 w 50379"/>
                <a:gd name="connsiteY0-92" fmla="*/ 0 h 136872"/>
                <a:gd name="connsiteX1-93" fmla="*/ 28948 w 50379"/>
                <a:gd name="connsiteY1-94" fmla="*/ 35719 h 136872"/>
                <a:gd name="connsiteX2-95" fmla="*/ 50379 w 50379"/>
                <a:gd name="connsiteY2-96" fmla="*/ 136872 h 136872"/>
                <a:gd name="connsiteX3-97" fmla="*/ 895 w 50379"/>
                <a:gd name="connsiteY3-98" fmla="*/ 33600 h 136872"/>
                <a:gd name="connsiteX4-99" fmla="*/ 4660 w 50379"/>
                <a:gd name="connsiteY4-100" fmla="*/ 0 h 136872"/>
                <a:gd name="connsiteX0-101" fmla="*/ 369 w 49853"/>
                <a:gd name="connsiteY0-102" fmla="*/ 11759 h 115031"/>
                <a:gd name="connsiteX1-103" fmla="*/ 28422 w 49853"/>
                <a:gd name="connsiteY1-104" fmla="*/ 13878 h 115031"/>
                <a:gd name="connsiteX2-105" fmla="*/ 49853 w 49853"/>
                <a:gd name="connsiteY2-106" fmla="*/ 115031 h 115031"/>
                <a:gd name="connsiteX3-107" fmla="*/ 369 w 49853"/>
                <a:gd name="connsiteY3-108" fmla="*/ 11759 h 115031"/>
                <a:gd name="connsiteX0-109" fmla="*/ 369 w 56437"/>
                <a:gd name="connsiteY0-110" fmla="*/ 11759 h 91281"/>
                <a:gd name="connsiteX1-111" fmla="*/ 28422 w 56437"/>
                <a:gd name="connsiteY1-112" fmla="*/ 13878 h 91281"/>
                <a:gd name="connsiteX2-113" fmla="*/ 56437 w 56437"/>
                <a:gd name="connsiteY2-114" fmla="*/ 91281 h 91281"/>
                <a:gd name="connsiteX3-115" fmla="*/ 369 w 56437"/>
                <a:gd name="connsiteY3-116" fmla="*/ 11759 h 91281"/>
                <a:gd name="connsiteX0-117" fmla="*/ 369 w 56437"/>
                <a:gd name="connsiteY0-118" fmla="*/ 11759 h 95685"/>
                <a:gd name="connsiteX1-119" fmla="*/ 28422 w 56437"/>
                <a:gd name="connsiteY1-120" fmla="*/ 13878 h 95685"/>
                <a:gd name="connsiteX2-121" fmla="*/ 56437 w 56437"/>
                <a:gd name="connsiteY2-122" fmla="*/ 91281 h 95685"/>
                <a:gd name="connsiteX3-123" fmla="*/ 369 w 56437"/>
                <a:gd name="connsiteY3-124" fmla="*/ 11759 h 95685"/>
                <a:gd name="connsiteX0-125" fmla="*/ 571 w 47309"/>
                <a:gd name="connsiteY0-126" fmla="*/ 20166 h 90895"/>
                <a:gd name="connsiteX1-127" fmla="*/ 19294 w 47309"/>
                <a:gd name="connsiteY1-128" fmla="*/ 8334 h 90895"/>
                <a:gd name="connsiteX2-129" fmla="*/ 47309 w 47309"/>
                <a:gd name="connsiteY2-130" fmla="*/ 85737 h 90895"/>
                <a:gd name="connsiteX3-131" fmla="*/ 571 w 47309"/>
                <a:gd name="connsiteY3-132" fmla="*/ 20166 h 90895"/>
                <a:gd name="connsiteX0-133" fmla="*/ 0 w 46738"/>
                <a:gd name="connsiteY0-134" fmla="*/ 19265 h 89994"/>
                <a:gd name="connsiteX1-135" fmla="*/ 18723 w 46738"/>
                <a:gd name="connsiteY1-136" fmla="*/ 7433 h 89994"/>
                <a:gd name="connsiteX2-137" fmla="*/ 46738 w 46738"/>
                <a:gd name="connsiteY2-138" fmla="*/ 84836 h 89994"/>
                <a:gd name="connsiteX3-139" fmla="*/ 0 w 46738"/>
                <a:gd name="connsiteY3-140" fmla="*/ 19265 h 89994"/>
              </a:gdLst>
              <a:ahLst/>
              <a:cxnLst>
                <a:cxn ang="0">
                  <a:pos x="connsiteX0-1" y="connsiteY0-2"/>
                </a:cxn>
                <a:cxn ang="0">
                  <a:pos x="connsiteX1-3" y="connsiteY1-4"/>
                </a:cxn>
                <a:cxn ang="0">
                  <a:pos x="connsiteX2-5" y="connsiteY2-6"/>
                </a:cxn>
                <a:cxn ang="0">
                  <a:pos x="connsiteX3-7" y="connsiteY3-8"/>
                </a:cxn>
              </a:cxnLst>
              <a:rect l="l" t="t" r="r" b="b"/>
              <a:pathLst>
                <a:path w="46738" h="89994">
                  <a:moveTo>
                    <a:pt x="0" y="19265"/>
                  </a:moveTo>
                  <a:cubicBezTo>
                    <a:pt x="678" y="6608"/>
                    <a:pt x="10476" y="-9779"/>
                    <a:pt x="18723" y="7433"/>
                  </a:cubicBezTo>
                  <a:cubicBezTo>
                    <a:pt x="30630" y="41151"/>
                    <a:pt x="39594" y="51118"/>
                    <a:pt x="46738" y="84836"/>
                  </a:cubicBezTo>
                  <a:cubicBezTo>
                    <a:pt x="35524" y="108270"/>
                    <a:pt x="18689" y="45772"/>
                    <a:pt x="0" y="19265"/>
                  </a:cubicBez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2" name="矩形 21"/>
            <p:cNvSpPr/>
            <p:nvPr/>
          </p:nvSpPr>
          <p:spPr>
            <a:xfrm rot="15303044">
              <a:off x="8521009" y="5981546"/>
              <a:ext cx="86230" cy="110128"/>
            </a:xfrm>
            <a:custGeom>
              <a:avLst/>
              <a:gdLst>
                <a:gd name="connsiteX0" fmla="*/ 0 w 45719"/>
                <a:gd name="connsiteY0" fmla="*/ 0 h 144016"/>
                <a:gd name="connsiteX1" fmla="*/ 45719 w 45719"/>
                <a:gd name="connsiteY1" fmla="*/ 0 h 144016"/>
                <a:gd name="connsiteX2" fmla="*/ 45719 w 45719"/>
                <a:gd name="connsiteY2" fmla="*/ 144016 h 144016"/>
                <a:gd name="connsiteX3" fmla="*/ 0 w 45719"/>
                <a:gd name="connsiteY3" fmla="*/ 144016 h 144016"/>
                <a:gd name="connsiteX4" fmla="*/ 0 w 45719"/>
                <a:gd name="connsiteY4" fmla="*/ 0 h 144016"/>
                <a:gd name="connsiteX0-1" fmla="*/ 0 w 45719"/>
                <a:gd name="connsiteY0-2" fmla="*/ 0 h 144016"/>
                <a:gd name="connsiteX1-3" fmla="*/ 45719 w 45719"/>
                <a:gd name="connsiteY1-4" fmla="*/ 0 h 144016"/>
                <a:gd name="connsiteX2-5" fmla="*/ 45719 w 45719"/>
                <a:gd name="connsiteY2-6" fmla="*/ 136872 h 144016"/>
                <a:gd name="connsiteX3-7" fmla="*/ 0 w 45719"/>
                <a:gd name="connsiteY3-8" fmla="*/ 144016 h 144016"/>
                <a:gd name="connsiteX4-9" fmla="*/ 0 w 45719"/>
                <a:gd name="connsiteY4-10" fmla="*/ 0 h 144016"/>
                <a:gd name="connsiteX0-11" fmla="*/ 0 w 45719"/>
                <a:gd name="connsiteY0-12" fmla="*/ 0 h 136872"/>
                <a:gd name="connsiteX1-13" fmla="*/ 45719 w 45719"/>
                <a:gd name="connsiteY1-14" fmla="*/ 0 h 136872"/>
                <a:gd name="connsiteX2-15" fmla="*/ 45719 w 45719"/>
                <a:gd name="connsiteY2-16" fmla="*/ 136872 h 136872"/>
                <a:gd name="connsiteX3-17" fmla="*/ 7144 w 45719"/>
                <a:gd name="connsiteY3-18" fmla="*/ 108297 h 136872"/>
                <a:gd name="connsiteX4-19" fmla="*/ 0 w 45719"/>
                <a:gd name="connsiteY4-20" fmla="*/ 0 h 136872"/>
                <a:gd name="connsiteX0-21" fmla="*/ 0 w 45719"/>
                <a:gd name="connsiteY0-22" fmla="*/ 0 h 136872"/>
                <a:gd name="connsiteX1-23" fmla="*/ 24288 w 45719"/>
                <a:gd name="connsiteY1-24" fmla="*/ 35719 h 136872"/>
                <a:gd name="connsiteX2-25" fmla="*/ 45719 w 45719"/>
                <a:gd name="connsiteY2-26" fmla="*/ 136872 h 136872"/>
                <a:gd name="connsiteX3-27" fmla="*/ 7144 w 45719"/>
                <a:gd name="connsiteY3-28" fmla="*/ 108297 h 136872"/>
                <a:gd name="connsiteX4-29" fmla="*/ 0 w 45719"/>
                <a:gd name="connsiteY4-30" fmla="*/ 0 h 136872"/>
                <a:gd name="connsiteX0-31" fmla="*/ 0 w 45719"/>
                <a:gd name="connsiteY0-32" fmla="*/ 0 h 136872"/>
                <a:gd name="connsiteX1-33" fmla="*/ 24288 w 45719"/>
                <a:gd name="connsiteY1-34" fmla="*/ 35719 h 136872"/>
                <a:gd name="connsiteX2-35" fmla="*/ 45719 w 45719"/>
                <a:gd name="connsiteY2-36" fmla="*/ 136872 h 136872"/>
                <a:gd name="connsiteX3-37" fmla="*/ 19050 w 45719"/>
                <a:gd name="connsiteY3-38" fmla="*/ 89247 h 136872"/>
                <a:gd name="connsiteX4-39" fmla="*/ 0 w 45719"/>
                <a:gd name="connsiteY4-40" fmla="*/ 0 h 136872"/>
                <a:gd name="connsiteX0-41" fmla="*/ 0 w 45719"/>
                <a:gd name="connsiteY0-42" fmla="*/ 0 h 136872"/>
                <a:gd name="connsiteX1-43" fmla="*/ 24288 w 45719"/>
                <a:gd name="connsiteY1-44" fmla="*/ 35719 h 136872"/>
                <a:gd name="connsiteX2-45" fmla="*/ 45719 w 45719"/>
                <a:gd name="connsiteY2-46" fmla="*/ 136872 h 136872"/>
                <a:gd name="connsiteX3-47" fmla="*/ 19050 w 45719"/>
                <a:gd name="connsiteY3-48" fmla="*/ 89247 h 136872"/>
                <a:gd name="connsiteX4-49" fmla="*/ 0 w 45719"/>
                <a:gd name="connsiteY4-50" fmla="*/ 0 h 136872"/>
                <a:gd name="connsiteX0-51" fmla="*/ 0 w 45719"/>
                <a:gd name="connsiteY0-52" fmla="*/ 0 h 136872"/>
                <a:gd name="connsiteX1-53" fmla="*/ 24288 w 45719"/>
                <a:gd name="connsiteY1-54" fmla="*/ 35719 h 136872"/>
                <a:gd name="connsiteX2-55" fmla="*/ 45719 w 45719"/>
                <a:gd name="connsiteY2-56" fmla="*/ 136872 h 136872"/>
                <a:gd name="connsiteX3-57" fmla="*/ 19050 w 45719"/>
                <a:gd name="connsiteY3-58" fmla="*/ 89247 h 136872"/>
                <a:gd name="connsiteX4-59" fmla="*/ 0 w 45719"/>
                <a:gd name="connsiteY4-60" fmla="*/ 0 h 136872"/>
                <a:gd name="connsiteX0-61" fmla="*/ 0 w 45719"/>
                <a:gd name="connsiteY0-62" fmla="*/ 0 h 136872"/>
                <a:gd name="connsiteX1-63" fmla="*/ 24288 w 45719"/>
                <a:gd name="connsiteY1-64" fmla="*/ 35719 h 136872"/>
                <a:gd name="connsiteX2-65" fmla="*/ 45719 w 45719"/>
                <a:gd name="connsiteY2-66" fmla="*/ 136872 h 136872"/>
                <a:gd name="connsiteX3-67" fmla="*/ 19050 w 45719"/>
                <a:gd name="connsiteY3-68" fmla="*/ 89247 h 136872"/>
                <a:gd name="connsiteX4-69" fmla="*/ 0 w 45719"/>
                <a:gd name="connsiteY4-70" fmla="*/ 0 h 136872"/>
                <a:gd name="connsiteX0-71" fmla="*/ 4956 w 50675"/>
                <a:gd name="connsiteY0-72" fmla="*/ 0 h 136872"/>
                <a:gd name="connsiteX1-73" fmla="*/ 29244 w 50675"/>
                <a:gd name="connsiteY1-74" fmla="*/ 35719 h 136872"/>
                <a:gd name="connsiteX2-75" fmla="*/ 50675 w 50675"/>
                <a:gd name="connsiteY2-76" fmla="*/ 136872 h 136872"/>
                <a:gd name="connsiteX3-77" fmla="*/ 6048 w 50675"/>
                <a:gd name="connsiteY3-78" fmla="*/ 56366 h 136872"/>
                <a:gd name="connsiteX4-79" fmla="*/ 4956 w 50675"/>
                <a:gd name="connsiteY4-80" fmla="*/ 0 h 136872"/>
                <a:gd name="connsiteX0-81" fmla="*/ 164 w 45883"/>
                <a:gd name="connsiteY0-82" fmla="*/ 0 h 136872"/>
                <a:gd name="connsiteX1-83" fmla="*/ 24452 w 45883"/>
                <a:gd name="connsiteY1-84" fmla="*/ 35719 h 136872"/>
                <a:gd name="connsiteX2-85" fmla="*/ 45883 w 45883"/>
                <a:gd name="connsiteY2-86" fmla="*/ 136872 h 136872"/>
                <a:gd name="connsiteX3-87" fmla="*/ 1256 w 45883"/>
                <a:gd name="connsiteY3-88" fmla="*/ 56366 h 136872"/>
                <a:gd name="connsiteX4-89" fmla="*/ 164 w 45883"/>
                <a:gd name="connsiteY4-90" fmla="*/ 0 h 136872"/>
                <a:gd name="connsiteX0-91" fmla="*/ 4660 w 50379"/>
                <a:gd name="connsiteY0-92" fmla="*/ 0 h 136872"/>
                <a:gd name="connsiteX1-93" fmla="*/ 28948 w 50379"/>
                <a:gd name="connsiteY1-94" fmla="*/ 35719 h 136872"/>
                <a:gd name="connsiteX2-95" fmla="*/ 50379 w 50379"/>
                <a:gd name="connsiteY2-96" fmla="*/ 136872 h 136872"/>
                <a:gd name="connsiteX3-97" fmla="*/ 895 w 50379"/>
                <a:gd name="connsiteY3-98" fmla="*/ 33600 h 136872"/>
                <a:gd name="connsiteX4-99" fmla="*/ 4660 w 50379"/>
                <a:gd name="connsiteY4-100" fmla="*/ 0 h 136872"/>
                <a:gd name="connsiteX0-101" fmla="*/ 369 w 49853"/>
                <a:gd name="connsiteY0-102" fmla="*/ 11759 h 115031"/>
                <a:gd name="connsiteX1-103" fmla="*/ 28422 w 49853"/>
                <a:gd name="connsiteY1-104" fmla="*/ 13878 h 115031"/>
                <a:gd name="connsiteX2-105" fmla="*/ 49853 w 49853"/>
                <a:gd name="connsiteY2-106" fmla="*/ 115031 h 115031"/>
                <a:gd name="connsiteX3-107" fmla="*/ 369 w 49853"/>
                <a:gd name="connsiteY3-108" fmla="*/ 11759 h 115031"/>
                <a:gd name="connsiteX0-109" fmla="*/ 369 w 56437"/>
                <a:gd name="connsiteY0-110" fmla="*/ 11759 h 91281"/>
                <a:gd name="connsiteX1-111" fmla="*/ 28422 w 56437"/>
                <a:gd name="connsiteY1-112" fmla="*/ 13878 h 91281"/>
                <a:gd name="connsiteX2-113" fmla="*/ 56437 w 56437"/>
                <a:gd name="connsiteY2-114" fmla="*/ 91281 h 91281"/>
                <a:gd name="connsiteX3-115" fmla="*/ 369 w 56437"/>
                <a:gd name="connsiteY3-116" fmla="*/ 11759 h 91281"/>
                <a:gd name="connsiteX0-117" fmla="*/ 369 w 56437"/>
                <a:gd name="connsiteY0-118" fmla="*/ 11759 h 95685"/>
                <a:gd name="connsiteX1-119" fmla="*/ 28422 w 56437"/>
                <a:gd name="connsiteY1-120" fmla="*/ 13878 h 95685"/>
                <a:gd name="connsiteX2-121" fmla="*/ 56437 w 56437"/>
                <a:gd name="connsiteY2-122" fmla="*/ 91281 h 95685"/>
                <a:gd name="connsiteX3-123" fmla="*/ 369 w 56437"/>
                <a:gd name="connsiteY3-124" fmla="*/ 11759 h 95685"/>
                <a:gd name="connsiteX0-125" fmla="*/ 571 w 47309"/>
                <a:gd name="connsiteY0-126" fmla="*/ 20166 h 90895"/>
                <a:gd name="connsiteX1-127" fmla="*/ 19294 w 47309"/>
                <a:gd name="connsiteY1-128" fmla="*/ 8334 h 90895"/>
                <a:gd name="connsiteX2-129" fmla="*/ 47309 w 47309"/>
                <a:gd name="connsiteY2-130" fmla="*/ 85737 h 90895"/>
                <a:gd name="connsiteX3-131" fmla="*/ 571 w 47309"/>
                <a:gd name="connsiteY3-132" fmla="*/ 20166 h 90895"/>
                <a:gd name="connsiteX0-133" fmla="*/ 0 w 46738"/>
                <a:gd name="connsiteY0-134" fmla="*/ 19265 h 89994"/>
                <a:gd name="connsiteX1-135" fmla="*/ 18723 w 46738"/>
                <a:gd name="connsiteY1-136" fmla="*/ 7433 h 89994"/>
                <a:gd name="connsiteX2-137" fmla="*/ 46738 w 46738"/>
                <a:gd name="connsiteY2-138" fmla="*/ 84836 h 89994"/>
                <a:gd name="connsiteX3-139" fmla="*/ 0 w 46738"/>
                <a:gd name="connsiteY3-140" fmla="*/ 19265 h 89994"/>
              </a:gdLst>
              <a:ahLst/>
              <a:cxnLst>
                <a:cxn ang="0">
                  <a:pos x="connsiteX0-1" y="connsiteY0-2"/>
                </a:cxn>
                <a:cxn ang="0">
                  <a:pos x="connsiteX1-3" y="connsiteY1-4"/>
                </a:cxn>
                <a:cxn ang="0">
                  <a:pos x="connsiteX2-5" y="connsiteY2-6"/>
                </a:cxn>
                <a:cxn ang="0">
                  <a:pos x="connsiteX3-7" y="connsiteY3-8"/>
                </a:cxn>
              </a:cxnLst>
              <a:rect l="l" t="t" r="r" b="b"/>
              <a:pathLst>
                <a:path w="46738" h="89994">
                  <a:moveTo>
                    <a:pt x="0" y="19265"/>
                  </a:moveTo>
                  <a:cubicBezTo>
                    <a:pt x="678" y="6608"/>
                    <a:pt x="10476" y="-9779"/>
                    <a:pt x="18723" y="7433"/>
                  </a:cubicBezTo>
                  <a:cubicBezTo>
                    <a:pt x="30630" y="41151"/>
                    <a:pt x="39594" y="51118"/>
                    <a:pt x="46738" y="84836"/>
                  </a:cubicBezTo>
                  <a:cubicBezTo>
                    <a:pt x="35524" y="108270"/>
                    <a:pt x="18689" y="45772"/>
                    <a:pt x="0" y="19265"/>
                  </a:cubicBez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3" name="矩形 21"/>
            <p:cNvSpPr/>
            <p:nvPr/>
          </p:nvSpPr>
          <p:spPr>
            <a:xfrm rot="15303044">
              <a:off x="8595265" y="5892253"/>
              <a:ext cx="52851" cy="55062"/>
            </a:xfrm>
            <a:custGeom>
              <a:avLst/>
              <a:gdLst>
                <a:gd name="connsiteX0" fmla="*/ 0 w 45719"/>
                <a:gd name="connsiteY0" fmla="*/ 0 h 144016"/>
                <a:gd name="connsiteX1" fmla="*/ 45719 w 45719"/>
                <a:gd name="connsiteY1" fmla="*/ 0 h 144016"/>
                <a:gd name="connsiteX2" fmla="*/ 45719 w 45719"/>
                <a:gd name="connsiteY2" fmla="*/ 144016 h 144016"/>
                <a:gd name="connsiteX3" fmla="*/ 0 w 45719"/>
                <a:gd name="connsiteY3" fmla="*/ 144016 h 144016"/>
                <a:gd name="connsiteX4" fmla="*/ 0 w 45719"/>
                <a:gd name="connsiteY4" fmla="*/ 0 h 144016"/>
                <a:gd name="connsiteX0-1" fmla="*/ 0 w 45719"/>
                <a:gd name="connsiteY0-2" fmla="*/ 0 h 144016"/>
                <a:gd name="connsiteX1-3" fmla="*/ 45719 w 45719"/>
                <a:gd name="connsiteY1-4" fmla="*/ 0 h 144016"/>
                <a:gd name="connsiteX2-5" fmla="*/ 45719 w 45719"/>
                <a:gd name="connsiteY2-6" fmla="*/ 136872 h 144016"/>
                <a:gd name="connsiteX3-7" fmla="*/ 0 w 45719"/>
                <a:gd name="connsiteY3-8" fmla="*/ 144016 h 144016"/>
                <a:gd name="connsiteX4-9" fmla="*/ 0 w 45719"/>
                <a:gd name="connsiteY4-10" fmla="*/ 0 h 144016"/>
                <a:gd name="connsiteX0-11" fmla="*/ 0 w 45719"/>
                <a:gd name="connsiteY0-12" fmla="*/ 0 h 136872"/>
                <a:gd name="connsiteX1-13" fmla="*/ 45719 w 45719"/>
                <a:gd name="connsiteY1-14" fmla="*/ 0 h 136872"/>
                <a:gd name="connsiteX2-15" fmla="*/ 45719 w 45719"/>
                <a:gd name="connsiteY2-16" fmla="*/ 136872 h 136872"/>
                <a:gd name="connsiteX3-17" fmla="*/ 7144 w 45719"/>
                <a:gd name="connsiteY3-18" fmla="*/ 108297 h 136872"/>
                <a:gd name="connsiteX4-19" fmla="*/ 0 w 45719"/>
                <a:gd name="connsiteY4-20" fmla="*/ 0 h 136872"/>
                <a:gd name="connsiteX0-21" fmla="*/ 0 w 45719"/>
                <a:gd name="connsiteY0-22" fmla="*/ 0 h 136872"/>
                <a:gd name="connsiteX1-23" fmla="*/ 24288 w 45719"/>
                <a:gd name="connsiteY1-24" fmla="*/ 35719 h 136872"/>
                <a:gd name="connsiteX2-25" fmla="*/ 45719 w 45719"/>
                <a:gd name="connsiteY2-26" fmla="*/ 136872 h 136872"/>
                <a:gd name="connsiteX3-27" fmla="*/ 7144 w 45719"/>
                <a:gd name="connsiteY3-28" fmla="*/ 108297 h 136872"/>
                <a:gd name="connsiteX4-29" fmla="*/ 0 w 45719"/>
                <a:gd name="connsiteY4-30" fmla="*/ 0 h 136872"/>
                <a:gd name="connsiteX0-31" fmla="*/ 0 w 45719"/>
                <a:gd name="connsiteY0-32" fmla="*/ 0 h 136872"/>
                <a:gd name="connsiteX1-33" fmla="*/ 24288 w 45719"/>
                <a:gd name="connsiteY1-34" fmla="*/ 35719 h 136872"/>
                <a:gd name="connsiteX2-35" fmla="*/ 45719 w 45719"/>
                <a:gd name="connsiteY2-36" fmla="*/ 136872 h 136872"/>
                <a:gd name="connsiteX3-37" fmla="*/ 19050 w 45719"/>
                <a:gd name="connsiteY3-38" fmla="*/ 89247 h 136872"/>
                <a:gd name="connsiteX4-39" fmla="*/ 0 w 45719"/>
                <a:gd name="connsiteY4-40" fmla="*/ 0 h 136872"/>
                <a:gd name="connsiteX0-41" fmla="*/ 0 w 45719"/>
                <a:gd name="connsiteY0-42" fmla="*/ 0 h 136872"/>
                <a:gd name="connsiteX1-43" fmla="*/ 24288 w 45719"/>
                <a:gd name="connsiteY1-44" fmla="*/ 35719 h 136872"/>
                <a:gd name="connsiteX2-45" fmla="*/ 45719 w 45719"/>
                <a:gd name="connsiteY2-46" fmla="*/ 136872 h 136872"/>
                <a:gd name="connsiteX3-47" fmla="*/ 19050 w 45719"/>
                <a:gd name="connsiteY3-48" fmla="*/ 89247 h 136872"/>
                <a:gd name="connsiteX4-49" fmla="*/ 0 w 45719"/>
                <a:gd name="connsiteY4-50" fmla="*/ 0 h 136872"/>
                <a:gd name="connsiteX0-51" fmla="*/ 0 w 45719"/>
                <a:gd name="connsiteY0-52" fmla="*/ 0 h 136872"/>
                <a:gd name="connsiteX1-53" fmla="*/ 24288 w 45719"/>
                <a:gd name="connsiteY1-54" fmla="*/ 35719 h 136872"/>
                <a:gd name="connsiteX2-55" fmla="*/ 45719 w 45719"/>
                <a:gd name="connsiteY2-56" fmla="*/ 136872 h 136872"/>
                <a:gd name="connsiteX3-57" fmla="*/ 19050 w 45719"/>
                <a:gd name="connsiteY3-58" fmla="*/ 89247 h 136872"/>
                <a:gd name="connsiteX4-59" fmla="*/ 0 w 45719"/>
                <a:gd name="connsiteY4-60" fmla="*/ 0 h 136872"/>
                <a:gd name="connsiteX0-61" fmla="*/ 0 w 45719"/>
                <a:gd name="connsiteY0-62" fmla="*/ 0 h 136872"/>
                <a:gd name="connsiteX1-63" fmla="*/ 24288 w 45719"/>
                <a:gd name="connsiteY1-64" fmla="*/ 35719 h 136872"/>
                <a:gd name="connsiteX2-65" fmla="*/ 45719 w 45719"/>
                <a:gd name="connsiteY2-66" fmla="*/ 136872 h 136872"/>
                <a:gd name="connsiteX3-67" fmla="*/ 19050 w 45719"/>
                <a:gd name="connsiteY3-68" fmla="*/ 89247 h 136872"/>
                <a:gd name="connsiteX4-69" fmla="*/ 0 w 45719"/>
                <a:gd name="connsiteY4-70" fmla="*/ 0 h 136872"/>
                <a:gd name="connsiteX0-71" fmla="*/ 4956 w 50675"/>
                <a:gd name="connsiteY0-72" fmla="*/ 0 h 136872"/>
                <a:gd name="connsiteX1-73" fmla="*/ 29244 w 50675"/>
                <a:gd name="connsiteY1-74" fmla="*/ 35719 h 136872"/>
                <a:gd name="connsiteX2-75" fmla="*/ 50675 w 50675"/>
                <a:gd name="connsiteY2-76" fmla="*/ 136872 h 136872"/>
                <a:gd name="connsiteX3-77" fmla="*/ 6048 w 50675"/>
                <a:gd name="connsiteY3-78" fmla="*/ 56366 h 136872"/>
                <a:gd name="connsiteX4-79" fmla="*/ 4956 w 50675"/>
                <a:gd name="connsiteY4-80" fmla="*/ 0 h 136872"/>
                <a:gd name="connsiteX0-81" fmla="*/ 164 w 45883"/>
                <a:gd name="connsiteY0-82" fmla="*/ 0 h 136872"/>
                <a:gd name="connsiteX1-83" fmla="*/ 24452 w 45883"/>
                <a:gd name="connsiteY1-84" fmla="*/ 35719 h 136872"/>
                <a:gd name="connsiteX2-85" fmla="*/ 45883 w 45883"/>
                <a:gd name="connsiteY2-86" fmla="*/ 136872 h 136872"/>
                <a:gd name="connsiteX3-87" fmla="*/ 1256 w 45883"/>
                <a:gd name="connsiteY3-88" fmla="*/ 56366 h 136872"/>
                <a:gd name="connsiteX4-89" fmla="*/ 164 w 45883"/>
                <a:gd name="connsiteY4-90" fmla="*/ 0 h 136872"/>
                <a:gd name="connsiteX0-91" fmla="*/ 4660 w 50379"/>
                <a:gd name="connsiteY0-92" fmla="*/ 0 h 136872"/>
                <a:gd name="connsiteX1-93" fmla="*/ 28948 w 50379"/>
                <a:gd name="connsiteY1-94" fmla="*/ 35719 h 136872"/>
                <a:gd name="connsiteX2-95" fmla="*/ 50379 w 50379"/>
                <a:gd name="connsiteY2-96" fmla="*/ 136872 h 136872"/>
                <a:gd name="connsiteX3-97" fmla="*/ 895 w 50379"/>
                <a:gd name="connsiteY3-98" fmla="*/ 33600 h 136872"/>
                <a:gd name="connsiteX4-99" fmla="*/ 4660 w 50379"/>
                <a:gd name="connsiteY4-100" fmla="*/ 0 h 136872"/>
                <a:gd name="connsiteX0-101" fmla="*/ 369 w 49853"/>
                <a:gd name="connsiteY0-102" fmla="*/ 11759 h 115031"/>
                <a:gd name="connsiteX1-103" fmla="*/ 28422 w 49853"/>
                <a:gd name="connsiteY1-104" fmla="*/ 13878 h 115031"/>
                <a:gd name="connsiteX2-105" fmla="*/ 49853 w 49853"/>
                <a:gd name="connsiteY2-106" fmla="*/ 115031 h 115031"/>
                <a:gd name="connsiteX3-107" fmla="*/ 369 w 49853"/>
                <a:gd name="connsiteY3-108" fmla="*/ 11759 h 115031"/>
                <a:gd name="connsiteX0-109" fmla="*/ 369 w 56437"/>
                <a:gd name="connsiteY0-110" fmla="*/ 11759 h 91281"/>
                <a:gd name="connsiteX1-111" fmla="*/ 28422 w 56437"/>
                <a:gd name="connsiteY1-112" fmla="*/ 13878 h 91281"/>
                <a:gd name="connsiteX2-113" fmla="*/ 56437 w 56437"/>
                <a:gd name="connsiteY2-114" fmla="*/ 91281 h 91281"/>
                <a:gd name="connsiteX3-115" fmla="*/ 369 w 56437"/>
                <a:gd name="connsiteY3-116" fmla="*/ 11759 h 91281"/>
                <a:gd name="connsiteX0-117" fmla="*/ 369 w 56437"/>
                <a:gd name="connsiteY0-118" fmla="*/ 11759 h 95685"/>
                <a:gd name="connsiteX1-119" fmla="*/ 28422 w 56437"/>
                <a:gd name="connsiteY1-120" fmla="*/ 13878 h 95685"/>
                <a:gd name="connsiteX2-121" fmla="*/ 56437 w 56437"/>
                <a:gd name="connsiteY2-122" fmla="*/ 91281 h 95685"/>
                <a:gd name="connsiteX3-123" fmla="*/ 369 w 56437"/>
                <a:gd name="connsiteY3-124" fmla="*/ 11759 h 95685"/>
                <a:gd name="connsiteX0-125" fmla="*/ 571 w 47309"/>
                <a:gd name="connsiteY0-126" fmla="*/ 20166 h 90895"/>
                <a:gd name="connsiteX1-127" fmla="*/ 19294 w 47309"/>
                <a:gd name="connsiteY1-128" fmla="*/ 8334 h 90895"/>
                <a:gd name="connsiteX2-129" fmla="*/ 47309 w 47309"/>
                <a:gd name="connsiteY2-130" fmla="*/ 85737 h 90895"/>
                <a:gd name="connsiteX3-131" fmla="*/ 571 w 47309"/>
                <a:gd name="connsiteY3-132" fmla="*/ 20166 h 90895"/>
                <a:gd name="connsiteX0-133" fmla="*/ 0 w 46738"/>
                <a:gd name="connsiteY0-134" fmla="*/ 19265 h 89994"/>
                <a:gd name="connsiteX1-135" fmla="*/ 18723 w 46738"/>
                <a:gd name="connsiteY1-136" fmla="*/ 7433 h 89994"/>
                <a:gd name="connsiteX2-137" fmla="*/ 46738 w 46738"/>
                <a:gd name="connsiteY2-138" fmla="*/ 84836 h 89994"/>
                <a:gd name="connsiteX3-139" fmla="*/ 0 w 46738"/>
                <a:gd name="connsiteY3-140" fmla="*/ 19265 h 89994"/>
                <a:gd name="connsiteX0-141" fmla="*/ 0 w 18723"/>
                <a:gd name="connsiteY0-142" fmla="*/ 19265 h 19265"/>
                <a:gd name="connsiteX1-143" fmla="*/ 18723 w 18723"/>
                <a:gd name="connsiteY1-144" fmla="*/ 7433 h 19265"/>
                <a:gd name="connsiteX2-145" fmla="*/ 0 w 18723"/>
                <a:gd name="connsiteY2-146" fmla="*/ 19265 h 19265"/>
                <a:gd name="connsiteX0-147" fmla="*/ 0 w 28049"/>
                <a:gd name="connsiteY0-148" fmla="*/ 19265 h 50747"/>
                <a:gd name="connsiteX1-149" fmla="*/ 18723 w 28049"/>
                <a:gd name="connsiteY1-150" fmla="*/ 7433 h 50747"/>
                <a:gd name="connsiteX2-151" fmla="*/ 27704 w 28049"/>
                <a:gd name="connsiteY2-152" fmla="*/ 50747 h 50747"/>
                <a:gd name="connsiteX3-153" fmla="*/ 0 w 28049"/>
                <a:gd name="connsiteY3-154" fmla="*/ 19265 h 50747"/>
                <a:gd name="connsiteX0-155" fmla="*/ 0 w 28049"/>
                <a:gd name="connsiteY0-156" fmla="*/ 19265 h 50747"/>
                <a:gd name="connsiteX1-157" fmla="*/ 18723 w 28049"/>
                <a:gd name="connsiteY1-158" fmla="*/ 7433 h 50747"/>
                <a:gd name="connsiteX2-159" fmla="*/ 27704 w 28049"/>
                <a:gd name="connsiteY2-160" fmla="*/ 50747 h 50747"/>
                <a:gd name="connsiteX3-161" fmla="*/ 0 w 28049"/>
                <a:gd name="connsiteY3-162" fmla="*/ 19265 h 50747"/>
                <a:gd name="connsiteX0-163" fmla="*/ 0 w 29032"/>
                <a:gd name="connsiteY0-164" fmla="*/ 19265 h 45124"/>
                <a:gd name="connsiteX1-165" fmla="*/ 18723 w 29032"/>
                <a:gd name="connsiteY1-166" fmla="*/ 7433 h 45124"/>
                <a:gd name="connsiteX2-167" fmla="*/ 28707 w 29032"/>
                <a:gd name="connsiteY2-168" fmla="*/ 45124 h 45124"/>
                <a:gd name="connsiteX3-169" fmla="*/ 0 w 29032"/>
                <a:gd name="connsiteY3-170" fmla="*/ 19265 h 45124"/>
              </a:gdLst>
              <a:ahLst/>
              <a:cxnLst>
                <a:cxn ang="0">
                  <a:pos x="connsiteX0-1" y="connsiteY0-2"/>
                </a:cxn>
                <a:cxn ang="0">
                  <a:pos x="connsiteX1-3" y="connsiteY1-4"/>
                </a:cxn>
                <a:cxn ang="0">
                  <a:pos x="connsiteX2-5" y="connsiteY2-6"/>
                </a:cxn>
                <a:cxn ang="0">
                  <a:pos x="connsiteX3-7" y="connsiteY3-8"/>
                </a:cxn>
              </a:cxnLst>
              <a:rect l="l" t="t" r="r" b="b"/>
              <a:pathLst>
                <a:path w="29032" h="45124">
                  <a:moveTo>
                    <a:pt x="0" y="19265"/>
                  </a:moveTo>
                  <a:cubicBezTo>
                    <a:pt x="678" y="6608"/>
                    <a:pt x="10476" y="-9779"/>
                    <a:pt x="18723" y="7433"/>
                  </a:cubicBezTo>
                  <a:cubicBezTo>
                    <a:pt x="15991" y="8874"/>
                    <a:pt x="31439" y="43683"/>
                    <a:pt x="28707" y="45124"/>
                  </a:cubicBezTo>
                  <a:cubicBezTo>
                    <a:pt x="9377" y="38624"/>
                    <a:pt x="9235" y="29759"/>
                    <a:pt x="0" y="19265"/>
                  </a:cubicBezTo>
                  <a:close/>
                </a:path>
              </a:pathLst>
            </a:custGeom>
            <a:noFill/>
            <a:ln w="12700" cap="flat" cmpd="sng" algn="ctr">
              <a:solidFill>
                <a:srgbClr val="0F6FC6">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32" name="组合 214"/>
          <p:cNvGrpSpPr/>
          <p:nvPr/>
        </p:nvGrpSpPr>
        <p:grpSpPr bwMode="auto">
          <a:xfrm>
            <a:off x="7254240" y="1837690"/>
            <a:ext cx="1219835" cy="2367915"/>
            <a:chOff x="11889904" y="1844650"/>
            <a:chExt cx="5190347" cy="4729905"/>
          </a:xfrm>
        </p:grpSpPr>
        <p:sp>
          <p:nvSpPr>
            <p:cNvPr id="89" name="椭圆 70"/>
            <p:cNvSpPr/>
            <p:nvPr/>
          </p:nvSpPr>
          <p:spPr>
            <a:xfrm>
              <a:off x="16990245" y="1844650"/>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0" name="椭圆 71"/>
            <p:cNvSpPr/>
            <p:nvPr/>
          </p:nvSpPr>
          <p:spPr>
            <a:xfrm>
              <a:off x="16900239" y="2241817"/>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1" name="椭圆 72"/>
            <p:cNvSpPr/>
            <p:nvPr/>
          </p:nvSpPr>
          <p:spPr>
            <a:xfrm>
              <a:off x="16775232" y="2705643"/>
              <a:ext cx="85004"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2" name="椭圆 73"/>
            <p:cNvSpPr/>
            <p:nvPr/>
          </p:nvSpPr>
          <p:spPr>
            <a:xfrm>
              <a:off x="16060183" y="3827711"/>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3" name="椭圆 74"/>
            <p:cNvSpPr/>
            <p:nvPr/>
          </p:nvSpPr>
          <p:spPr>
            <a:xfrm>
              <a:off x="15720160" y="3616629"/>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4" name="椭圆 75"/>
            <p:cNvSpPr/>
            <p:nvPr/>
          </p:nvSpPr>
          <p:spPr>
            <a:xfrm>
              <a:off x="15425142" y="3630515"/>
              <a:ext cx="85004"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5" name="椭圆 76"/>
            <p:cNvSpPr/>
            <p:nvPr/>
          </p:nvSpPr>
          <p:spPr>
            <a:xfrm>
              <a:off x="15290131" y="3144471"/>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6" name="椭圆 77"/>
            <p:cNvSpPr/>
            <p:nvPr/>
          </p:nvSpPr>
          <p:spPr>
            <a:xfrm>
              <a:off x="16475212" y="5960751"/>
              <a:ext cx="90006" cy="91653"/>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7" name="椭圆 78"/>
            <p:cNvSpPr/>
            <p:nvPr/>
          </p:nvSpPr>
          <p:spPr>
            <a:xfrm>
              <a:off x="14995113" y="6485678"/>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8" name="椭圆 79"/>
            <p:cNvSpPr/>
            <p:nvPr/>
          </p:nvSpPr>
          <p:spPr>
            <a:xfrm>
              <a:off x="15290131" y="6038518"/>
              <a:ext cx="90006" cy="91653"/>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9" name="椭圆 80"/>
            <p:cNvSpPr/>
            <p:nvPr/>
          </p:nvSpPr>
          <p:spPr>
            <a:xfrm>
              <a:off x="15675159" y="5421936"/>
              <a:ext cx="90006" cy="91653"/>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0" name="椭圆 81"/>
            <p:cNvSpPr/>
            <p:nvPr/>
          </p:nvSpPr>
          <p:spPr>
            <a:xfrm>
              <a:off x="14680091" y="5791329"/>
              <a:ext cx="85007"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1" name="椭圆 82"/>
            <p:cNvSpPr/>
            <p:nvPr/>
          </p:nvSpPr>
          <p:spPr>
            <a:xfrm>
              <a:off x="14360069" y="4944224"/>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2" name="椭圆 83"/>
            <p:cNvSpPr/>
            <p:nvPr/>
          </p:nvSpPr>
          <p:spPr>
            <a:xfrm>
              <a:off x="14235062" y="4116560"/>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3" name="椭圆 84"/>
            <p:cNvSpPr/>
            <p:nvPr/>
          </p:nvSpPr>
          <p:spPr>
            <a:xfrm>
              <a:off x="14950109" y="4363748"/>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4" name="椭圆 85"/>
            <p:cNvSpPr/>
            <p:nvPr/>
          </p:nvSpPr>
          <p:spPr>
            <a:xfrm>
              <a:off x="13875038" y="3988800"/>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5" name="椭圆 86"/>
            <p:cNvSpPr/>
            <p:nvPr/>
          </p:nvSpPr>
          <p:spPr>
            <a:xfrm>
              <a:off x="12194926" y="5019213"/>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6" name="椭圆 87"/>
            <p:cNvSpPr/>
            <p:nvPr/>
          </p:nvSpPr>
          <p:spPr>
            <a:xfrm>
              <a:off x="11889904" y="2464008"/>
              <a:ext cx="90006" cy="91655"/>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7" name="椭圆 88"/>
            <p:cNvSpPr/>
            <p:nvPr/>
          </p:nvSpPr>
          <p:spPr>
            <a:xfrm>
              <a:off x="14560083" y="3674953"/>
              <a:ext cx="85007"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8" name="椭圆 89"/>
            <p:cNvSpPr/>
            <p:nvPr/>
          </p:nvSpPr>
          <p:spPr>
            <a:xfrm>
              <a:off x="16255197" y="4688704"/>
              <a:ext cx="75003" cy="74989"/>
            </a:xfrm>
            <a:prstGeom prst="ellipse">
              <a:avLst/>
            </a:prstGeom>
            <a:solidFill>
              <a:srgbClr val="6BED13"/>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9" name="椭圆 90"/>
            <p:cNvSpPr/>
            <p:nvPr/>
          </p:nvSpPr>
          <p:spPr>
            <a:xfrm>
              <a:off x="13905040" y="5766334"/>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0" name="椭圆 91"/>
            <p:cNvSpPr/>
            <p:nvPr/>
          </p:nvSpPr>
          <p:spPr>
            <a:xfrm>
              <a:off x="14015048" y="6205162"/>
              <a:ext cx="90006" cy="88877"/>
            </a:xfrm>
            <a:prstGeom prst="ellipse">
              <a:avLst/>
            </a:prstGeom>
            <a:solidFill>
              <a:srgbClr val="F82A08"/>
            </a:solidFill>
            <a:ln w="127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33" name="椭圆 92"/>
          <p:cNvSpPr/>
          <p:nvPr/>
        </p:nvSpPr>
        <p:spPr>
          <a:xfrm>
            <a:off x="8088630" y="3879850"/>
            <a:ext cx="146050" cy="310515"/>
          </a:xfrm>
          <a:prstGeom prst="ellipse">
            <a:avLst/>
          </a:prstGeom>
          <a:gradFill>
            <a:gsLst>
              <a:gs pos="100000">
                <a:srgbClr val="E2E9F5">
                  <a:alpha val="0"/>
                </a:srgbClr>
              </a:gs>
              <a:gs pos="0">
                <a:srgbClr val="F82A08">
                  <a:alpha val="65000"/>
                </a:srgbClr>
              </a:gs>
            </a:gsLst>
            <a:path path="shape">
              <a:fillToRect l="50000" t="50000" r="50000" b="50000"/>
            </a:path>
          </a:gradFill>
          <a:ln w="12700" cap="flat" cmpd="sng" algn="ctr">
            <a:noFill/>
            <a:prstDash val="solid"/>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srgbClr val="33CC33"/>
              </a:solidFill>
              <a:effectLst/>
              <a:uLnTx/>
              <a:uFillTx/>
              <a:latin typeface="微软雅黑" panose="020B0503020204020204" pitchFamily="34" charset="-122"/>
              <a:ea typeface="微软雅黑" panose="020B0503020204020204" pitchFamily="34" charset="-122"/>
              <a:cs typeface="+mn-cs"/>
            </a:endParaRPr>
          </a:p>
        </p:txBody>
      </p:sp>
      <p:sp>
        <p:nvSpPr>
          <p:cNvPr id="34" name="椭圆 93"/>
          <p:cNvSpPr/>
          <p:nvPr/>
        </p:nvSpPr>
        <p:spPr>
          <a:xfrm>
            <a:off x="8088630" y="3879850"/>
            <a:ext cx="146050" cy="310515"/>
          </a:xfrm>
          <a:prstGeom prst="ellipse">
            <a:avLst/>
          </a:prstGeom>
          <a:gradFill>
            <a:gsLst>
              <a:gs pos="100000">
                <a:srgbClr val="E2E9F5">
                  <a:alpha val="0"/>
                </a:srgbClr>
              </a:gs>
              <a:gs pos="0">
                <a:srgbClr val="F82A08">
                  <a:alpha val="65000"/>
                </a:srgbClr>
              </a:gs>
            </a:gsLst>
            <a:path path="shape">
              <a:fillToRect l="50000" t="50000" r="50000" b="50000"/>
            </a:path>
          </a:gradFill>
          <a:ln w="12700" cap="flat" cmpd="sng" algn="ctr">
            <a:noFill/>
            <a:prstDash val="solid"/>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srgbClr val="33CC33"/>
              </a:solidFill>
              <a:effectLst/>
              <a:uLnTx/>
              <a:uFillTx/>
              <a:latin typeface="微软雅黑" panose="020B0503020204020204" pitchFamily="34" charset="-122"/>
              <a:ea typeface="微软雅黑" panose="020B0503020204020204" pitchFamily="34" charset="-122"/>
              <a:cs typeface="+mn-cs"/>
            </a:endParaRPr>
          </a:p>
        </p:txBody>
      </p:sp>
      <p:sp>
        <p:nvSpPr>
          <p:cNvPr id="35" name="椭圆 94"/>
          <p:cNvSpPr/>
          <p:nvPr/>
        </p:nvSpPr>
        <p:spPr>
          <a:xfrm>
            <a:off x="8216265" y="3114040"/>
            <a:ext cx="146050" cy="310515"/>
          </a:xfrm>
          <a:prstGeom prst="ellipse">
            <a:avLst/>
          </a:prstGeom>
          <a:gradFill>
            <a:gsLst>
              <a:gs pos="100000">
                <a:srgbClr val="E2E9F5">
                  <a:alpha val="0"/>
                </a:srgbClr>
              </a:gs>
              <a:gs pos="0">
                <a:srgbClr val="6BED13">
                  <a:alpha val="51765"/>
                </a:srgbClr>
              </a:gs>
            </a:gsLst>
            <a:path path="shape">
              <a:fillToRect l="50000" t="50000" r="50000" b="50000"/>
            </a:path>
          </a:gradFill>
          <a:ln w="12700" cap="flat" cmpd="sng" algn="ctr">
            <a:noFill/>
            <a:prstDash val="solid"/>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srgbClr val="33CC33"/>
              </a:solidFill>
              <a:effectLst/>
              <a:uLnTx/>
              <a:uFillTx/>
              <a:latin typeface="微软雅黑" panose="020B0503020204020204" pitchFamily="34" charset="-122"/>
              <a:ea typeface="微软雅黑" panose="020B0503020204020204" pitchFamily="34" charset="-122"/>
              <a:cs typeface="+mn-cs"/>
            </a:endParaRPr>
          </a:p>
        </p:txBody>
      </p:sp>
      <p:sp>
        <p:nvSpPr>
          <p:cNvPr id="36" name="椭圆 95"/>
          <p:cNvSpPr/>
          <p:nvPr/>
        </p:nvSpPr>
        <p:spPr>
          <a:xfrm>
            <a:off x="8216265" y="3114040"/>
            <a:ext cx="146050" cy="310515"/>
          </a:xfrm>
          <a:prstGeom prst="ellipse">
            <a:avLst/>
          </a:prstGeom>
          <a:gradFill>
            <a:gsLst>
              <a:gs pos="100000">
                <a:srgbClr val="E2E9F5">
                  <a:alpha val="0"/>
                </a:srgbClr>
              </a:gs>
              <a:gs pos="0">
                <a:srgbClr val="6BED13">
                  <a:alpha val="51765"/>
                </a:srgbClr>
              </a:gs>
            </a:gsLst>
            <a:path path="shape">
              <a:fillToRect l="50000" t="50000" r="50000" b="50000"/>
            </a:path>
          </a:gradFill>
          <a:ln w="12700" cap="flat" cmpd="sng" algn="ctr">
            <a:noFill/>
            <a:prstDash val="solid"/>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srgbClr val="33CC33"/>
              </a:solidFill>
              <a:effectLst/>
              <a:uLnTx/>
              <a:uFillTx/>
              <a:latin typeface="微软雅黑" panose="020B0503020204020204" pitchFamily="34" charset="-122"/>
              <a:ea typeface="微软雅黑" panose="020B0503020204020204" pitchFamily="34" charset="-122"/>
              <a:cs typeface="+mn-cs"/>
            </a:endParaRPr>
          </a:p>
        </p:txBody>
      </p:sp>
      <p:sp>
        <p:nvSpPr>
          <p:cNvPr id="37" name="椭圆 96"/>
          <p:cNvSpPr/>
          <p:nvPr/>
        </p:nvSpPr>
        <p:spPr>
          <a:xfrm>
            <a:off x="8105775" y="3305810"/>
            <a:ext cx="146050" cy="310515"/>
          </a:xfrm>
          <a:prstGeom prst="ellipse">
            <a:avLst/>
          </a:prstGeom>
          <a:gradFill>
            <a:gsLst>
              <a:gs pos="100000">
                <a:srgbClr val="E2E9F5">
                  <a:alpha val="0"/>
                </a:srgbClr>
              </a:gs>
              <a:gs pos="0">
                <a:srgbClr val="F82A08">
                  <a:alpha val="65000"/>
                </a:srgbClr>
              </a:gs>
            </a:gsLst>
            <a:path path="shape">
              <a:fillToRect l="50000" t="50000" r="50000" b="50000"/>
            </a:path>
          </a:gradFill>
          <a:ln w="12700" cap="flat" cmpd="sng" algn="ctr">
            <a:noFill/>
            <a:prstDash val="solid"/>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srgbClr val="33CC33"/>
              </a:solidFill>
              <a:effectLst/>
              <a:uLnTx/>
              <a:uFillTx/>
              <a:latin typeface="微软雅黑" panose="020B0503020204020204" pitchFamily="34" charset="-122"/>
              <a:ea typeface="微软雅黑" panose="020B0503020204020204" pitchFamily="34" charset="-122"/>
              <a:cs typeface="+mn-cs"/>
            </a:endParaRPr>
          </a:p>
        </p:txBody>
      </p:sp>
      <p:sp>
        <p:nvSpPr>
          <p:cNvPr id="38" name="椭圆 97"/>
          <p:cNvSpPr/>
          <p:nvPr/>
        </p:nvSpPr>
        <p:spPr>
          <a:xfrm>
            <a:off x="8105775" y="3305810"/>
            <a:ext cx="146050" cy="310515"/>
          </a:xfrm>
          <a:prstGeom prst="ellipse">
            <a:avLst/>
          </a:prstGeom>
          <a:gradFill>
            <a:gsLst>
              <a:gs pos="100000">
                <a:srgbClr val="E2E9F5">
                  <a:alpha val="0"/>
                </a:srgbClr>
              </a:gs>
              <a:gs pos="0">
                <a:srgbClr val="F82A08">
                  <a:alpha val="65000"/>
                </a:srgbClr>
              </a:gs>
            </a:gsLst>
            <a:path path="shape">
              <a:fillToRect l="50000" t="50000" r="50000" b="50000"/>
            </a:path>
          </a:gradFill>
          <a:ln w="12700" cap="flat" cmpd="sng" algn="ctr">
            <a:noFill/>
            <a:prstDash val="solid"/>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srgbClr val="33CC33"/>
              </a:solidFill>
              <a:effectLst/>
              <a:uLnTx/>
              <a:uFillTx/>
              <a:latin typeface="微软雅黑" panose="020B0503020204020204" pitchFamily="34" charset="-122"/>
              <a:ea typeface="微软雅黑" panose="020B0503020204020204" pitchFamily="34" charset="-122"/>
              <a:cs typeface="+mn-cs"/>
            </a:endParaRPr>
          </a:p>
        </p:txBody>
      </p:sp>
      <p:sp>
        <p:nvSpPr>
          <p:cNvPr id="39" name="椭圆 98"/>
          <p:cNvSpPr/>
          <p:nvPr/>
        </p:nvSpPr>
        <p:spPr>
          <a:xfrm>
            <a:off x="7767955" y="3248660"/>
            <a:ext cx="146050" cy="310515"/>
          </a:xfrm>
          <a:prstGeom prst="ellipse">
            <a:avLst/>
          </a:prstGeom>
          <a:gradFill>
            <a:gsLst>
              <a:gs pos="100000">
                <a:srgbClr val="E2E9F5">
                  <a:alpha val="0"/>
                </a:srgbClr>
              </a:gs>
              <a:gs pos="0">
                <a:srgbClr val="F82A08">
                  <a:alpha val="65000"/>
                </a:srgbClr>
              </a:gs>
            </a:gsLst>
            <a:path path="shape">
              <a:fillToRect l="50000" t="50000" r="50000" b="50000"/>
            </a:path>
          </a:gradFill>
          <a:ln w="12700" cap="flat" cmpd="sng" algn="ctr">
            <a:noFill/>
            <a:prstDash val="solid"/>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srgbClr val="33CC33"/>
              </a:solidFill>
              <a:effectLst/>
              <a:uLnTx/>
              <a:uFillTx/>
              <a:latin typeface="微软雅黑" panose="020B0503020204020204" pitchFamily="34" charset="-122"/>
              <a:ea typeface="微软雅黑" panose="020B0503020204020204" pitchFamily="34" charset="-122"/>
              <a:cs typeface="+mn-cs"/>
            </a:endParaRPr>
          </a:p>
        </p:txBody>
      </p:sp>
      <p:sp>
        <p:nvSpPr>
          <p:cNvPr id="40" name="椭圆 99"/>
          <p:cNvSpPr/>
          <p:nvPr/>
        </p:nvSpPr>
        <p:spPr>
          <a:xfrm>
            <a:off x="7767955" y="3248660"/>
            <a:ext cx="146050" cy="310515"/>
          </a:xfrm>
          <a:prstGeom prst="ellipse">
            <a:avLst/>
          </a:prstGeom>
          <a:gradFill>
            <a:gsLst>
              <a:gs pos="100000">
                <a:srgbClr val="E2E9F5">
                  <a:alpha val="0"/>
                </a:srgbClr>
              </a:gs>
              <a:gs pos="0">
                <a:srgbClr val="F82A08">
                  <a:alpha val="65000"/>
                </a:srgbClr>
              </a:gs>
            </a:gsLst>
            <a:path path="shape">
              <a:fillToRect l="50000" t="50000" r="50000" b="50000"/>
            </a:path>
          </a:gradFill>
          <a:ln w="12700" cap="flat" cmpd="sng" algn="ctr">
            <a:noFill/>
            <a:prstDash val="solid"/>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srgbClr val="33CC33"/>
              </a:solidFill>
              <a:effectLst/>
              <a:uLnTx/>
              <a:uFillTx/>
              <a:latin typeface="微软雅黑" panose="020B0503020204020204" pitchFamily="34" charset="-122"/>
              <a:ea typeface="微软雅黑" panose="020B0503020204020204" pitchFamily="34" charset="-122"/>
              <a:cs typeface="+mn-cs"/>
            </a:endParaRPr>
          </a:p>
        </p:txBody>
      </p:sp>
      <p:sp>
        <p:nvSpPr>
          <p:cNvPr id="41" name="椭圆 100"/>
          <p:cNvSpPr/>
          <p:nvPr/>
        </p:nvSpPr>
        <p:spPr>
          <a:xfrm>
            <a:off x="8152130" y="2392680"/>
            <a:ext cx="146050" cy="310515"/>
          </a:xfrm>
          <a:prstGeom prst="ellipse">
            <a:avLst/>
          </a:prstGeom>
          <a:gradFill>
            <a:gsLst>
              <a:gs pos="100000">
                <a:srgbClr val="E2E9F5">
                  <a:alpha val="0"/>
                </a:srgbClr>
              </a:gs>
              <a:gs pos="0">
                <a:srgbClr val="F82A08">
                  <a:alpha val="65000"/>
                </a:srgbClr>
              </a:gs>
            </a:gsLst>
            <a:path path="shape">
              <a:fillToRect l="50000" t="50000" r="50000" b="50000"/>
            </a:path>
          </a:gradFill>
          <a:ln w="12700" cap="flat" cmpd="sng" algn="ctr">
            <a:noFill/>
            <a:prstDash val="solid"/>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srgbClr val="33CC33"/>
              </a:solidFill>
              <a:effectLst/>
              <a:uLnTx/>
              <a:uFillTx/>
              <a:latin typeface="微软雅黑" panose="020B0503020204020204" pitchFamily="34" charset="-122"/>
              <a:ea typeface="微软雅黑" panose="020B0503020204020204" pitchFamily="34" charset="-122"/>
              <a:cs typeface="+mn-cs"/>
            </a:endParaRPr>
          </a:p>
        </p:txBody>
      </p:sp>
      <p:sp>
        <p:nvSpPr>
          <p:cNvPr id="42" name="椭圆 101"/>
          <p:cNvSpPr/>
          <p:nvPr/>
        </p:nvSpPr>
        <p:spPr>
          <a:xfrm>
            <a:off x="8152130" y="2392680"/>
            <a:ext cx="146050" cy="310515"/>
          </a:xfrm>
          <a:prstGeom prst="ellipse">
            <a:avLst/>
          </a:prstGeom>
          <a:gradFill>
            <a:gsLst>
              <a:gs pos="100000">
                <a:srgbClr val="E2E9F5">
                  <a:alpha val="0"/>
                </a:srgbClr>
              </a:gs>
              <a:gs pos="0">
                <a:srgbClr val="F82A08">
                  <a:alpha val="65000"/>
                </a:srgbClr>
              </a:gs>
            </a:gsLst>
            <a:path path="shape">
              <a:fillToRect l="50000" t="50000" r="50000" b="50000"/>
            </a:path>
          </a:gradFill>
          <a:ln w="12700" cap="flat" cmpd="sng" algn="ctr">
            <a:noFill/>
            <a:prstDash val="solid"/>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srgbClr val="33CC33"/>
              </a:solidFill>
              <a:effectLst/>
              <a:uLnTx/>
              <a:uFillTx/>
              <a:latin typeface="微软雅黑" panose="020B0503020204020204" pitchFamily="34" charset="-122"/>
              <a:ea typeface="微软雅黑" panose="020B0503020204020204" pitchFamily="34" charset="-122"/>
              <a:cs typeface="+mn-cs"/>
            </a:endParaRPr>
          </a:p>
        </p:txBody>
      </p:sp>
      <p:sp>
        <p:nvSpPr>
          <p:cNvPr id="43" name="任意多边形 102"/>
          <p:cNvSpPr/>
          <p:nvPr/>
        </p:nvSpPr>
        <p:spPr>
          <a:xfrm>
            <a:off x="7992110" y="4043045"/>
            <a:ext cx="165735" cy="14732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Lst>
            <a:ahLst/>
            <a:cxnLst>
              <a:cxn ang="0">
                <a:pos x="connsiteX0-1" y="connsiteY0-2"/>
              </a:cxn>
              <a:cxn ang="0">
                <a:pos x="connsiteX1-3" y="connsiteY1-4"/>
              </a:cxn>
            </a:cxnLst>
            <a:rect l="l" t="t" r="r" b="b"/>
            <a:pathLst>
              <a:path w="702469" h="292543">
                <a:moveTo>
                  <a:pt x="0" y="292543"/>
                </a:moveTo>
                <a:cubicBezTo>
                  <a:pt x="128587" y="89343"/>
                  <a:pt x="378619" y="-16226"/>
                  <a:pt x="702469" y="2030"/>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任意多边形 103"/>
          <p:cNvSpPr/>
          <p:nvPr/>
        </p:nvSpPr>
        <p:spPr>
          <a:xfrm>
            <a:off x="8065135" y="3950970"/>
            <a:ext cx="91440" cy="9207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Lst>
            <a:ahLst/>
            <a:cxnLst>
              <a:cxn ang="0">
                <a:pos x="connsiteX0-1" y="connsiteY0-2"/>
              </a:cxn>
              <a:cxn ang="0">
                <a:pos x="connsiteX1-3" y="connsiteY1-4"/>
              </a:cxn>
            </a:cxnLst>
            <a:rect l="l" t="t" r="r" b="b"/>
            <a:pathLst>
              <a:path w="388144" h="183286">
                <a:moveTo>
                  <a:pt x="0" y="14219"/>
                </a:moveTo>
                <a:cubicBezTo>
                  <a:pt x="123824" y="-36582"/>
                  <a:pt x="323851" y="55493"/>
                  <a:pt x="388144" y="183286"/>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任意多边形 104"/>
          <p:cNvSpPr/>
          <p:nvPr/>
        </p:nvSpPr>
        <p:spPr>
          <a:xfrm>
            <a:off x="8156575" y="3900805"/>
            <a:ext cx="183515" cy="14351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Lst>
            <a:ahLst/>
            <a:cxnLst>
              <a:cxn ang="0">
                <a:pos x="connsiteX0-1" y="connsiteY0-2"/>
              </a:cxn>
              <a:cxn ang="0">
                <a:pos x="connsiteX1-3" y="connsiteY1-4"/>
              </a:cxn>
            </a:cxnLst>
            <a:rect l="l" t="t" r="r" b="b"/>
            <a:pathLst>
              <a:path w="778669" h="285007">
                <a:moveTo>
                  <a:pt x="0" y="285007"/>
                </a:moveTo>
                <a:cubicBezTo>
                  <a:pt x="107156" y="138956"/>
                  <a:pt x="378620" y="-90437"/>
                  <a:pt x="778669" y="37356"/>
                </a:cubicBezTo>
              </a:path>
            </a:pathLst>
          </a:custGeom>
          <a:noFill/>
          <a:ln w="9525" cap="flat" cmpd="sng" algn="ctr">
            <a:solidFill>
              <a:srgbClr val="F82A08"/>
            </a:solidFill>
            <a:prstDash val="solid"/>
            <a:headEnd type="stealth"/>
            <a:tailEnd type="none"/>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 name="任意多边形 105"/>
          <p:cNvSpPr/>
          <p:nvPr/>
        </p:nvSpPr>
        <p:spPr>
          <a:xfrm>
            <a:off x="8159115" y="3283585"/>
            <a:ext cx="129540" cy="76073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0 w 607219"/>
              <a:gd name="connsiteY0-66" fmla="*/ 1509572 h 1509572"/>
              <a:gd name="connsiteX1-67" fmla="*/ 607219 w 607219"/>
              <a:gd name="connsiteY1-68" fmla="*/ 7796 h 1509572"/>
              <a:gd name="connsiteX0-69" fmla="*/ 0 w 607219"/>
              <a:gd name="connsiteY0-70" fmla="*/ 1501776 h 1501776"/>
              <a:gd name="connsiteX1-71" fmla="*/ 607219 w 607219"/>
              <a:gd name="connsiteY1-72" fmla="*/ 0 h 1501776"/>
              <a:gd name="connsiteX0-73" fmla="*/ 0 w 584994"/>
              <a:gd name="connsiteY0-74" fmla="*/ 1574801 h 1574801"/>
              <a:gd name="connsiteX1-75" fmla="*/ 584994 w 584994"/>
              <a:gd name="connsiteY1-76" fmla="*/ 0 h 1574801"/>
              <a:gd name="connsiteX0-77" fmla="*/ 3186 w 588180"/>
              <a:gd name="connsiteY0-78" fmla="*/ 1574801 h 1574801"/>
              <a:gd name="connsiteX1-79" fmla="*/ 588180 w 588180"/>
              <a:gd name="connsiteY1-80" fmla="*/ 0 h 1574801"/>
              <a:gd name="connsiteX0-81" fmla="*/ 0 w 584994"/>
              <a:gd name="connsiteY0-82" fmla="*/ 1574801 h 1574801"/>
              <a:gd name="connsiteX1-83" fmla="*/ 584994 w 584994"/>
              <a:gd name="connsiteY1-84" fmla="*/ 0 h 1574801"/>
              <a:gd name="connsiteX0-85" fmla="*/ 0 w 584994"/>
              <a:gd name="connsiteY0-86" fmla="*/ 1574801 h 1574801"/>
              <a:gd name="connsiteX1-87" fmla="*/ 584994 w 584994"/>
              <a:gd name="connsiteY1-88" fmla="*/ 0 h 1574801"/>
              <a:gd name="connsiteX0-89" fmla="*/ 0 w 562769"/>
              <a:gd name="connsiteY0-90" fmla="*/ 1533526 h 1533526"/>
              <a:gd name="connsiteX1-91" fmla="*/ 562769 w 562769"/>
              <a:gd name="connsiteY1-92" fmla="*/ 0 h 1533526"/>
              <a:gd name="connsiteX0-93" fmla="*/ 0 w 562769"/>
              <a:gd name="connsiteY0-94" fmla="*/ 1533526 h 1533526"/>
              <a:gd name="connsiteX1-95" fmla="*/ 562769 w 562769"/>
              <a:gd name="connsiteY1-96" fmla="*/ 0 h 1533526"/>
              <a:gd name="connsiteX0-97" fmla="*/ 0 w 562769"/>
              <a:gd name="connsiteY0-98" fmla="*/ 1533526 h 1533526"/>
              <a:gd name="connsiteX1-99" fmla="*/ 562769 w 562769"/>
              <a:gd name="connsiteY1-100" fmla="*/ 0 h 1533526"/>
              <a:gd name="connsiteX0-101" fmla="*/ 0 w 550069"/>
              <a:gd name="connsiteY0-102" fmla="*/ 1520826 h 1520826"/>
              <a:gd name="connsiteX1-103" fmla="*/ 550069 w 550069"/>
              <a:gd name="connsiteY1-104" fmla="*/ 0 h 1520826"/>
            </a:gdLst>
            <a:ahLst/>
            <a:cxnLst>
              <a:cxn ang="0">
                <a:pos x="connsiteX0-1" y="connsiteY0-2"/>
              </a:cxn>
              <a:cxn ang="0">
                <a:pos x="connsiteX1-3" y="connsiteY1-4"/>
              </a:cxn>
            </a:cxnLst>
            <a:rect l="l" t="t" r="r" b="b"/>
            <a:pathLst>
              <a:path w="550069" h="1520826">
                <a:moveTo>
                  <a:pt x="0" y="1520826"/>
                </a:moveTo>
                <a:cubicBezTo>
                  <a:pt x="84931" y="930275"/>
                  <a:pt x="181770" y="510382"/>
                  <a:pt x="550069" y="0"/>
                </a:cubicBezTo>
              </a:path>
            </a:pathLst>
          </a:custGeom>
          <a:noFill/>
          <a:ln w="9525" cap="flat" cmpd="sng" algn="ctr">
            <a:solidFill>
              <a:srgbClr val="00FF00"/>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 name="任意多边形 106"/>
          <p:cNvSpPr/>
          <p:nvPr/>
        </p:nvSpPr>
        <p:spPr>
          <a:xfrm>
            <a:off x="8152130" y="3442335"/>
            <a:ext cx="19685" cy="20320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Lst>
            <a:ahLst/>
            <a:cxnLst>
              <a:cxn ang="0">
                <a:pos x="connsiteX0-1" y="connsiteY0-2"/>
              </a:cxn>
              <a:cxn ang="0">
                <a:pos x="connsiteX1-3" y="connsiteY1-4"/>
              </a:cxn>
            </a:cxnLst>
            <a:rect l="l" t="t" r="r" b="b"/>
            <a:pathLst>
              <a:path w="85921" h="406401">
                <a:moveTo>
                  <a:pt x="5752" y="406401"/>
                </a:moveTo>
                <a:cubicBezTo>
                  <a:pt x="-10917" y="282575"/>
                  <a:pt x="6547" y="75407"/>
                  <a:pt x="85921" y="0"/>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 name="任意多边形 107"/>
          <p:cNvSpPr/>
          <p:nvPr/>
        </p:nvSpPr>
        <p:spPr>
          <a:xfrm>
            <a:off x="8171815" y="3282315"/>
            <a:ext cx="116205" cy="16129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Lst>
            <a:ahLst/>
            <a:cxnLst>
              <a:cxn ang="0">
                <a:pos x="connsiteX0-1" y="connsiteY0-2"/>
              </a:cxn>
              <a:cxn ang="0">
                <a:pos x="connsiteX1-3" y="connsiteY1-4"/>
              </a:cxn>
            </a:cxnLst>
            <a:rect l="l" t="t" r="r" b="b"/>
            <a:pathLst>
              <a:path w="496094" h="323931">
                <a:moveTo>
                  <a:pt x="0" y="323931"/>
                </a:moveTo>
                <a:cubicBezTo>
                  <a:pt x="91281" y="139780"/>
                  <a:pt x="299245" y="-3888"/>
                  <a:pt x="496094" y="80"/>
                </a:cubicBezTo>
              </a:path>
            </a:pathLst>
          </a:custGeom>
          <a:noFill/>
          <a:ln w="9525" cap="flat" cmpd="sng" algn="ctr">
            <a:solidFill>
              <a:srgbClr val="00FF00"/>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9" name="任意多边形 108"/>
          <p:cNvSpPr/>
          <p:nvPr/>
        </p:nvSpPr>
        <p:spPr>
          <a:xfrm>
            <a:off x="7918450" y="3443605"/>
            <a:ext cx="252730" cy="38544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Lst>
            <a:ahLst/>
            <a:cxnLst>
              <a:cxn ang="0">
                <a:pos x="connsiteX0-1" y="connsiteY0-2"/>
              </a:cxn>
              <a:cxn ang="0">
                <a:pos x="connsiteX1-3" y="connsiteY1-4"/>
              </a:cxn>
            </a:cxnLst>
            <a:rect l="l" t="t" r="r" b="b"/>
            <a:pathLst>
              <a:path w="1073944" h="768351">
                <a:moveTo>
                  <a:pt x="0" y="768351"/>
                </a:moveTo>
                <a:cubicBezTo>
                  <a:pt x="151606" y="336550"/>
                  <a:pt x="613570" y="75407"/>
                  <a:pt x="1073944" y="0"/>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 name="任意多边形 109"/>
          <p:cNvSpPr/>
          <p:nvPr/>
        </p:nvSpPr>
        <p:spPr>
          <a:xfrm>
            <a:off x="7985125" y="3112770"/>
            <a:ext cx="186690" cy="33401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Lst>
            <a:ahLst/>
            <a:cxnLst>
              <a:cxn ang="0">
                <a:pos x="connsiteX0-1" y="connsiteY0-2"/>
              </a:cxn>
              <a:cxn ang="0">
                <a:pos x="connsiteX1-3" y="connsiteY1-4"/>
              </a:cxn>
            </a:cxnLst>
            <a:rect l="l" t="t" r="r" b="b"/>
            <a:pathLst>
              <a:path w="794544" h="666749">
                <a:moveTo>
                  <a:pt x="0" y="0"/>
                </a:moveTo>
                <a:cubicBezTo>
                  <a:pt x="415131" y="44449"/>
                  <a:pt x="711995" y="481806"/>
                  <a:pt x="794544" y="666749"/>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 name="任意多边形 110"/>
          <p:cNvSpPr/>
          <p:nvPr/>
        </p:nvSpPr>
        <p:spPr>
          <a:xfrm>
            <a:off x="7847965" y="3241675"/>
            <a:ext cx="439420" cy="16700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1874044"/>
              <a:gd name="connsiteY0-166" fmla="*/ 331736 h 331736"/>
              <a:gd name="connsiteX1-167" fmla="*/ 1874044 w 1874044"/>
              <a:gd name="connsiteY1-168" fmla="*/ 72972 h 331736"/>
            </a:gdLst>
            <a:ahLst/>
            <a:cxnLst>
              <a:cxn ang="0">
                <a:pos x="connsiteX0-1" y="connsiteY0-2"/>
              </a:cxn>
              <a:cxn ang="0">
                <a:pos x="connsiteX1-3" y="connsiteY1-4"/>
              </a:cxn>
            </a:cxnLst>
            <a:rect l="l" t="t" r="r" b="b"/>
            <a:pathLst>
              <a:path w="1874044" h="331736">
                <a:moveTo>
                  <a:pt x="0" y="331736"/>
                </a:moveTo>
                <a:cubicBezTo>
                  <a:pt x="513556" y="-17515"/>
                  <a:pt x="1388270" y="-67521"/>
                  <a:pt x="1874044" y="72972"/>
                </a:cubicBezTo>
              </a:path>
            </a:pathLst>
          </a:custGeom>
          <a:noFill/>
          <a:ln w="9525" cap="flat" cmpd="sng" algn="ctr">
            <a:solidFill>
              <a:srgbClr val="00FF00"/>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任意多边形 111"/>
          <p:cNvSpPr/>
          <p:nvPr/>
        </p:nvSpPr>
        <p:spPr>
          <a:xfrm>
            <a:off x="7334250" y="3308350"/>
            <a:ext cx="513715" cy="13462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182019"/>
              <a:gd name="connsiteY0-174" fmla="*/ 271408 h 271408"/>
              <a:gd name="connsiteX1-175" fmla="*/ 2182019 w 2182019"/>
              <a:gd name="connsiteY1-176" fmla="*/ 207907 h 271408"/>
            </a:gdLst>
            <a:ahLst/>
            <a:cxnLst>
              <a:cxn ang="0">
                <a:pos x="connsiteX0-1" y="connsiteY0-2"/>
              </a:cxn>
              <a:cxn ang="0">
                <a:pos x="connsiteX1-3" y="connsiteY1-4"/>
              </a:cxn>
            </a:cxnLst>
            <a:rect l="l" t="t" r="r" b="b"/>
            <a:pathLst>
              <a:path w="2182019" h="271408">
                <a:moveTo>
                  <a:pt x="0" y="271408"/>
                </a:moveTo>
                <a:cubicBezTo>
                  <a:pt x="513556" y="-77843"/>
                  <a:pt x="1558132" y="-80224"/>
                  <a:pt x="2182019" y="207907"/>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任意多边形 112"/>
          <p:cNvSpPr/>
          <p:nvPr/>
        </p:nvSpPr>
        <p:spPr>
          <a:xfrm>
            <a:off x="7759700" y="3408680"/>
            <a:ext cx="88265" cy="63563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040731"/>
              <a:gd name="connsiteY0-174" fmla="*/ 470930 h 470930"/>
              <a:gd name="connsiteX1-175" fmla="*/ 2040731 w 2040731"/>
              <a:gd name="connsiteY1-176" fmla="*/ 116916 h 470930"/>
              <a:gd name="connsiteX0-177" fmla="*/ 0 w 554831"/>
              <a:gd name="connsiteY0-178" fmla="*/ 1105862 h 1105862"/>
              <a:gd name="connsiteX1-179" fmla="*/ 554831 w 554831"/>
              <a:gd name="connsiteY1-180" fmla="*/ 51760 h 1105862"/>
              <a:gd name="connsiteX0-181" fmla="*/ 0 w 502444"/>
              <a:gd name="connsiteY0-182" fmla="*/ 1234115 h 1234115"/>
              <a:gd name="connsiteX1-183" fmla="*/ 502444 w 502444"/>
              <a:gd name="connsiteY1-184" fmla="*/ 46663 h 1234115"/>
              <a:gd name="connsiteX0-185" fmla="*/ 30751 w 533195"/>
              <a:gd name="connsiteY0-186" fmla="*/ 1230328 h 1230328"/>
              <a:gd name="connsiteX1-187" fmla="*/ 533195 w 533195"/>
              <a:gd name="connsiteY1-188" fmla="*/ 42876 h 1230328"/>
              <a:gd name="connsiteX0-189" fmla="*/ 27887 w 544618"/>
              <a:gd name="connsiteY0-190" fmla="*/ 1253454 h 1253454"/>
              <a:gd name="connsiteX1-191" fmla="*/ 544618 w 544618"/>
              <a:gd name="connsiteY1-192" fmla="*/ 42189 h 1253454"/>
              <a:gd name="connsiteX0-193" fmla="*/ 7329 w 524060"/>
              <a:gd name="connsiteY0-194" fmla="*/ 1211265 h 1211265"/>
              <a:gd name="connsiteX1-195" fmla="*/ 524060 w 524060"/>
              <a:gd name="connsiteY1-196" fmla="*/ 0 h 1211265"/>
              <a:gd name="connsiteX0-197" fmla="*/ 16410 w 380741"/>
              <a:gd name="connsiteY0-198" fmla="*/ 1271590 h 1271590"/>
              <a:gd name="connsiteX1-199" fmla="*/ 380741 w 380741"/>
              <a:gd name="connsiteY1-200" fmla="*/ 0 h 1271590"/>
              <a:gd name="connsiteX0-201" fmla="*/ 8926 w 373257"/>
              <a:gd name="connsiteY0-202" fmla="*/ 1271590 h 1271590"/>
              <a:gd name="connsiteX1-203" fmla="*/ 373257 w 373257"/>
              <a:gd name="connsiteY1-204" fmla="*/ 0 h 1271590"/>
            </a:gdLst>
            <a:ahLst/>
            <a:cxnLst>
              <a:cxn ang="0">
                <a:pos x="connsiteX0-1" y="connsiteY0-2"/>
              </a:cxn>
              <a:cxn ang="0">
                <a:pos x="connsiteX1-3" y="connsiteY1-4"/>
              </a:cxn>
            </a:cxnLst>
            <a:rect l="l" t="t" r="r" b="b"/>
            <a:pathLst>
              <a:path w="373257" h="1271590">
                <a:moveTo>
                  <a:pt x="8926" y="1271590"/>
                </a:moveTo>
                <a:cubicBezTo>
                  <a:pt x="-39493" y="1046164"/>
                  <a:pt x="112908" y="246856"/>
                  <a:pt x="373257" y="0"/>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任意多边形 113"/>
          <p:cNvSpPr/>
          <p:nvPr/>
        </p:nvSpPr>
        <p:spPr>
          <a:xfrm>
            <a:off x="7737475" y="3411220"/>
            <a:ext cx="106680" cy="41148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040731"/>
              <a:gd name="connsiteY0-174" fmla="*/ 470930 h 470930"/>
              <a:gd name="connsiteX1-175" fmla="*/ 2040731 w 2040731"/>
              <a:gd name="connsiteY1-176" fmla="*/ 116916 h 470930"/>
              <a:gd name="connsiteX0-177" fmla="*/ 0 w 554831"/>
              <a:gd name="connsiteY0-178" fmla="*/ 1105862 h 1105862"/>
              <a:gd name="connsiteX1-179" fmla="*/ 554831 w 554831"/>
              <a:gd name="connsiteY1-180" fmla="*/ 51760 h 1105862"/>
              <a:gd name="connsiteX0-181" fmla="*/ 0 w 502444"/>
              <a:gd name="connsiteY0-182" fmla="*/ 1234115 h 1234115"/>
              <a:gd name="connsiteX1-183" fmla="*/ 502444 w 502444"/>
              <a:gd name="connsiteY1-184" fmla="*/ 46663 h 1234115"/>
              <a:gd name="connsiteX0-185" fmla="*/ 30751 w 533195"/>
              <a:gd name="connsiteY0-186" fmla="*/ 1230328 h 1230328"/>
              <a:gd name="connsiteX1-187" fmla="*/ 533195 w 533195"/>
              <a:gd name="connsiteY1-188" fmla="*/ 42876 h 1230328"/>
              <a:gd name="connsiteX0-189" fmla="*/ 27887 w 544618"/>
              <a:gd name="connsiteY0-190" fmla="*/ 1253454 h 1253454"/>
              <a:gd name="connsiteX1-191" fmla="*/ 544618 w 544618"/>
              <a:gd name="connsiteY1-192" fmla="*/ 42189 h 1253454"/>
              <a:gd name="connsiteX0-193" fmla="*/ 7329 w 524060"/>
              <a:gd name="connsiteY0-194" fmla="*/ 1211265 h 1211265"/>
              <a:gd name="connsiteX1-195" fmla="*/ 524060 w 524060"/>
              <a:gd name="connsiteY1-196" fmla="*/ 0 h 1211265"/>
              <a:gd name="connsiteX0-197" fmla="*/ 5794 w 589200"/>
              <a:gd name="connsiteY0-198" fmla="*/ 768352 h 768352"/>
              <a:gd name="connsiteX1-199" fmla="*/ 589200 w 589200"/>
              <a:gd name="connsiteY1-200" fmla="*/ 0 h 768352"/>
              <a:gd name="connsiteX0-201" fmla="*/ 0 w 583406"/>
              <a:gd name="connsiteY0-202" fmla="*/ 768352 h 768352"/>
              <a:gd name="connsiteX1-203" fmla="*/ 583406 w 583406"/>
              <a:gd name="connsiteY1-204" fmla="*/ 0 h 768352"/>
              <a:gd name="connsiteX0-205" fmla="*/ 0 w 583406"/>
              <a:gd name="connsiteY0-206" fmla="*/ 768352 h 768352"/>
              <a:gd name="connsiteX1-207" fmla="*/ 583406 w 583406"/>
              <a:gd name="connsiteY1-208" fmla="*/ 0 h 768352"/>
              <a:gd name="connsiteX0-209" fmla="*/ 0 w 583406"/>
              <a:gd name="connsiteY0-210" fmla="*/ 768352 h 768352"/>
              <a:gd name="connsiteX1-211" fmla="*/ 583406 w 583406"/>
              <a:gd name="connsiteY1-212" fmla="*/ 0 h 768352"/>
              <a:gd name="connsiteX0-213" fmla="*/ 0 w 607219"/>
              <a:gd name="connsiteY0-214" fmla="*/ 773114 h 773114"/>
              <a:gd name="connsiteX1-215" fmla="*/ 607219 w 607219"/>
              <a:gd name="connsiteY1-216" fmla="*/ 0 h 773114"/>
              <a:gd name="connsiteX0-217" fmla="*/ 0 w 467519"/>
              <a:gd name="connsiteY0-218" fmla="*/ 782639 h 782639"/>
              <a:gd name="connsiteX1-219" fmla="*/ 467519 w 467519"/>
              <a:gd name="connsiteY1-220" fmla="*/ 0 h 782639"/>
              <a:gd name="connsiteX0-221" fmla="*/ 0 w 467519"/>
              <a:gd name="connsiteY0-222" fmla="*/ 782639 h 782639"/>
              <a:gd name="connsiteX1-223" fmla="*/ 467519 w 467519"/>
              <a:gd name="connsiteY1-224" fmla="*/ 0 h 782639"/>
              <a:gd name="connsiteX0-225" fmla="*/ 0 w 451644"/>
              <a:gd name="connsiteY0-226" fmla="*/ 798514 h 798514"/>
              <a:gd name="connsiteX1-227" fmla="*/ 451644 w 451644"/>
              <a:gd name="connsiteY1-228" fmla="*/ 0 h 798514"/>
              <a:gd name="connsiteX0-229" fmla="*/ 0 w 451644"/>
              <a:gd name="connsiteY0-230" fmla="*/ 820739 h 820739"/>
              <a:gd name="connsiteX1-231" fmla="*/ 451644 w 451644"/>
              <a:gd name="connsiteY1-232" fmla="*/ 0 h 820739"/>
            </a:gdLst>
            <a:ahLst/>
            <a:cxnLst>
              <a:cxn ang="0">
                <a:pos x="connsiteX0-1" y="connsiteY0-2"/>
              </a:cxn>
              <a:cxn ang="0">
                <a:pos x="connsiteX1-3" y="connsiteY1-4"/>
              </a:cxn>
            </a:cxnLst>
            <a:rect l="l" t="t" r="r" b="b"/>
            <a:pathLst>
              <a:path w="451644" h="820739">
                <a:moveTo>
                  <a:pt x="0" y="820739"/>
                </a:moveTo>
                <a:cubicBezTo>
                  <a:pt x="56356" y="423864"/>
                  <a:pt x="254795" y="126206"/>
                  <a:pt x="451644" y="0"/>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 name="任意多边形 114"/>
          <p:cNvSpPr/>
          <p:nvPr/>
        </p:nvSpPr>
        <p:spPr>
          <a:xfrm>
            <a:off x="7732395" y="2929255"/>
            <a:ext cx="113030" cy="48387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040731"/>
              <a:gd name="connsiteY0-174" fmla="*/ 470930 h 470930"/>
              <a:gd name="connsiteX1-175" fmla="*/ 2040731 w 2040731"/>
              <a:gd name="connsiteY1-176" fmla="*/ 116916 h 470930"/>
              <a:gd name="connsiteX0-177" fmla="*/ 0 w 554831"/>
              <a:gd name="connsiteY0-178" fmla="*/ 1105862 h 1105862"/>
              <a:gd name="connsiteX1-179" fmla="*/ 554831 w 554831"/>
              <a:gd name="connsiteY1-180" fmla="*/ 51760 h 1105862"/>
              <a:gd name="connsiteX0-181" fmla="*/ 0 w 502444"/>
              <a:gd name="connsiteY0-182" fmla="*/ 1234115 h 1234115"/>
              <a:gd name="connsiteX1-183" fmla="*/ 502444 w 502444"/>
              <a:gd name="connsiteY1-184" fmla="*/ 46663 h 1234115"/>
              <a:gd name="connsiteX0-185" fmla="*/ 30751 w 533195"/>
              <a:gd name="connsiteY0-186" fmla="*/ 1230328 h 1230328"/>
              <a:gd name="connsiteX1-187" fmla="*/ 533195 w 533195"/>
              <a:gd name="connsiteY1-188" fmla="*/ 42876 h 1230328"/>
              <a:gd name="connsiteX0-189" fmla="*/ 27887 w 544618"/>
              <a:gd name="connsiteY0-190" fmla="*/ 1253454 h 1253454"/>
              <a:gd name="connsiteX1-191" fmla="*/ 544618 w 544618"/>
              <a:gd name="connsiteY1-192" fmla="*/ 42189 h 1253454"/>
              <a:gd name="connsiteX0-193" fmla="*/ 7329 w 524060"/>
              <a:gd name="connsiteY0-194" fmla="*/ 1211265 h 1211265"/>
              <a:gd name="connsiteX1-195" fmla="*/ 524060 w 524060"/>
              <a:gd name="connsiteY1-196" fmla="*/ 0 h 1211265"/>
              <a:gd name="connsiteX0-197" fmla="*/ 5794 w 589200"/>
              <a:gd name="connsiteY0-198" fmla="*/ 768352 h 768352"/>
              <a:gd name="connsiteX1-199" fmla="*/ 589200 w 589200"/>
              <a:gd name="connsiteY1-200" fmla="*/ 0 h 768352"/>
              <a:gd name="connsiteX0-201" fmla="*/ 0 w 583406"/>
              <a:gd name="connsiteY0-202" fmla="*/ 768352 h 768352"/>
              <a:gd name="connsiteX1-203" fmla="*/ 583406 w 583406"/>
              <a:gd name="connsiteY1-204" fmla="*/ 0 h 768352"/>
              <a:gd name="connsiteX0-205" fmla="*/ 0 w 583406"/>
              <a:gd name="connsiteY0-206" fmla="*/ 768352 h 768352"/>
              <a:gd name="connsiteX1-207" fmla="*/ 583406 w 583406"/>
              <a:gd name="connsiteY1-208" fmla="*/ 0 h 768352"/>
              <a:gd name="connsiteX0-209" fmla="*/ 0 w 583406"/>
              <a:gd name="connsiteY0-210" fmla="*/ 768352 h 768352"/>
              <a:gd name="connsiteX1-211" fmla="*/ 583406 w 583406"/>
              <a:gd name="connsiteY1-212" fmla="*/ 0 h 768352"/>
              <a:gd name="connsiteX0-213" fmla="*/ 0 w 607219"/>
              <a:gd name="connsiteY0-214" fmla="*/ 773114 h 773114"/>
              <a:gd name="connsiteX1-215" fmla="*/ 607219 w 607219"/>
              <a:gd name="connsiteY1-216" fmla="*/ 0 h 773114"/>
              <a:gd name="connsiteX0-217" fmla="*/ 0 w 635794"/>
              <a:gd name="connsiteY0-218" fmla="*/ 68521 h 1064674"/>
              <a:gd name="connsiteX1-219" fmla="*/ 635794 w 635794"/>
              <a:gd name="connsiteY1-220" fmla="*/ 1062294 h 1064674"/>
              <a:gd name="connsiteX0-221" fmla="*/ 0 w 635822"/>
              <a:gd name="connsiteY0-222" fmla="*/ 83068 h 1076841"/>
              <a:gd name="connsiteX1-223" fmla="*/ 635794 w 635822"/>
              <a:gd name="connsiteY1-224" fmla="*/ 1076841 h 1076841"/>
              <a:gd name="connsiteX0-225" fmla="*/ 0 w 635837"/>
              <a:gd name="connsiteY0-226" fmla="*/ 0 h 993773"/>
              <a:gd name="connsiteX1-227" fmla="*/ 635794 w 635837"/>
              <a:gd name="connsiteY1-228" fmla="*/ 993773 h 993773"/>
              <a:gd name="connsiteX0-229" fmla="*/ 0 w 635794"/>
              <a:gd name="connsiteY0-230" fmla="*/ 0 h 993773"/>
              <a:gd name="connsiteX1-231" fmla="*/ 635794 w 635794"/>
              <a:gd name="connsiteY1-232" fmla="*/ 993773 h 993773"/>
              <a:gd name="connsiteX0-233" fmla="*/ 0 w 635794"/>
              <a:gd name="connsiteY0-234" fmla="*/ 0 h 1017586"/>
              <a:gd name="connsiteX1-235" fmla="*/ 635794 w 635794"/>
              <a:gd name="connsiteY1-236" fmla="*/ 1017586 h 1017586"/>
              <a:gd name="connsiteX0-237" fmla="*/ 0 w 635794"/>
              <a:gd name="connsiteY0-238" fmla="*/ 0 h 1017586"/>
              <a:gd name="connsiteX1-239" fmla="*/ 635794 w 635794"/>
              <a:gd name="connsiteY1-240" fmla="*/ 1017586 h 1017586"/>
              <a:gd name="connsiteX0-241" fmla="*/ 0 w 635794"/>
              <a:gd name="connsiteY0-242" fmla="*/ 0 h 1017586"/>
              <a:gd name="connsiteX1-243" fmla="*/ 635794 w 635794"/>
              <a:gd name="connsiteY1-244" fmla="*/ 1017586 h 1017586"/>
              <a:gd name="connsiteX0-245" fmla="*/ 0 w 480219"/>
              <a:gd name="connsiteY0-246" fmla="*/ 0 h 966786"/>
              <a:gd name="connsiteX1-247" fmla="*/ 480219 w 480219"/>
              <a:gd name="connsiteY1-248" fmla="*/ 966786 h 966786"/>
              <a:gd name="connsiteX0-249" fmla="*/ 0 w 480219"/>
              <a:gd name="connsiteY0-250" fmla="*/ 0 h 966786"/>
              <a:gd name="connsiteX1-251" fmla="*/ 480219 w 480219"/>
              <a:gd name="connsiteY1-252" fmla="*/ 966786 h 966786"/>
              <a:gd name="connsiteX0-253" fmla="*/ 0 w 480219"/>
              <a:gd name="connsiteY0-254" fmla="*/ 0 h 966786"/>
              <a:gd name="connsiteX1-255" fmla="*/ 480219 w 480219"/>
              <a:gd name="connsiteY1-256" fmla="*/ 966786 h 966786"/>
            </a:gdLst>
            <a:ahLst/>
            <a:cxnLst>
              <a:cxn ang="0">
                <a:pos x="connsiteX0-1" y="connsiteY0-2"/>
              </a:cxn>
              <a:cxn ang="0">
                <a:pos x="connsiteX1-3" y="connsiteY1-4"/>
              </a:cxn>
            </a:cxnLst>
            <a:rect l="l" t="t" r="r" b="b"/>
            <a:pathLst>
              <a:path w="480219" h="966786">
                <a:moveTo>
                  <a:pt x="0" y="0"/>
                </a:moveTo>
                <a:cubicBezTo>
                  <a:pt x="275431" y="203200"/>
                  <a:pt x="432594" y="551654"/>
                  <a:pt x="480219" y="966786"/>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 name="任意多边形 115"/>
          <p:cNvSpPr/>
          <p:nvPr/>
        </p:nvSpPr>
        <p:spPr>
          <a:xfrm>
            <a:off x="7816215" y="2998470"/>
            <a:ext cx="33020" cy="41021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040731"/>
              <a:gd name="connsiteY0-174" fmla="*/ 470930 h 470930"/>
              <a:gd name="connsiteX1-175" fmla="*/ 2040731 w 2040731"/>
              <a:gd name="connsiteY1-176" fmla="*/ 116916 h 470930"/>
              <a:gd name="connsiteX0-177" fmla="*/ 0 w 554831"/>
              <a:gd name="connsiteY0-178" fmla="*/ 1105862 h 1105862"/>
              <a:gd name="connsiteX1-179" fmla="*/ 554831 w 554831"/>
              <a:gd name="connsiteY1-180" fmla="*/ 51760 h 1105862"/>
              <a:gd name="connsiteX0-181" fmla="*/ 0 w 502444"/>
              <a:gd name="connsiteY0-182" fmla="*/ 1234115 h 1234115"/>
              <a:gd name="connsiteX1-183" fmla="*/ 502444 w 502444"/>
              <a:gd name="connsiteY1-184" fmla="*/ 46663 h 1234115"/>
              <a:gd name="connsiteX0-185" fmla="*/ 30751 w 533195"/>
              <a:gd name="connsiteY0-186" fmla="*/ 1230328 h 1230328"/>
              <a:gd name="connsiteX1-187" fmla="*/ 533195 w 533195"/>
              <a:gd name="connsiteY1-188" fmla="*/ 42876 h 1230328"/>
              <a:gd name="connsiteX0-189" fmla="*/ 27887 w 544618"/>
              <a:gd name="connsiteY0-190" fmla="*/ 1253454 h 1253454"/>
              <a:gd name="connsiteX1-191" fmla="*/ 544618 w 544618"/>
              <a:gd name="connsiteY1-192" fmla="*/ 42189 h 1253454"/>
              <a:gd name="connsiteX0-193" fmla="*/ 7329 w 524060"/>
              <a:gd name="connsiteY0-194" fmla="*/ 1211265 h 1211265"/>
              <a:gd name="connsiteX1-195" fmla="*/ 524060 w 524060"/>
              <a:gd name="connsiteY1-196" fmla="*/ 0 h 1211265"/>
              <a:gd name="connsiteX0-197" fmla="*/ 5794 w 589200"/>
              <a:gd name="connsiteY0-198" fmla="*/ 768352 h 768352"/>
              <a:gd name="connsiteX1-199" fmla="*/ 589200 w 589200"/>
              <a:gd name="connsiteY1-200" fmla="*/ 0 h 768352"/>
              <a:gd name="connsiteX0-201" fmla="*/ 0 w 583406"/>
              <a:gd name="connsiteY0-202" fmla="*/ 768352 h 768352"/>
              <a:gd name="connsiteX1-203" fmla="*/ 583406 w 583406"/>
              <a:gd name="connsiteY1-204" fmla="*/ 0 h 768352"/>
              <a:gd name="connsiteX0-205" fmla="*/ 0 w 583406"/>
              <a:gd name="connsiteY0-206" fmla="*/ 768352 h 768352"/>
              <a:gd name="connsiteX1-207" fmla="*/ 583406 w 583406"/>
              <a:gd name="connsiteY1-208" fmla="*/ 0 h 768352"/>
              <a:gd name="connsiteX0-209" fmla="*/ 0 w 583406"/>
              <a:gd name="connsiteY0-210" fmla="*/ 768352 h 768352"/>
              <a:gd name="connsiteX1-211" fmla="*/ 583406 w 583406"/>
              <a:gd name="connsiteY1-212" fmla="*/ 0 h 768352"/>
              <a:gd name="connsiteX0-213" fmla="*/ 0 w 607219"/>
              <a:gd name="connsiteY0-214" fmla="*/ 773114 h 773114"/>
              <a:gd name="connsiteX1-215" fmla="*/ 607219 w 607219"/>
              <a:gd name="connsiteY1-216" fmla="*/ 0 h 773114"/>
              <a:gd name="connsiteX0-217" fmla="*/ 0 w 635794"/>
              <a:gd name="connsiteY0-218" fmla="*/ 68521 h 1064674"/>
              <a:gd name="connsiteX1-219" fmla="*/ 635794 w 635794"/>
              <a:gd name="connsiteY1-220" fmla="*/ 1062294 h 1064674"/>
              <a:gd name="connsiteX0-221" fmla="*/ 0 w 635822"/>
              <a:gd name="connsiteY0-222" fmla="*/ 83068 h 1076841"/>
              <a:gd name="connsiteX1-223" fmla="*/ 635794 w 635822"/>
              <a:gd name="connsiteY1-224" fmla="*/ 1076841 h 1076841"/>
              <a:gd name="connsiteX0-225" fmla="*/ 0 w 635837"/>
              <a:gd name="connsiteY0-226" fmla="*/ 0 h 993773"/>
              <a:gd name="connsiteX1-227" fmla="*/ 635794 w 635837"/>
              <a:gd name="connsiteY1-228" fmla="*/ 993773 h 993773"/>
              <a:gd name="connsiteX0-229" fmla="*/ 0 w 635794"/>
              <a:gd name="connsiteY0-230" fmla="*/ 0 h 993773"/>
              <a:gd name="connsiteX1-231" fmla="*/ 635794 w 635794"/>
              <a:gd name="connsiteY1-232" fmla="*/ 993773 h 993773"/>
              <a:gd name="connsiteX0-233" fmla="*/ 0 w 635794"/>
              <a:gd name="connsiteY0-234" fmla="*/ 0 h 1017586"/>
              <a:gd name="connsiteX1-235" fmla="*/ 635794 w 635794"/>
              <a:gd name="connsiteY1-236" fmla="*/ 1017586 h 1017586"/>
              <a:gd name="connsiteX0-237" fmla="*/ 0 w 635794"/>
              <a:gd name="connsiteY0-238" fmla="*/ 0 h 1017586"/>
              <a:gd name="connsiteX1-239" fmla="*/ 635794 w 635794"/>
              <a:gd name="connsiteY1-240" fmla="*/ 1017586 h 1017586"/>
              <a:gd name="connsiteX0-241" fmla="*/ 0 w 635794"/>
              <a:gd name="connsiteY0-242" fmla="*/ 0 h 1017586"/>
              <a:gd name="connsiteX1-243" fmla="*/ 635794 w 635794"/>
              <a:gd name="connsiteY1-244" fmla="*/ 1017586 h 1017586"/>
              <a:gd name="connsiteX0-245" fmla="*/ 0 w 278607"/>
              <a:gd name="connsiteY0-246" fmla="*/ 0 h 869948"/>
              <a:gd name="connsiteX1-247" fmla="*/ 278607 w 278607"/>
              <a:gd name="connsiteY1-248" fmla="*/ 869948 h 869948"/>
              <a:gd name="connsiteX0-249" fmla="*/ 0 w 283714"/>
              <a:gd name="connsiteY0-250" fmla="*/ 0 h 869948"/>
              <a:gd name="connsiteX1-251" fmla="*/ 278607 w 283714"/>
              <a:gd name="connsiteY1-252" fmla="*/ 869948 h 869948"/>
              <a:gd name="connsiteX0-253" fmla="*/ 0 w 279944"/>
              <a:gd name="connsiteY0-254" fmla="*/ 0 h 869948"/>
              <a:gd name="connsiteX1-255" fmla="*/ 278607 w 279944"/>
              <a:gd name="connsiteY1-256" fmla="*/ 869948 h 869948"/>
              <a:gd name="connsiteX0-257" fmla="*/ 0 w 278607"/>
              <a:gd name="connsiteY0-258" fmla="*/ 0 h 869948"/>
              <a:gd name="connsiteX1-259" fmla="*/ 278607 w 278607"/>
              <a:gd name="connsiteY1-260" fmla="*/ 869948 h 869948"/>
              <a:gd name="connsiteX0-261" fmla="*/ 0 w 280615"/>
              <a:gd name="connsiteY0-262" fmla="*/ 0 h 869948"/>
              <a:gd name="connsiteX1-263" fmla="*/ 278607 w 280615"/>
              <a:gd name="connsiteY1-264" fmla="*/ 869948 h 869948"/>
              <a:gd name="connsiteX0-265" fmla="*/ 0 w 278607"/>
              <a:gd name="connsiteY0-266" fmla="*/ 0 h 869948"/>
              <a:gd name="connsiteX1-267" fmla="*/ 278607 w 278607"/>
              <a:gd name="connsiteY1-268" fmla="*/ 869948 h 869948"/>
              <a:gd name="connsiteX0-269" fmla="*/ 0 w 132557"/>
              <a:gd name="connsiteY0-270" fmla="*/ 0 h 835023"/>
              <a:gd name="connsiteX1-271" fmla="*/ 132557 w 132557"/>
              <a:gd name="connsiteY1-272" fmla="*/ 835023 h 835023"/>
              <a:gd name="connsiteX0-273" fmla="*/ 0 w 145693"/>
              <a:gd name="connsiteY0-274" fmla="*/ 0 h 835023"/>
              <a:gd name="connsiteX1-275" fmla="*/ 132557 w 145693"/>
              <a:gd name="connsiteY1-276" fmla="*/ 835023 h 835023"/>
              <a:gd name="connsiteX0-277" fmla="*/ 0 w 137327"/>
              <a:gd name="connsiteY0-278" fmla="*/ 0 h 819148"/>
              <a:gd name="connsiteX1-279" fmla="*/ 123032 w 137327"/>
              <a:gd name="connsiteY1-280" fmla="*/ 819148 h 819148"/>
            </a:gdLst>
            <a:ahLst/>
            <a:cxnLst>
              <a:cxn ang="0">
                <a:pos x="connsiteX0-1" y="connsiteY0-2"/>
              </a:cxn>
              <a:cxn ang="0">
                <a:pos x="connsiteX1-3" y="connsiteY1-4"/>
              </a:cxn>
            </a:cxnLst>
            <a:rect l="l" t="t" r="r" b="b"/>
            <a:pathLst>
              <a:path w="137327" h="819148">
                <a:moveTo>
                  <a:pt x="0" y="0"/>
                </a:moveTo>
                <a:cubicBezTo>
                  <a:pt x="108744" y="88900"/>
                  <a:pt x="165895" y="588167"/>
                  <a:pt x="123032" y="819148"/>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7" name="任意多边形 116"/>
          <p:cNvSpPr/>
          <p:nvPr/>
        </p:nvSpPr>
        <p:spPr>
          <a:xfrm>
            <a:off x="7263765" y="2172335"/>
            <a:ext cx="581660" cy="123888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040731"/>
              <a:gd name="connsiteY0-174" fmla="*/ 470930 h 470930"/>
              <a:gd name="connsiteX1-175" fmla="*/ 2040731 w 2040731"/>
              <a:gd name="connsiteY1-176" fmla="*/ 116916 h 470930"/>
              <a:gd name="connsiteX0-177" fmla="*/ 0 w 554831"/>
              <a:gd name="connsiteY0-178" fmla="*/ 1105862 h 1105862"/>
              <a:gd name="connsiteX1-179" fmla="*/ 554831 w 554831"/>
              <a:gd name="connsiteY1-180" fmla="*/ 51760 h 1105862"/>
              <a:gd name="connsiteX0-181" fmla="*/ 0 w 502444"/>
              <a:gd name="connsiteY0-182" fmla="*/ 1234115 h 1234115"/>
              <a:gd name="connsiteX1-183" fmla="*/ 502444 w 502444"/>
              <a:gd name="connsiteY1-184" fmla="*/ 46663 h 1234115"/>
              <a:gd name="connsiteX0-185" fmla="*/ 30751 w 533195"/>
              <a:gd name="connsiteY0-186" fmla="*/ 1230328 h 1230328"/>
              <a:gd name="connsiteX1-187" fmla="*/ 533195 w 533195"/>
              <a:gd name="connsiteY1-188" fmla="*/ 42876 h 1230328"/>
              <a:gd name="connsiteX0-189" fmla="*/ 27887 w 544618"/>
              <a:gd name="connsiteY0-190" fmla="*/ 1253454 h 1253454"/>
              <a:gd name="connsiteX1-191" fmla="*/ 544618 w 544618"/>
              <a:gd name="connsiteY1-192" fmla="*/ 42189 h 1253454"/>
              <a:gd name="connsiteX0-193" fmla="*/ 7329 w 524060"/>
              <a:gd name="connsiteY0-194" fmla="*/ 1211265 h 1211265"/>
              <a:gd name="connsiteX1-195" fmla="*/ 524060 w 524060"/>
              <a:gd name="connsiteY1-196" fmla="*/ 0 h 1211265"/>
              <a:gd name="connsiteX0-197" fmla="*/ 5794 w 589200"/>
              <a:gd name="connsiteY0-198" fmla="*/ 768352 h 768352"/>
              <a:gd name="connsiteX1-199" fmla="*/ 589200 w 589200"/>
              <a:gd name="connsiteY1-200" fmla="*/ 0 h 768352"/>
              <a:gd name="connsiteX0-201" fmla="*/ 0 w 583406"/>
              <a:gd name="connsiteY0-202" fmla="*/ 768352 h 768352"/>
              <a:gd name="connsiteX1-203" fmla="*/ 583406 w 583406"/>
              <a:gd name="connsiteY1-204" fmla="*/ 0 h 768352"/>
              <a:gd name="connsiteX0-205" fmla="*/ 0 w 583406"/>
              <a:gd name="connsiteY0-206" fmla="*/ 768352 h 768352"/>
              <a:gd name="connsiteX1-207" fmla="*/ 583406 w 583406"/>
              <a:gd name="connsiteY1-208" fmla="*/ 0 h 768352"/>
              <a:gd name="connsiteX0-209" fmla="*/ 0 w 583406"/>
              <a:gd name="connsiteY0-210" fmla="*/ 768352 h 768352"/>
              <a:gd name="connsiteX1-211" fmla="*/ 583406 w 583406"/>
              <a:gd name="connsiteY1-212" fmla="*/ 0 h 768352"/>
              <a:gd name="connsiteX0-213" fmla="*/ 0 w 607219"/>
              <a:gd name="connsiteY0-214" fmla="*/ 773114 h 773114"/>
              <a:gd name="connsiteX1-215" fmla="*/ 607219 w 607219"/>
              <a:gd name="connsiteY1-216" fmla="*/ 0 h 773114"/>
              <a:gd name="connsiteX0-217" fmla="*/ 0 w 635794"/>
              <a:gd name="connsiteY0-218" fmla="*/ 68521 h 1064674"/>
              <a:gd name="connsiteX1-219" fmla="*/ 635794 w 635794"/>
              <a:gd name="connsiteY1-220" fmla="*/ 1062294 h 1064674"/>
              <a:gd name="connsiteX0-221" fmla="*/ 0 w 635822"/>
              <a:gd name="connsiteY0-222" fmla="*/ 83068 h 1076841"/>
              <a:gd name="connsiteX1-223" fmla="*/ 635794 w 635822"/>
              <a:gd name="connsiteY1-224" fmla="*/ 1076841 h 1076841"/>
              <a:gd name="connsiteX0-225" fmla="*/ 0 w 635837"/>
              <a:gd name="connsiteY0-226" fmla="*/ 0 h 993773"/>
              <a:gd name="connsiteX1-227" fmla="*/ 635794 w 635837"/>
              <a:gd name="connsiteY1-228" fmla="*/ 993773 h 993773"/>
              <a:gd name="connsiteX0-229" fmla="*/ 0 w 635794"/>
              <a:gd name="connsiteY0-230" fmla="*/ 0 h 993773"/>
              <a:gd name="connsiteX1-231" fmla="*/ 635794 w 635794"/>
              <a:gd name="connsiteY1-232" fmla="*/ 993773 h 993773"/>
              <a:gd name="connsiteX0-233" fmla="*/ 0 w 635794"/>
              <a:gd name="connsiteY0-234" fmla="*/ 0 h 1017586"/>
              <a:gd name="connsiteX1-235" fmla="*/ 635794 w 635794"/>
              <a:gd name="connsiteY1-236" fmla="*/ 1017586 h 1017586"/>
              <a:gd name="connsiteX0-237" fmla="*/ 0 w 635794"/>
              <a:gd name="connsiteY0-238" fmla="*/ 0 h 1017586"/>
              <a:gd name="connsiteX1-239" fmla="*/ 635794 w 635794"/>
              <a:gd name="connsiteY1-240" fmla="*/ 1017586 h 1017586"/>
              <a:gd name="connsiteX0-241" fmla="*/ 0 w 635794"/>
              <a:gd name="connsiteY0-242" fmla="*/ 0 h 1017586"/>
              <a:gd name="connsiteX1-243" fmla="*/ 635794 w 635794"/>
              <a:gd name="connsiteY1-244" fmla="*/ 1017586 h 1017586"/>
              <a:gd name="connsiteX0-245" fmla="*/ 0 w 278607"/>
              <a:gd name="connsiteY0-246" fmla="*/ 0 h 869948"/>
              <a:gd name="connsiteX1-247" fmla="*/ 278607 w 278607"/>
              <a:gd name="connsiteY1-248" fmla="*/ 869948 h 869948"/>
              <a:gd name="connsiteX0-249" fmla="*/ 0 w 283714"/>
              <a:gd name="connsiteY0-250" fmla="*/ 0 h 869948"/>
              <a:gd name="connsiteX1-251" fmla="*/ 278607 w 283714"/>
              <a:gd name="connsiteY1-252" fmla="*/ 869948 h 869948"/>
              <a:gd name="connsiteX0-253" fmla="*/ 0 w 279944"/>
              <a:gd name="connsiteY0-254" fmla="*/ 0 h 869948"/>
              <a:gd name="connsiteX1-255" fmla="*/ 278607 w 279944"/>
              <a:gd name="connsiteY1-256" fmla="*/ 869948 h 869948"/>
              <a:gd name="connsiteX0-257" fmla="*/ 0 w 278607"/>
              <a:gd name="connsiteY0-258" fmla="*/ 0 h 869948"/>
              <a:gd name="connsiteX1-259" fmla="*/ 278607 w 278607"/>
              <a:gd name="connsiteY1-260" fmla="*/ 869948 h 869948"/>
              <a:gd name="connsiteX0-261" fmla="*/ 0 w 280615"/>
              <a:gd name="connsiteY0-262" fmla="*/ 0 h 869948"/>
              <a:gd name="connsiteX1-263" fmla="*/ 278607 w 280615"/>
              <a:gd name="connsiteY1-264" fmla="*/ 869948 h 869948"/>
              <a:gd name="connsiteX0-265" fmla="*/ 0 w 278607"/>
              <a:gd name="connsiteY0-266" fmla="*/ 0 h 869948"/>
              <a:gd name="connsiteX1-267" fmla="*/ 278607 w 278607"/>
              <a:gd name="connsiteY1-268" fmla="*/ 869948 h 869948"/>
              <a:gd name="connsiteX0-269" fmla="*/ 0 w 2615407"/>
              <a:gd name="connsiteY0-270" fmla="*/ 0 h 2520948"/>
              <a:gd name="connsiteX1-271" fmla="*/ 2615407 w 2615407"/>
              <a:gd name="connsiteY1-272" fmla="*/ 2520948 h 2520948"/>
              <a:gd name="connsiteX0-273" fmla="*/ 0 w 2615407"/>
              <a:gd name="connsiteY0-274" fmla="*/ 0 h 2520948"/>
              <a:gd name="connsiteX1-275" fmla="*/ 2615407 w 2615407"/>
              <a:gd name="connsiteY1-276" fmla="*/ 2520948 h 2520948"/>
              <a:gd name="connsiteX0-277" fmla="*/ 0 w 2615407"/>
              <a:gd name="connsiteY0-278" fmla="*/ 0 h 2520948"/>
              <a:gd name="connsiteX1-279" fmla="*/ 2615407 w 2615407"/>
              <a:gd name="connsiteY1-280" fmla="*/ 2520948 h 2520948"/>
              <a:gd name="connsiteX0-281" fmla="*/ 0 w 2621757"/>
              <a:gd name="connsiteY0-282" fmla="*/ 0 h 2546348"/>
              <a:gd name="connsiteX1-283" fmla="*/ 2621757 w 2621757"/>
              <a:gd name="connsiteY1-284" fmla="*/ 2546348 h 2546348"/>
              <a:gd name="connsiteX0-285" fmla="*/ 0 w 2653507"/>
              <a:gd name="connsiteY0-286" fmla="*/ 0 h 2527298"/>
              <a:gd name="connsiteX1-287" fmla="*/ 2653507 w 2653507"/>
              <a:gd name="connsiteY1-288" fmla="*/ 2527298 h 2527298"/>
              <a:gd name="connsiteX0-289" fmla="*/ 0 w 2653507"/>
              <a:gd name="connsiteY0-290" fmla="*/ 0 h 2527298"/>
              <a:gd name="connsiteX1-291" fmla="*/ 2653507 w 2653507"/>
              <a:gd name="connsiteY1-292" fmla="*/ 2527298 h 2527298"/>
              <a:gd name="connsiteX0-293" fmla="*/ 0 w 2621757"/>
              <a:gd name="connsiteY0-294" fmla="*/ 0 h 2520948"/>
              <a:gd name="connsiteX1-295" fmla="*/ 2621757 w 2621757"/>
              <a:gd name="connsiteY1-296" fmla="*/ 2520948 h 2520948"/>
              <a:gd name="connsiteX0-297" fmla="*/ 0 w 2475707"/>
              <a:gd name="connsiteY0-298" fmla="*/ 0 h 2476498"/>
              <a:gd name="connsiteX1-299" fmla="*/ 2475707 w 2475707"/>
              <a:gd name="connsiteY1-300" fmla="*/ 2476498 h 2476498"/>
            </a:gdLst>
            <a:ahLst/>
            <a:cxnLst>
              <a:cxn ang="0">
                <a:pos x="connsiteX0-1" y="connsiteY0-2"/>
              </a:cxn>
              <a:cxn ang="0">
                <a:pos x="connsiteX1-3" y="connsiteY1-4"/>
              </a:cxn>
            </a:cxnLst>
            <a:rect l="l" t="t" r="r" b="b"/>
            <a:pathLst>
              <a:path w="2475707" h="2476498">
                <a:moveTo>
                  <a:pt x="0" y="0"/>
                </a:moveTo>
                <a:cubicBezTo>
                  <a:pt x="559594" y="88900"/>
                  <a:pt x="1804195" y="946942"/>
                  <a:pt x="2475707" y="2476498"/>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8" name="任意多边形 117"/>
          <p:cNvSpPr/>
          <p:nvPr/>
        </p:nvSpPr>
        <p:spPr>
          <a:xfrm>
            <a:off x="7889875" y="2536825"/>
            <a:ext cx="328930" cy="23622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1413669"/>
              <a:gd name="connsiteY0-202" fmla="*/ 510277 h 512288"/>
              <a:gd name="connsiteX1-203" fmla="*/ 1413669 w 1413669"/>
              <a:gd name="connsiteY1-204" fmla="*/ 30851 h 512288"/>
              <a:gd name="connsiteX0-205" fmla="*/ 0 w 1413669"/>
              <a:gd name="connsiteY0-206" fmla="*/ 480334 h 482891"/>
              <a:gd name="connsiteX1-207" fmla="*/ 1413669 w 1413669"/>
              <a:gd name="connsiteY1-208" fmla="*/ 908 h 482891"/>
              <a:gd name="connsiteX0-209" fmla="*/ 0 w 1413669"/>
              <a:gd name="connsiteY0-210" fmla="*/ 483262 h 483262"/>
              <a:gd name="connsiteX1-211" fmla="*/ 1413669 w 1413669"/>
              <a:gd name="connsiteY1-212" fmla="*/ 3836 h 483262"/>
              <a:gd name="connsiteX0-213" fmla="*/ 0 w 1413669"/>
              <a:gd name="connsiteY0-214" fmla="*/ 461696 h 461696"/>
              <a:gd name="connsiteX1-215" fmla="*/ 1413669 w 1413669"/>
              <a:gd name="connsiteY1-216" fmla="*/ 4495 h 461696"/>
              <a:gd name="connsiteX0-217" fmla="*/ 0 w 1400969"/>
              <a:gd name="connsiteY0-218" fmla="*/ 470915 h 470915"/>
              <a:gd name="connsiteX1-219" fmla="*/ 1400969 w 1400969"/>
              <a:gd name="connsiteY1-220" fmla="*/ 4189 h 470915"/>
            </a:gdLst>
            <a:ahLst/>
            <a:cxnLst>
              <a:cxn ang="0">
                <a:pos x="connsiteX0-1" y="connsiteY0-2"/>
              </a:cxn>
              <a:cxn ang="0">
                <a:pos x="connsiteX1-3" y="connsiteY1-4"/>
              </a:cxn>
            </a:cxnLst>
            <a:rect l="l" t="t" r="r" b="b"/>
            <a:pathLst>
              <a:path w="1400969" h="470915">
                <a:moveTo>
                  <a:pt x="0" y="470915"/>
                </a:moveTo>
                <a:cubicBezTo>
                  <a:pt x="440531" y="67689"/>
                  <a:pt x="1124745" y="-22004"/>
                  <a:pt x="1400969" y="4189"/>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9" name="任意多边形 118"/>
          <p:cNvSpPr/>
          <p:nvPr/>
        </p:nvSpPr>
        <p:spPr>
          <a:xfrm>
            <a:off x="8096885" y="2536825"/>
            <a:ext cx="124460" cy="21717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Lst>
            <a:ahLst/>
            <a:cxnLst>
              <a:cxn ang="0">
                <a:pos x="connsiteX0-1" y="connsiteY0-2"/>
              </a:cxn>
              <a:cxn ang="0">
                <a:pos x="connsiteX1-3" y="connsiteY1-4"/>
              </a:cxn>
            </a:cxnLst>
            <a:rect l="l" t="t" r="r" b="b"/>
            <a:pathLst>
              <a:path w="531019" h="434976">
                <a:moveTo>
                  <a:pt x="0" y="434976"/>
                </a:moveTo>
                <a:cubicBezTo>
                  <a:pt x="132556" y="168275"/>
                  <a:pt x="330995" y="30957"/>
                  <a:pt x="531019" y="0"/>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0" name="任意多边形 119"/>
          <p:cNvSpPr/>
          <p:nvPr/>
        </p:nvSpPr>
        <p:spPr>
          <a:xfrm>
            <a:off x="8063865" y="2482850"/>
            <a:ext cx="153670" cy="5715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Lst>
            <a:ahLst/>
            <a:cxnLst>
              <a:cxn ang="0">
                <a:pos x="connsiteX0-1" y="connsiteY0-2"/>
              </a:cxn>
              <a:cxn ang="0">
                <a:pos x="connsiteX1-3" y="connsiteY1-4"/>
              </a:cxn>
            </a:cxnLst>
            <a:rect l="l" t="t" r="r" b="b"/>
            <a:pathLst>
              <a:path w="658019" h="114011">
                <a:moveTo>
                  <a:pt x="0" y="53687"/>
                </a:moveTo>
                <a:cubicBezTo>
                  <a:pt x="237331" y="-60614"/>
                  <a:pt x="508795" y="30668"/>
                  <a:pt x="658019" y="114011"/>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任意多边形 120"/>
          <p:cNvSpPr/>
          <p:nvPr/>
        </p:nvSpPr>
        <p:spPr>
          <a:xfrm>
            <a:off x="8163560" y="2538095"/>
            <a:ext cx="56515" cy="20828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238919"/>
              <a:gd name="connsiteY0-222" fmla="*/ 415926 h 415926"/>
              <a:gd name="connsiteX1-223" fmla="*/ 238919 w 238919"/>
              <a:gd name="connsiteY1-224" fmla="*/ 0 h 415926"/>
              <a:gd name="connsiteX0-225" fmla="*/ 0 w 238919"/>
              <a:gd name="connsiteY0-226" fmla="*/ 415926 h 415926"/>
              <a:gd name="connsiteX1-227" fmla="*/ 238919 w 238919"/>
              <a:gd name="connsiteY1-228" fmla="*/ 0 h 415926"/>
              <a:gd name="connsiteX0-229" fmla="*/ 0 w 238919"/>
              <a:gd name="connsiteY0-230" fmla="*/ 415926 h 415926"/>
              <a:gd name="connsiteX1-231" fmla="*/ 238919 w 238919"/>
              <a:gd name="connsiteY1-232" fmla="*/ 0 h 415926"/>
              <a:gd name="connsiteX0-233" fmla="*/ 0 w 238919"/>
              <a:gd name="connsiteY0-234" fmla="*/ 415926 h 415926"/>
              <a:gd name="connsiteX1-235" fmla="*/ 238919 w 238919"/>
              <a:gd name="connsiteY1-236" fmla="*/ 0 h 415926"/>
              <a:gd name="connsiteX0-237" fmla="*/ 0 w 238919"/>
              <a:gd name="connsiteY0-238" fmla="*/ 415926 h 415926"/>
              <a:gd name="connsiteX1-239" fmla="*/ 238919 w 238919"/>
              <a:gd name="connsiteY1-240" fmla="*/ 0 h 415926"/>
            </a:gdLst>
            <a:ahLst/>
            <a:cxnLst>
              <a:cxn ang="0">
                <a:pos x="connsiteX0-1" y="connsiteY0-2"/>
              </a:cxn>
              <a:cxn ang="0">
                <a:pos x="connsiteX1-3" y="connsiteY1-4"/>
              </a:cxn>
            </a:cxnLst>
            <a:rect l="l" t="t" r="r" b="b"/>
            <a:pathLst>
              <a:path w="238919" h="415926">
                <a:moveTo>
                  <a:pt x="0" y="415926"/>
                </a:moveTo>
                <a:cubicBezTo>
                  <a:pt x="15081" y="288925"/>
                  <a:pt x="83345" y="59532"/>
                  <a:pt x="238919" y="0"/>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任意多边形 121"/>
          <p:cNvSpPr/>
          <p:nvPr/>
        </p:nvSpPr>
        <p:spPr>
          <a:xfrm>
            <a:off x="8218170" y="2538095"/>
            <a:ext cx="30480" cy="31305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 name="connsiteX0-245" fmla="*/ 0 w 140494"/>
              <a:gd name="connsiteY0-246" fmla="*/ 13323 h 638797"/>
              <a:gd name="connsiteX1-247" fmla="*/ 140494 w 140494"/>
              <a:gd name="connsiteY1-248" fmla="*/ 638797 h 638797"/>
              <a:gd name="connsiteX0-249" fmla="*/ 0 w 171927"/>
              <a:gd name="connsiteY0-250" fmla="*/ 13323 h 638797"/>
              <a:gd name="connsiteX1-251" fmla="*/ 140494 w 171927"/>
              <a:gd name="connsiteY1-252" fmla="*/ 638797 h 638797"/>
              <a:gd name="connsiteX0-253" fmla="*/ 0 w 153885"/>
              <a:gd name="connsiteY0-254" fmla="*/ 0 h 625474"/>
              <a:gd name="connsiteX1-255" fmla="*/ 140494 w 153885"/>
              <a:gd name="connsiteY1-256" fmla="*/ 625474 h 625474"/>
              <a:gd name="connsiteX0-257" fmla="*/ 0 w 141527"/>
              <a:gd name="connsiteY0-258" fmla="*/ 0 h 625474"/>
              <a:gd name="connsiteX1-259" fmla="*/ 124619 w 141527"/>
              <a:gd name="connsiteY1-260" fmla="*/ 625474 h 625474"/>
              <a:gd name="connsiteX0-261" fmla="*/ 0 w 136302"/>
              <a:gd name="connsiteY0-262" fmla="*/ 0 h 625474"/>
              <a:gd name="connsiteX1-263" fmla="*/ 124619 w 136302"/>
              <a:gd name="connsiteY1-264" fmla="*/ 625474 h 625474"/>
              <a:gd name="connsiteX0-265" fmla="*/ 0 w 127128"/>
              <a:gd name="connsiteY0-266" fmla="*/ 0 h 625474"/>
              <a:gd name="connsiteX1-267" fmla="*/ 124619 w 127128"/>
              <a:gd name="connsiteY1-268" fmla="*/ 625474 h 625474"/>
            </a:gdLst>
            <a:ahLst/>
            <a:cxnLst>
              <a:cxn ang="0">
                <a:pos x="connsiteX0-1" y="connsiteY0-2"/>
              </a:cxn>
              <a:cxn ang="0">
                <a:pos x="connsiteX1-3" y="connsiteY1-4"/>
              </a:cxn>
            </a:cxnLst>
            <a:rect l="l" t="t" r="r" b="b"/>
            <a:pathLst>
              <a:path w="127128" h="625474">
                <a:moveTo>
                  <a:pt x="0" y="0"/>
                </a:moveTo>
                <a:cubicBezTo>
                  <a:pt x="135731" y="95249"/>
                  <a:pt x="130970" y="545306"/>
                  <a:pt x="124619" y="625474"/>
                </a:cubicBezTo>
              </a:path>
            </a:pathLst>
          </a:custGeom>
          <a:noFill/>
          <a:ln w="9525" cap="flat" cmpd="sng" algn="ctr">
            <a:solidFill>
              <a:srgbClr val="F82A08"/>
            </a:solidFill>
            <a:prstDash val="solid"/>
            <a:headEnd type="stealth"/>
            <a:tailEnd type="none"/>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任意多边形 122"/>
          <p:cNvSpPr/>
          <p:nvPr/>
        </p:nvSpPr>
        <p:spPr>
          <a:xfrm>
            <a:off x="8218805" y="2284095"/>
            <a:ext cx="191770" cy="25336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 name="connsiteX0-245" fmla="*/ 0 w 140494"/>
              <a:gd name="connsiteY0-246" fmla="*/ 13323 h 638797"/>
              <a:gd name="connsiteX1-247" fmla="*/ 140494 w 140494"/>
              <a:gd name="connsiteY1-248" fmla="*/ 638797 h 638797"/>
              <a:gd name="connsiteX0-249" fmla="*/ 0 w 171927"/>
              <a:gd name="connsiteY0-250" fmla="*/ 13323 h 638797"/>
              <a:gd name="connsiteX1-251" fmla="*/ 140494 w 171927"/>
              <a:gd name="connsiteY1-252" fmla="*/ 638797 h 638797"/>
              <a:gd name="connsiteX0-253" fmla="*/ 0 w 153885"/>
              <a:gd name="connsiteY0-254" fmla="*/ 0 h 625474"/>
              <a:gd name="connsiteX1-255" fmla="*/ 140494 w 153885"/>
              <a:gd name="connsiteY1-256" fmla="*/ 625474 h 625474"/>
              <a:gd name="connsiteX0-257" fmla="*/ 0 w 141527"/>
              <a:gd name="connsiteY0-258" fmla="*/ 0 h 625474"/>
              <a:gd name="connsiteX1-259" fmla="*/ 124619 w 141527"/>
              <a:gd name="connsiteY1-260" fmla="*/ 625474 h 625474"/>
              <a:gd name="connsiteX0-261" fmla="*/ 0 w 136302"/>
              <a:gd name="connsiteY0-262" fmla="*/ 0 h 625474"/>
              <a:gd name="connsiteX1-263" fmla="*/ 124619 w 136302"/>
              <a:gd name="connsiteY1-264" fmla="*/ 625474 h 625474"/>
              <a:gd name="connsiteX0-265" fmla="*/ 0 w 127128"/>
              <a:gd name="connsiteY0-266" fmla="*/ 0 h 625474"/>
              <a:gd name="connsiteX1-267" fmla="*/ 124619 w 127128"/>
              <a:gd name="connsiteY1-268" fmla="*/ 625474 h 625474"/>
              <a:gd name="connsiteX0-269" fmla="*/ 583406 w 600588"/>
              <a:gd name="connsiteY0-270" fmla="*/ 0 h 425449"/>
              <a:gd name="connsiteX1-271" fmla="*/ 0 w 600588"/>
              <a:gd name="connsiteY1-272" fmla="*/ 425449 h 425449"/>
              <a:gd name="connsiteX0-273" fmla="*/ 583498 w 600358"/>
              <a:gd name="connsiteY0-274" fmla="*/ 0 h 425449"/>
              <a:gd name="connsiteX1-275" fmla="*/ 92 w 600358"/>
              <a:gd name="connsiteY1-276" fmla="*/ 425449 h 425449"/>
              <a:gd name="connsiteX0-277" fmla="*/ 815252 w 828396"/>
              <a:gd name="connsiteY0-278" fmla="*/ 0 h 504824"/>
              <a:gd name="connsiteX1-279" fmla="*/ 71 w 828396"/>
              <a:gd name="connsiteY1-280" fmla="*/ 504824 h 504824"/>
              <a:gd name="connsiteX0-281" fmla="*/ 815370 w 815370"/>
              <a:gd name="connsiteY0-282" fmla="*/ 0 h 504824"/>
              <a:gd name="connsiteX1-283" fmla="*/ 189 w 815370"/>
              <a:gd name="connsiteY1-284" fmla="*/ 504824 h 504824"/>
              <a:gd name="connsiteX0-285" fmla="*/ 815181 w 815181"/>
              <a:gd name="connsiteY0-286" fmla="*/ 0 h 504824"/>
              <a:gd name="connsiteX1-287" fmla="*/ 0 w 815181"/>
              <a:gd name="connsiteY1-288" fmla="*/ 504824 h 504824"/>
            </a:gdLst>
            <a:ahLst/>
            <a:cxnLst>
              <a:cxn ang="0">
                <a:pos x="connsiteX0-1" y="connsiteY0-2"/>
              </a:cxn>
              <a:cxn ang="0">
                <a:pos x="connsiteX1-3" y="connsiteY1-4"/>
              </a:cxn>
            </a:cxnLst>
            <a:rect l="l" t="t" r="r" b="b"/>
            <a:pathLst>
              <a:path w="815181" h="504824">
                <a:moveTo>
                  <a:pt x="815181" y="0"/>
                </a:moveTo>
                <a:cubicBezTo>
                  <a:pt x="341312" y="31749"/>
                  <a:pt x="53976" y="332581"/>
                  <a:pt x="0" y="504824"/>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4" name="任意多边形 123"/>
          <p:cNvSpPr/>
          <p:nvPr/>
        </p:nvSpPr>
        <p:spPr>
          <a:xfrm>
            <a:off x="8218170" y="2057400"/>
            <a:ext cx="225425" cy="47688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 name="connsiteX0-245" fmla="*/ 0 w 140494"/>
              <a:gd name="connsiteY0-246" fmla="*/ 13323 h 638797"/>
              <a:gd name="connsiteX1-247" fmla="*/ 140494 w 140494"/>
              <a:gd name="connsiteY1-248" fmla="*/ 638797 h 638797"/>
              <a:gd name="connsiteX0-249" fmla="*/ 0 w 171927"/>
              <a:gd name="connsiteY0-250" fmla="*/ 13323 h 638797"/>
              <a:gd name="connsiteX1-251" fmla="*/ 140494 w 171927"/>
              <a:gd name="connsiteY1-252" fmla="*/ 638797 h 638797"/>
              <a:gd name="connsiteX0-253" fmla="*/ 0 w 153885"/>
              <a:gd name="connsiteY0-254" fmla="*/ 0 h 625474"/>
              <a:gd name="connsiteX1-255" fmla="*/ 140494 w 153885"/>
              <a:gd name="connsiteY1-256" fmla="*/ 625474 h 625474"/>
              <a:gd name="connsiteX0-257" fmla="*/ 0 w 141527"/>
              <a:gd name="connsiteY0-258" fmla="*/ 0 h 625474"/>
              <a:gd name="connsiteX1-259" fmla="*/ 124619 w 141527"/>
              <a:gd name="connsiteY1-260" fmla="*/ 625474 h 625474"/>
              <a:gd name="connsiteX0-261" fmla="*/ 0 w 136302"/>
              <a:gd name="connsiteY0-262" fmla="*/ 0 h 625474"/>
              <a:gd name="connsiteX1-263" fmla="*/ 124619 w 136302"/>
              <a:gd name="connsiteY1-264" fmla="*/ 625474 h 625474"/>
              <a:gd name="connsiteX0-265" fmla="*/ 0 w 127128"/>
              <a:gd name="connsiteY0-266" fmla="*/ 0 h 625474"/>
              <a:gd name="connsiteX1-267" fmla="*/ 124619 w 127128"/>
              <a:gd name="connsiteY1-268" fmla="*/ 625474 h 625474"/>
              <a:gd name="connsiteX0-269" fmla="*/ 583406 w 600588"/>
              <a:gd name="connsiteY0-270" fmla="*/ 0 h 425449"/>
              <a:gd name="connsiteX1-271" fmla="*/ 0 w 600588"/>
              <a:gd name="connsiteY1-272" fmla="*/ 425449 h 425449"/>
              <a:gd name="connsiteX0-273" fmla="*/ 583498 w 600358"/>
              <a:gd name="connsiteY0-274" fmla="*/ 0 h 425449"/>
              <a:gd name="connsiteX1-275" fmla="*/ 92 w 600358"/>
              <a:gd name="connsiteY1-276" fmla="*/ 425449 h 425449"/>
              <a:gd name="connsiteX0-277" fmla="*/ 815252 w 828396"/>
              <a:gd name="connsiteY0-278" fmla="*/ 0 h 504824"/>
              <a:gd name="connsiteX1-279" fmla="*/ 71 w 828396"/>
              <a:gd name="connsiteY1-280" fmla="*/ 504824 h 504824"/>
              <a:gd name="connsiteX0-281" fmla="*/ 815370 w 815370"/>
              <a:gd name="connsiteY0-282" fmla="*/ 0 h 504824"/>
              <a:gd name="connsiteX1-283" fmla="*/ 189 w 815370"/>
              <a:gd name="connsiteY1-284" fmla="*/ 504824 h 504824"/>
              <a:gd name="connsiteX0-285" fmla="*/ 815181 w 815181"/>
              <a:gd name="connsiteY0-286" fmla="*/ 0 h 504824"/>
              <a:gd name="connsiteX1-287" fmla="*/ 0 w 815181"/>
              <a:gd name="connsiteY1-288" fmla="*/ 504824 h 504824"/>
              <a:gd name="connsiteX0-289" fmla="*/ 964406 w 964406"/>
              <a:gd name="connsiteY0-290" fmla="*/ 0 h 952499"/>
              <a:gd name="connsiteX1-291" fmla="*/ 0 w 964406"/>
              <a:gd name="connsiteY1-292" fmla="*/ 952499 h 952499"/>
              <a:gd name="connsiteX0-293" fmla="*/ 964421 w 964421"/>
              <a:gd name="connsiteY0-294" fmla="*/ 0 h 952499"/>
              <a:gd name="connsiteX1-295" fmla="*/ 15 w 964421"/>
              <a:gd name="connsiteY1-296" fmla="*/ 952499 h 952499"/>
            </a:gdLst>
            <a:ahLst/>
            <a:cxnLst>
              <a:cxn ang="0">
                <a:pos x="connsiteX0-1" y="connsiteY0-2"/>
              </a:cxn>
              <a:cxn ang="0">
                <a:pos x="connsiteX1-3" y="connsiteY1-4"/>
              </a:cxn>
            </a:cxnLst>
            <a:rect l="l" t="t" r="r" b="b"/>
            <a:pathLst>
              <a:path w="964421" h="952499">
                <a:moveTo>
                  <a:pt x="964421" y="0"/>
                </a:moveTo>
                <a:cubicBezTo>
                  <a:pt x="490552" y="31749"/>
                  <a:pt x="-3159" y="751681"/>
                  <a:pt x="15" y="952499"/>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5" name="任意多边形 124"/>
          <p:cNvSpPr/>
          <p:nvPr/>
        </p:nvSpPr>
        <p:spPr>
          <a:xfrm>
            <a:off x="8216900" y="1854200"/>
            <a:ext cx="247015" cy="68008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 name="connsiteX0-245" fmla="*/ 0 w 140494"/>
              <a:gd name="connsiteY0-246" fmla="*/ 13323 h 638797"/>
              <a:gd name="connsiteX1-247" fmla="*/ 140494 w 140494"/>
              <a:gd name="connsiteY1-248" fmla="*/ 638797 h 638797"/>
              <a:gd name="connsiteX0-249" fmla="*/ 0 w 171927"/>
              <a:gd name="connsiteY0-250" fmla="*/ 13323 h 638797"/>
              <a:gd name="connsiteX1-251" fmla="*/ 140494 w 171927"/>
              <a:gd name="connsiteY1-252" fmla="*/ 638797 h 638797"/>
              <a:gd name="connsiteX0-253" fmla="*/ 0 w 153885"/>
              <a:gd name="connsiteY0-254" fmla="*/ 0 h 625474"/>
              <a:gd name="connsiteX1-255" fmla="*/ 140494 w 153885"/>
              <a:gd name="connsiteY1-256" fmla="*/ 625474 h 625474"/>
              <a:gd name="connsiteX0-257" fmla="*/ 0 w 141527"/>
              <a:gd name="connsiteY0-258" fmla="*/ 0 h 625474"/>
              <a:gd name="connsiteX1-259" fmla="*/ 124619 w 141527"/>
              <a:gd name="connsiteY1-260" fmla="*/ 625474 h 625474"/>
              <a:gd name="connsiteX0-261" fmla="*/ 0 w 136302"/>
              <a:gd name="connsiteY0-262" fmla="*/ 0 h 625474"/>
              <a:gd name="connsiteX1-263" fmla="*/ 124619 w 136302"/>
              <a:gd name="connsiteY1-264" fmla="*/ 625474 h 625474"/>
              <a:gd name="connsiteX0-265" fmla="*/ 0 w 127128"/>
              <a:gd name="connsiteY0-266" fmla="*/ 0 h 625474"/>
              <a:gd name="connsiteX1-267" fmla="*/ 124619 w 127128"/>
              <a:gd name="connsiteY1-268" fmla="*/ 625474 h 625474"/>
              <a:gd name="connsiteX0-269" fmla="*/ 583406 w 600588"/>
              <a:gd name="connsiteY0-270" fmla="*/ 0 h 425449"/>
              <a:gd name="connsiteX1-271" fmla="*/ 0 w 600588"/>
              <a:gd name="connsiteY1-272" fmla="*/ 425449 h 425449"/>
              <a:gd name="connsiteX0-273" fmla="*/ 583498 w 600358"/>
              <a:gd name="connsiteY0-274" fmla="*/ 0 h 425449"/>
              <a:gd name="connsiteX1-275" fmla="*/ 92 w 600358"/>
              <a:gd name="connsiteY1-276" fmla="*/ 425449 h 425449"/>
              <a:gd name="connsiteX0-277" fmla="*/ 815252 w 828396"/>
              <a:gd name="connsiteY0-278" fmla="*/ 0 h 504824"/>
              <a:gd name="connsiteX1-279" fmla="*/ 71 w 828396"/>
              <a:gd name="connsiteY1-280" fmla="*/ 504824 h 504824"/>
              <a:gd name="connsiteX0-281" fmla="*/ 815370 w 815370"/>
              <a:gd name="connsiteY0-282" fmla="*/ 0 h 504824"/>
              <a:gd name="connsiteX1-283" fmla="*/ 189 w 815370"/>
              <a:gd name="connsiteY1-284" fmla="*/ 504824 h 504824"/>
              <a:gd name="connsiteX0-285" fmla="*/ 815181 w 815181"/>
              <a:gd name="connsiteY0-286" fmla="*/ 0 h 504824"/>
              <a:gd name="connsiteX1-287" fmla="*/ 0 w 815181"/>
              <a:gd name="connsiteY1-288" fmla="*/ 504824 h 504824"/>
              <a:gd name="connsiteX0-289" fmla="*/ 964406 w 964406"/>
              <a:gd name="connsiteY0-290" fmla="*/ 0 h 952499"/>
              <a:gd name="connsiteX1-291" fmla="*/ 0 w 964406"/>
              <a:gd name="connsiteY1-292" fmla="*/ 952499 h 952499"/>
              <a:gd name="connsiteX0-293" fmla="*/ 964421 w 964421"/>
              <a:gd name="connsiteY0-294" fmla="*/ 0 h 952499"/>
              <a:gd name="connsiteX1-295" fmla="*/ 15 w 964421"/>
              <a:gd name="connsiteY1-296" fmla="*/ 952499 h 952499"/>
              <a:gd name="connsiteX0-297" fmla="*/ 1050143 w 1050143"/>
              <a:gd name="connsiteY0-298" fmla="*/ 0 h 1357311"/>
              <a:gd name="connsiteX1-299" fmla="*/ 12 w 1050143"/>
              <a:gd name="connsiteY1-300" fmla="*/ 1357311 h 1357311"/>
              <a:gd name="connsiteX0-301" fmla="*/ 1056711 w 1056711"/>
              <a:gd name="connsiteY0-302" fmla="*/ 0 h 1357311"/>
              <a:gd name="connsiteX1-303" fmla="*/ 6580 w 1056711"/>
              <a:gd name="connsiteY1-304" fmla="*/ 1357311 h 1357311"/>
              <a:gd name="connsiteX0-305" fmla="*/ 1057842 w 1057842"/>
              <a:gd name="connsiteY0-306" fmla="*/ 0 h 1357311"/>
              <a:gd name="connsiteX1-307" fmla="*/ 7711 w 1057842"/>
              <a:gd name="connsiteY1-308" fmla="*/ 1357311 h 1357311"/>
              <a:gd name="connsiteX0-309" fmla="*/ 1056277 w 1056277"/>
              <a:gd name="connsiteY0-310" fmla="*/ 0 h 1357311"/>
              <a:gd name="connsiteX1-311" fmla="*/ 6146 w 1056277"/>
              <a:gd name="connsiteY1-312" fmla="*/ 1357311 h 1357311"/>
              <a:gd name="connsiteX0-313" fmla="*/ 1050147 w 1050147"/>
              <a:gd name="connsiteY0-314" fmla="*/ 0 h 1357311"/>
              <a:gd name="connsiteX1-315" fmla="*/ 16 w 1050147"/>
              <a:gd name="connsiteY1-316" fmla="*/ 1357311 h 1357311"/>
            </a:gdLst>
            <a:ahLst/>
            <a:cxnLst>
              <a:cxn ang="0">
                <a:pos x="connsiteX0-1" y="connsiteY0-2"/>
              </a:cxn>
              <a:cxn ang="0">
                <a:pos x="connsiteX1-3" y="connsiteY1-4"/>
              </a:cxn>
            </a:cxnLst>
            <a:rect l="l" t="t" r="r" b="b"/>
            <a:pathLst>
              <a:path w="1050147" h="1357311">
                <a:moveTo>
                  <a:pt x="1050147" y="0"/>
                </a:moveTo>
                <a:cubicBezTo>
                  <a:pt x="466741" y="93661"/>
                  <a:pt x="-3158" y="1094581"/>
                  <a:pt x="16" y="1357311"/>
                </a:cubicBezTo>
              </a:path>
            </a:pathLst>
          </a:custGeom>
          <a:noFill/>
          <a:ln w="9525" cap="flat" cmpd="sng" algn="ctr">
            <a:solidFill>
              <a:srgbClr val="F82A08"/>
            </a:solidFill>
            <a:prstDash val="solid"/>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任意多边形 125"/>
          <p:cNvSpPr/>
          <p:nvPr/>
        </p:nvSpPr>
        <p:spPr>
          <a:xfrm>
            <a:off x="8218805" y="2534285"/>
            <a:ext cx="74930" cy="74422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 name="connsiteX0-245" fmla="*/ 0 w 140494"/>
              <a:gd name="connsiteY0-246" fmla="*/ 13323 h 638797"/>
              <a:gd name="connsiteX1-247" fmla="*/ 140494 w 140494"/>
              <a:gd name="connsiteY1-248" fmla="*/ 638797 h 638797"/>
              <a:gd name="connsiteX0-249" fmla="*/ 0 w 171927"/>
              <a:gd name="connsiteY0-250" fmla="*/ 13323 h 638797"/>
              <a:gd name="connsiteX1-251" fmla="*/ 140494 w 171927"/>
              <a:gd name="connsiteY1-252" fmla="*/ 638797 h 638797"/>
              <a:gd name="connsiteX0-253" fmla="*/ 0 w 153885"/>
              <a:gd name="connsiteY0-254" fmla="*/ 0 h 625474"/>
              <a:gd name="connsiteX1-255" fmla="*/ 140494 w 153885"/>
              <a:gd name="connsiteY1-256" fmla="*/ 625474 h 625474"/>
              <a:gd name="connsiteX0-257" fmla="*/ 0 w 141527"/>
              <a:gd name="connsiteY0-258" fmla="*/ 0 h 625474"/>
              <a:gd name="connsiteX1-259" fmla="*/ 124619 w 141527"/>
              <a:gd name="connsiteY1-260" fmla="*/ 625474 h 625474"/>
              <a:gd name="connsiteX0-261" fmla="*/ 0 w 136302"/>
              <a:gd name="connsiteY0-262" fmla="*/ 0 h 625474"/>
              <a:gd name="connsiteX1-263" fmla="*/ 124619 w 136302"/>
              <a:gd name="connsiteY1-264" fmla="*/ 625474 h 625474"/>
              <a:gd name="connsiteX0-265" fmla="*/ 0 w 127128"/>
              <a:gd name="connsiteY0-266" fmla="*/ 0 h 625474"/>
              <a:gd name="connsiteX1-267" fmla="*/ 124619 w 127128"/>
              <a:gd name="connsiteY1-268" fmla="*/ 625474 h 625474"/>
              <a:gd name="connsiteX0-269" fmla="*/ 0 w 196470"/>
              <a:gd name="connsiteY0-270" fmla="*/ 0 h 611186"/>
              <a:gd name="connsiteX1-271" fmla="*/ 196056 w 196470"/>
              <a:gd name="connsiteY1-272" fmla="*/ 611186 h 611186"/>
              <a:gd name="connsiteX0-273" fmla="*/ 0 w 291487"/>
              <a:gd name="connsiteY0-274" fmla="*/ 0 h 1487486"/>
              <a:gd name="connsiteX1-275" fmla="*/ 291306 w 291487"/>
              <a:gd name="connsiteY1-276" fmla="*/ 1487486 h 1487486"/>
              <a:gd name="connsiteX0-277" fmla="*/ 0 w 344165"/>
              <a:gd name="connsiteY0-278" fmla="*/ 0 h 1487486"/>
              <a:gd name="connsiteX1-279" fmla="*/ 291306 w 344165"/>
              <a:gd name="connsiteY1-280" fmla="*/ 1487486 h 1487486"/>
              <a:gd name="connsiteX0-281" fmla="*/ 0 w 347673"/>
              <a:gd name="connsiteY0-282" fmla="*/ 0 h 1487486"/>
              <a:gd name="connsiteX1-283" fmla="*/ 291306 w 347673"/>
              <a:gd name="connsiteY1-284" fmla="*/ 1487486 h 1487486"/>
              <a:gd name="connsiteX0-285" fmla="*/ 0 w 321955"/>
              <a:gd name="connsiteY0-286" fmla="*/ 0 h 1487486"/>
              <a:gd name="connsiteX1-287" fmla="*/ 291306 w 321955"/>
              <a:gd name="connsiteY1-288" fmla="*/ 1487486 h 1487486"/>
            </a:gdLst>
            <a:ahLst/>
            <a:cxnLst>
              <a:cxn ang="0">
                <a:pos x="connsiteX0-1" y="connsiteY0-2"/>
              </a:cxn>
              <a:cxn ang="0">
                <a:pos x="connsiteX1-3" y="connsiteY1-4"/>
              </a:cxn>
            </a:cxnLst>
            <a:rect l="l" t="t" r="r" b="b"/>
            <a:pathLst>
              <a:path w="321955" h="1487486">
                <a:moveTo>
                  <a:pt x="0" y="0"/>
                </a:moveTo>
                <a:cubicBezTo>
                  <a:pt x="169068" y="47624"/>
                  <a:pt x="407195" y="835819"/>
                  <a:pt x="291306" y="1487486"/>
                </a:cubicBezTo>
              </a:path>
            </a:pathLst>
          </a:custGeom>
          <a:noFill/>
          <a:ln w="9525" cap="flat" cmpd="sng" algn="ctr">
            <a:solidFill>
              <a:srgbClr val="00FF00"/>
            </a:solidFill>
            <a:prstDash val="solid"/>
            <a:headEnd type="none"/>
            <a:tailEnd type="stealt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7" name="任意多边形 126"/>
          <p:cNvSpPr/>
          <p:nvPr/>
        </p:nvSpPr>
        <p:spPr>
          <a:xfrm>
            <a:off x="7993380" y="4043045"/>
            <a:ext cx="165735" cy="14605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Lst>
            <a:ahLst/>
            <a:cxnLst>
              <a:cxn ang="0">
                <a:pos x="connsiteX0-1" y="connsiteY0-2"/>
              </a:cxn>
              <a:cxn ang="0">
                <a:pos x="connsiteX1-3" y="connsiteY1-4"/>
              </a:cxn>
            </a:cxnLst>
            <a:rect l="l" t="t" r="r" b="b"/>
            <a:pathLst>
              <a:path w="702469" h="292543">
                <a:moveTo>
                  <a:pt x="0" y="292543"/>
                </a:moveTo>
                <a:cubicBezTo>
                  <a:pt x="128587" y="89343"/>
                  <a:pt x="378619" y="-16226"/>
                  <a:pt x="702469" y="2030"/>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8" name="任意多边形 127"/>
          <p:cNvSpPr/>
          <p:nvPr/>
        </p:nvSpPr>
        <p:spPr>
          <a:xfrm>
            <a:off x="8066405" y="3950970"/>
            <a:ext cx="90805" cy="9207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Lst>
            <a:ahLst/>
            <a:cxnLst>
              <a:cxn ang="0">
                <a:pos x="connsiteX0-1" y="connsiteY0-2"/>
              </a:cxn>
              <a:cxn ang="0">
                <a:pos x="connsiteX1-3" y="connsiteY1-4"/>
              </a:cxn>
            </a:cxnLst>
            <a:rect l="l" t="t" r="r" b="b"/>
            <a:pathLst>
              <a:path w="388144" h="183286">
                <a:moveTo>
                  <a:pt x="0" y="14219"/>
                </a:moveTo>
                <a:cubicBezTo>
                  <a:pt x="123824" y="-36582"/>
                  <a:pt x="323851" y="55493"/>
                  <a:pt x="388144" y="183286"/>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9" name="任意多边形 128"/>
          <p:cNvSpPr/>
          <p:nvPr/>
        </p:nvSpPr>
        <p:spPr>
          <a:xfrm>
            <a:off x="8157845" y="3900805"/>
            <a:ext cx="183515" cy="14160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Lst>
            <a:ahLst/>
            <a:cxnLst>
              <a:cxn ang="0">
                <a:pos x="connsiteX0-1" y="connsiteY0-2"/>
              </a:cxn>
              <a:cxn ang="0">
                <a:pos x="connsiteX1-3" y="connsiteY1-4"/>
              </a:cxn>
            </a:cxnLst>
            <a:rect l="l" t="t" r="r" b="b"/>
            <a:pathLst>
              <a:path w="778669" h="285007">
                <a:moveTo>
                  <a:pt x="0" y="285007"/>
                </a:moveTo>
                <a:cubicBezTo>
                  <a:pt x="107156" y="138956"/>
                  <a:pt x="378620" y="-90437"/>
                  <a:pt x="778669" y="37356"/>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0" name="任意多边形 129"/>
          <p:cNvSpPr/>
          <p:nvPr/>
        </p:nvSpPr>
        <p:spPr>
          <a:xfrm>
            <a:off x="8160385" y="3282315"/>
            <a:ext cx="129540" cy="76200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0 w 607219"/>
              <a:gd name="connsiteY0-66" fmla="*/ 1509572 h 1509572"/>
              <a:gd name="connsiteX1-67" fmla="*/ 607219 w 607219"/>
              <a:gd name="connsiteY1-68" fmla="*/ 7796 h 1509572"/>
              <a:gd name="connsiteX0-69" fmla="*/ 0 w 607219"/>
              <a:gd name="connsiteY0-70" fmla="*/ 1501776 h 1501776"/>
              <a:gd name="connsiteX1-71" fmla="*/ 607219 w 607219"/>
              <a:gd name="connsiteY1-72" fmla="*/ 0 h 1501776"/>
              <a:gd name="connsiteX0-73" fmla="*/ 0 w 584994"/>
              <a:gd name="connsiteY0-74" fmla="*/ 1574801 h 1574801"/>
              <a:gd name="connsiteX1-75" fmla="*/ 584994 w 584994"/>
              <a:gd name="connsiteY1-76" fmla="*/ 0 h 1574801"/>
              <a:gd name="connsiteX0-77" fmla="*/ 3186 w 588180"/>
              <a:gd name="connsiteY0-78" fmla="*/ 1574801 h 1574801"/>
              <a:gd name="connsiteX1-79" fmla="*/ 588180 w 588180"/>
              <a:gd name="connsiteY1-80" fmla="*/ 0 h 1574801"/>
              <a:gd name="connsiteX0-81" fmla="*/ 0 w 584994"/>
              <a:gd name="connsiteY0-82" fmla="*/ 1574801 h 1574801"/>
              <a:gd name="connsiteX1-83" fmla="*/ 584994 w 584994"/>
              <a:gd name="connsiteY1-84" fmla="*/ 0 h 1574801"/>
              <a:gd name="connsiteX0-85" fmla="*/ 0 w 584994"/>
              <a:gd name="connsiteY0-86" fmla="*/ 1574801 h 1574801"/>
              <a:gd name="connsiteX1-87" fmla="*/ 584994 w 584994"/>
              <a:gd name="connsiteY1-88" fmla="*/ 0 h 1574801"/>
              <a:gd name="connsiteX0-89" fmla="*/ 0 w 562769"/>
              <a:gd name="connsiteY0-90" fmla="*/ 1533526 h 1533526"/>
              <a:gd name="connsiteX1-91" fmla="*/ 562769 w 562769"/>
              <a:gd name="connsiteY1-92" fmla="*/ 0 h 1533526"/>
              <a:gd name="connsiteX0-93" fmla="*/ 0 w 562769"/>
              <a:gd name="connsiteY0-94" fmla="*/ 1533526 h 1533526"/>
              <a:gd name="connsiteX1-95" fmla="*/ 562769 w 562769"/>
              <a:gd name="connsiteY1-96" fmla="*/ 0 h 1533526"/>
              <a:gd name="connsiteX0-97" fmla="*/ 0 w 562769"/>
              <a:gd name="connsiteY0-98" fmla="*/ 1533526 h 1533526"/>
              <a:gd name="connsiteX1-99" fmla="*/ 562769 w 562769"/>
              <a:gd name="connsiteY1-100" fmla="*/ 0 h 1533526"/>
              <a:gd name="connsiteX0-101" fmla="*/ 0 w 550069"/>
              <a:gd name="connsiteY0-102" fmla="*/ 1520826 h 1520826"/>
              <a:gd name="connsiteX1-103" fmla="*/ 550069 w 550069"/>
              <a:gd name="connsiteY1-104" fmla="*/ 0 h 1520826"/>
            </a:gdLst>
            <a:ahLst/>
            <a:cxnLst>
              <a:cxn ang="0">
                <a:pos x="connsiteX0-1" y="connsiteY0-2"/>
              </a:cxn>
              <a:cxn ang="0">
                <a:pos x="connsiteX1-3" y="connsiteY1-4"/>
              </a:cxn>
            </a:cxnLst>
            <a:rect l="l" t="t" r="r" b="b"/>
            <a:pathLst>
              <a:path w="550069" h="1520826">
                <a:moveTo>
                  <a:pt x="0" y="1520826"/>
                </a:moveTo>
                <a:cubicBezTo>
                  <a:pt x="84931" y="930275"/>
                  <a:pt x="181770" y="510382"/>
                  <a:pt x="550069" y="0"/>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1" name="任意多边形 130"/>
          <p:cNvSpPr/>
          <p:nvPr/>
        </p:nvSpPr>
        <p:spPr>
          <a:xfrm>
            <a:off x="8153400" y="3440430"/>
            <a:ext cx="19685" cy="20447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Lst>
            <a:ahLst/>
            <a:cxnLst>
              <a:cxn ang="0">
                <a:pos x="connsiteX0-1" y="connsiteY0-2"/>
              </a:cxn>
              <a:cxn ang="0">
                <a:pos x="connsiteX1-3" y="connsiteY1-4"/>
              </a:cxn>
            </a:cxnLst>
            <a:rect l="l" t="t" r="r" b="b"/>
            <a:pathLst>
              <a:path w="85921" h="406401">
                <a:moveTo>
                  <a:pt x="5752" y="406401"/>
                </a:moveTo>
                <a:cubicBezTo>
                  <a:pt x="-10917" y="282575"/>
                  <a:pt x="6547" y="75407"/>
                  <a:pt x="85921" y="0"/>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2" name="任意多边形 131"/>
          <p:cNvSpPr/>
          <p:nvPr/>
        </p:nvSpPr>
        <p:spPr>
          <a:xfrm>
            <a:off x="8173085" y="3281045"/>
            <a:ext cx="116205" cy="16256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Lst>
            <a:ahLst/>
            <a:cxnLst>
              <a:cxn ang="0">
                <a:pos x="connsiteX0-1" y="connsiteY0-2"/>
              </a:cxn>
              <a:cxn ang="0">
                <a:pos x="connsiteX1-3" y="connsiteY1-4"/>
              </a:cxn>
            </a:cxnLst>
            <a:rect l="l" t="t" r="r" b="b"/>
            <a:pathLst>
              <a:path w="496094" h="323931">
                <a:moveTo>
                  <a:pt x="0" y="323931"/>
                </a:moveTo>
                <a:cubicBezTo>
                  <a:pt x="91281" y="139780"/>
                  <a:pt x="299245" y="-3888"/>
                  <a:pt x="496094" y="80"/>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任意多边形 132"/>
          <p:cNvSpPr/>
          <p:nvPr/>
        </p:nvSpPr>
        <p:spPr>
          <a:xfrm>
            <a:off x="7919085" y="3443605"/>
            <a:ext cx="252730" cy="38354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Lst>
            <a:ahLst/>
            <a:cxnLst>
              <a:cxn ang="0">
                <a:pos x="connsiteX0-1" y="connsiteY0-2"/>
              </a:cxn>
              <a:cxn ang="0">
                <a:pos x="connsiteX1-3" y="connsiteY1-4"/>
              </a:cxn>
            </a:cxnLst>
            <a:rect l="l" t="t" r="r" b="b"/>
            <a:pathLst>
              <a:path w="1073944" h="768351">
                <a:moveTo>
                  <a:pt x="0" y="768351"/>
                </a:moveTo>
                <a:cubicBezTo>
                  <a:pt x="151606" y="336550"/>
                  <a:pt x="613570" y="75407"/>
                  <a:pt x="1073944" y="0"/>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4" name="任意多边形 133"/>
          <p:cNvSpPr/>
          <p:nvPr/>
        </p:nvSpPr>
        <p:spPr>
          <a:xfrm>
            <a:off x="7986395" y="3110865"/>
            <a:ext cx="186690" cy="33401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Lst>
            <a:ahLst/>
            <a:cxnLst>
              <a:cxn ang="0">
                <a:pos x="connsiteX0-1" y="connsiteY0-2"/>
              </a:cxn>
              <a:cxn ang="0">
                <a:pos x="connsiteX1-3" y="connsiteY1-4"/>
              </a:cxn>
            </a:cxnLst>
            <a:rect l="l" t="t" r="r" b="b"/>
            <a:pathLst>
              <a:path w="794544" h="666749">
                <a:moveTo>
                  <a:pt x="0" y="0"/>
                </a:moveTo>
                <a:cubicBezTo>
                  <a:pt x="415131" y="44449"/>
                  <a:pt x="711995" y="481806"/>
                  <a:pt x="794544" y="666749"/>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任意多边形 134"/>
          <p:cNvSpPr/>
          <p:nvPr/>
        </p:nvSpPr>
        <p:spPr>
          <a:xfrm>
            <a:off x="7847965" y="3241675"/>
            <a:ext cx="440690" cy="16573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1874044"/>
              <a:gd name="connsiteY0-166" fmla="*/ 331736 h 331736"/>
              <a:gd name="connsiteX1-167" fmla="*/ 1874044 w 1874044"/>
              <a:gd name="connsiteY1-168" fmla="*/ 72972 h 331736"/>
            </a:gdLst>
            <a:ahLst/>
            <a:cxnLst>
              <a:cxn ang="0">
                <a:pos x="connsiteX0-1" y="connsiteY0-2"/>
              </a:cxn>
              <a:cxn ang="0">
                <a:pos x="connsiteX1-3" y="connsiteY1-4"/>
              </a:cxn>
            </a:cxnLst>
            <a:rect l="l" t="t" r="r" b="b"/>
            <a:pathLst>
              <a:path w="1874044" h="331736">
                <a:moveTo>
                  <a:pt x="0" y="331736"/>
                </a:moveTo>
                <a:cubicBezTo>
                  <a:pt x="513556" y="-17515"/>
                  <a:pt x="1388270" y="-67521"/>
                  <a:pt x="1874044" y="72972"/>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任意多边形 135"/>
          <p:cNvSpPr/>
          <p:nvPr/>
        </p:nvSpPr>
        <p:spPr>
          <a:xfrm>
            <a:off x="7334885" y="3307080"/>
            <a:ext cx="513715" cy="13652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182019"/>
              <a:gd name="connsiteY0-174" fmla="*/ 271408 h 271408"/>
              <a:gd name="connsiteX1-175" fmla="*/ 2182019 w 2182019"/>
              <a:gd name="connsiteY1-176" fmla="*/ 207907 h 271408"/>
            </a:gdLst>
            <a:ahLst/>
            <a:cxnLst>
              <a:cxn ang="0">
                <a:pos x="connsiteX0-1" y="connsiteY0-2"/>
              </a:cxn>
              <a:cxn ang="0">
                <a:pos x="connsiteX1-3" y="connsiteY1-4"/>
              </a:cxn>
            </a:cxnLst>
            <a:rect l="l" t="t" r="r" b="b"/>
            <a:pathLst>
              <a:path w="2182019" h="271408">
                <a:moveTo>
                  <a:pt x="0" y="271408"/>
                </a:moveTo>
                <a:cubicBezTo>
                  <a:pt x="513556" y="-77843"/>
                  <a:pt x="1558132" y="-80224"/>
                  <a:pt x="2182019" y="207907"/>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任意多边形 136"/>
          <p:cNvSpPr/>
          <p:nvPr/>
        </p:nvSpPr>
        <p:spPr>
          <a:xfrm>
            <a:off x="7760970" y="3407410"/>
            <a:ext cx="88265" cy="63690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040731"/>
              <a:gd name="connsiteY0-174" fmla="*/ 470930 h 470930"/>
              <a:gd name="connsiteX1-175" fmla="*/ 2040731 w 2040731"/>
              <a:gd name="connsiteY1-176" fmla="*/ 116916 h 470930"/>
              <a:gd name="connsiteX0-177" fmla="*/ 0 w 554831"/>
              <a:gd name="connsiteY0-178" fmla="*/ 1105862 h 1105862"/>
              <a:gd name="connsiteX1-179" fmla="*/ 554831 w 554831"/>
              <a:gd name="connsiteY1-180" fmla="*/ 51760 h 1105862"/>
              <a:gd name="connsiteX0-181" fmla="*/ 0 w 502444"/>
              <a:gd name="connsiteY0-182" fmla="*/ 1234115 h 1234115"/>
              <a:gd name="connsiteX1-183" fmla="*/ 502444 w 502444"/>
              <a:gd name="connsiteY1-184" fmla="*/ 46663 h 1234115"/>
              <a:gd name="connsiteX0-185" fmla="*/ 30751 w 533195"/>
              <a:gd name="connsiteY0-186" fmla="*/ 1230328 h 1230328"/>
              <a:gd name="connsiteX1-187" fmla="*/ 533195 w 533195"/>
              <a:gd name="connsiteY1-188" fmla="*/ 42876 h 1230328"/>
              <a:gd name="connsiteX0-189" fmla="*/ 27887 w 544618"/>
              <a:gd name="connsiteY0-190" fmla="*/ 1253454 h 1253454"/>
              <a:gd name="connsiteX1-191" fmla="*/ 544618 w 544618"/>
              <a:gd name="connsiteY1-192" fmla="*/ 42189 h 1253454"/>
              <a:gd name="connsiteX0-193" fmla="*/ 7329 w 524060"/>
              <a:gd name="connsiteY0-194" fmla="*/ 1211265 h 1211265"/>
              <a:gd name="connsiteX1-195" fmla="*/ 524060 w 524060"/>
              <a:gd name="connsiteY1-196" fmla="*/ 0 h 1211265"/>
              <a:gd name="connsiteX0-197" fmla="*/ 16410 w 380741"/>
              <a:gd name="connsiteY0-198" fmla="*/ 1271590 h 1271590"/>
              <a:gd name="connsiteX1-199" fmla="*/ 380741 w 380741"/>
              <a:gd name="connsiteY1-200" fmla="*/ 0 h 1271590"/>
              <a:gd name="connsiteX0-201" fmla="*/ 8926 w 373257"/>
              <a:gd name="connsiteY0-202" fmla="*/ 1271590 h 1271590"/>
              <a:gd name="connsiteX1-203" fmla="*/ 373257 w 373257"/>
              <a:gd name="connsiteY1-204" fmla="*/ 0 h 1271590"/>
            </a:gdLst>
            <a:ahLst/>
            <a:cxnLst>
              <a:cxn ang="0">
                <a:pos x="connsiteX0-1" y="connsiteY0-2"/>
              </a:cxn>
              <a:cxn ang="0">
                <a:pos x="connsiteX1-3" y="connsiteY1-4"/>
              </a:cxn>
            </a:cxnLst>
            <a:rect l="l" t="t" r="r" b="b"/>
            <a:pathLst>
              <a:path w="373257" h="1271590">
                <a:moveTo>
                  <a:pt x="8926" y="1271590"/>
                </a:moveTo>
                <a:cubicBezTo>
                  <a:pt x="-39493" y="1046164"/>
                  <a:pt x="112908" y="246856"/>
                  <a:pt x="373257" y="0"/>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8" name="任意多边形 137"/>
          <p:cNvSpPr/>
          <p:nvPr/>
        </p:nvSpPr>
        <p:spPr>
          <a:xfrm>
            <a:off x="7738110" y="3411220"/>
            <a:ext cx="106680" cy="41148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040731"/>
              <a:gd name="connsiteY0-174" fmla="*/ 470930 h 470930"/>
              <a:gd name="connsiteX1-175" fmla="*/ 2040731 w 2040731"/>
              <a:gd name="connsiteY1-176" fmla="*/ 116916 h 470930"/>
              <a:gd name="connsiteX0-177" fmla="*/ 0 w 554831"/>
              <a:gd name="connsiteY0-178" fmla="*/ 1105862 h 1105862"/>
              <a:gd name="connsiteX1-179" fmla="*/ 554831 w 554831"/>
              <a:gd name="connsiteY1-180" fmla="*/ 51760 h 1105862"/>
              <a:gd name="connsiteX0-181" fmla="*/ 0 w 502444"/>
              <a:gd name="connsiteY0-182" fmla="*/ 1234115 h 1234115"/>
              <a:gd name="connsiteX1-183" fmla="*/ 502444 w 502444"/>
              <a:gd name="connsiteY1-184" fmla="*/ 46663 h 1234115"/>
              <a:gd name="connsiteX0-185" fmla="*/ 30751 w 533195"/>
              <a:gd name="connsiteY0-186" fmla="*/ 1230328 h 1230328"/>
              <a:gd name="connsiteX1-187" fmla="*/ 533195 w 533195"/>
              <a:gd name="connsiteY1-188" fmla="*/ 42876 h 1230328"/>
              <a:gd name="connsiteX0-189" fmla="*/ 27887 w 544618"/>
              <a:gd name="connsiteY0-190" fmla="*/ 1253454 h 1253454"/>
              <a:gd name="connsiteX1-191" fmla="*/ 544618 w 544618"/>
              <a:gd name="connsiteY1-192" fmla="*/ 42189 h 1253454"/>
              <a:gd name="connsiteX0-193" fmla="*/ 7329 w 524060"/>
              <a:gd name="connsiteY0-194" fmla="*/ 1211265 h 1211265"/>
              <a:gd name="connsiteX1-195" fmla="*/ 524060 w 524060"/>
              <a:gd name="connsiteY1-196" fmla="*/ 0 h 1211265"/>
              <a:gd name="connsiteX0-197" fmla="*/ 5794 w 589200"/>
              <a:gd name="connsiteY0-198" fmla="*/ 768352 h 768352"/>
              <a:gd name="connsiteX1-199" fmla="*/ 589200 w 589200"/>
              <a:gd name="connsiteY1-200" fmla="*/ 0 h 768352"/>
              <a:gd name="connsiteX0-201" fmla="*/ 0 w 583406"/>
              <a:gd name="connsiteY0-202" fmla="*/ 768352 h 768352"/>
              <a:gd name="connsiteX1-203" fmla="*/ 583406 w 583406"/>
              <a:gd name="connsiteY1-204" fmla="*/ 0 h 768352"/>
              <a:gd name="connsiteX0-205" fmla="*/ 0 w 583406"/>
              <a:gd name="connsiteY0-206" fmla="*/ 768352 h 768352"/>
              <a:gd name="connsiteX1-207" fmla="*/ 583406 w 583406"/>
              <a:gd name="connsiteY1-208" fmla="*/ 0 h 768352"/>
              <a:gd name="connsiteX0-209" fmla="*/ 0 w 583406"/>
              <a:gd name="connsiteY0-210" fmla="*/ 768352 h 768352"/>
              <a:gd name="connsiteX1-211" fmla="*/ 583406 w 583406"/>
              <a:gd name="connsiteY1-212" fmla="*/ 0 h 768352"/>
              <a:gd name="connsiteX0-213" fmla="*/ 0 w 607219"/>
              <a:gd name="connsiteY0-214" fmla="*/ 773114 h 773114"/>
              <a:gd name="connsiteX1-215" fmla="*/ 607219 w 607219"/>
              <a:gd name="connsiteY1-216" fmla="*/ 0 h 773114"/>
              <a:gd name="connsiteX0-217" fmla="*/ 0 w 467519"/>
              <a:gd name="connsiteY0-218" fmla="*/ 782639 h 782639"/>
              <a:gd name="connsiteX1-219" fmla="*/ 467519 w 467519"/>
              <a:gd name="connsiteY1-220" fmla="*/ 0 h 782639"/>
              <a:gd name="connsiteX0-221" fmla="*/ 0 w 467519"/>
              <a:gd name="connsiteY0-222" fmla="*/ 782639 h 782639"/>
              <a:gd name="connsiteX1-223" fmla="*/ 467519 w 467519"/>
              <a:gd name="connsiteY1-224" fmla="*/ 0 h 782639"/>
              <a:gd name="connsiteX0-225" fmla="*/ 0 w 451644"/>
              <a:gd name="connsiteY0-226" fmla="*/ 798514 h 798514"/>
              <a:gd name="connsiteX1-227" fmla="*/ 451644 w 451644"/>
              <a:gd name="connsiteY1-228" fmla="*/ 0 h 798514"/>
              <a:gd name="connsiteX0-229" fmla="*/ 0 w 451644"/>
              <a:gd name="connsiteY0-230" fmla="*/ 820739 h 820739"/>
              <a:gd name="connsiteX1-231" fmla="*/ 451644 w 451644"/>
              <a:gd name="connsiteY1-232" fmla="*/ 0 h 820739"/>
            </a:gdLst>
            <a:ahLst/>
            <a:cxnLst>
              <a:cxn ang="0">
                <a:pos x="connsiteX0-1" y="connsiteY0-2"/>
              </a:cxn>
              <a:cxn ang="0">
                <a:pos x="connsiteX1-3" y="connsiteY1-4"/>
              </a:cxn>
            </a:cxnLst>
            <a:rect l="l" t="t" r="r" b="b"/>
            <a:pathLst>
              <a:path w="451644" h="820739">
                <a:moveTo>
                  <a:pt x="0" y="820739"/>
                </a:moveTo>
                <a:cubicBezTo>
                  <a:pt x="56356" y="423864"/>
                  <a:pt x="254795" y="126206"/>
                  <a:pt x="451644" y="0"/>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9" name="任意多边形 138"/>
          <p:cNvSpPr/>
          <p:nvPr/>
        </p:nvSpPr>
        <p:spPr>
          <a:xfrm>
            <a:off x="7733665" y="2929255"/>
            <a:ext cx="113030" cy="48387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040731"/>
              <a:gd name="connsiteY0-174" fmla="*/ 470930 h 470930"/>
              <a:gd name="connsiteX1-175" fmla="*/ 2040731 w 2040731"/>
              <a:gd name="connsiteY1-176" fmla="*/ 116916 h 470930"/>
              <a:gd name="connsiteX0-177" fmla="*/ 0 w 554831"/>
              <a:gd name="connsiteY0-178" fmla="*/ 1105862 h 1105862"/>
              <a:gd name="connsiteX1-179" fmla="*/ 554831 w 554831"/>
              <a:gd name="connsiteY1-180" fmla="*/ 51760 h 1105862"/>
              <a:gd name="connsiteX0-181" fmla="*/ 0 w 502444"/>
              <a:gd name="connsiteY0-182" fmla="*/ 1234115 h 1234115"/>
              <a:gd name="connsiteX1-183" fmla="*/ 502444 w 502444"/>
              <a:gd name="connsiteY1-184" fmla="*/ 46663 h 1234115"/>
              <a:gd name="connsiteX0-185" fmla="*/ 30751 w 533195"/>
              <a:gd name="connsiteY0-186" fmla="*/ 1230328 h 1230328"/>
              <a:gd name="connsiteX1-187" fmla="*/ 533195 w 533195"/>
              <a:gd name="connsiteY1-188" fmla="*/ 42876 h 1230328"/>
              <a:gd name="connsiteX0-189" fmla="*/ 27887 w 544618"/>
              <a:gd name="connsiteY0-190" fmla="*/ 1253454 h 1253454"/>
              <a:gd name="connsiteX1-191" fmla="*/ 544618 w 544618"/>
              <a:gd name="connsiteY1-192" fmla="*/ 42189 h 1253454"/>
              <a:gd name="connsiteX0-193" fmla="*/ 7329 w 524060"/>
              <a:gd name="connsiteY0-194" fmla="*/ 1211265 h 1211265"/>
              <a:gd name="connsiteX1-195" fmla="*/ 524060 w 524060"/>
              <a:gd name="connsiteY1-196" fmla="*/ 0 h 1211265"/>
              <a:gd name="connsiteX0-197" fmla="*/ 5794 w 589200"/>
              <a:gd name="connsiteY0-198" fmla="*/ 768352 h 768352"/>
              <a:gd name="connsiteX1-199" fmla="*/ 589200 w 589200"/>
              <a:gd name="connsiteY1-200" fmla="*/ 0 h 768352"/>
              <a:gd name="connsiteX0-201" fmla="*/ 0 w 583406"/>
              <a:gd name="connsiteY0-202" fmla="*/ 768352 h 768352"/>
              <a:gd name="connsiteX1-203" fmla="*/ 583406 w 583406"/>
              <a:gd name="connsiteY1-204" fmla="*/ 0 h 768352"/>
              <a:gd name="connsiteX0-205" fmla="*/ 0 w 583406"/>
              <a:gd name="connsiteY0-206" fmla="*/ 768352 h 768352"/>
              <a:gd name="connsiteX1-207" fmla="*/ 583406 w 583406"/>
              <a:gd name="connsiteY1-208" fmla="*/ 0 h 768352"/>
              <a:gd name="connsiteX0-209" fmla="*/ 0 w 583406"/>
              <a:gd name="connsiteY0-210" fmla="*/ 768352 h 768352"/>
              <a:gd name="connsiteX1-211" fmla="*/ 583406 w 583406"/>
              <a:gd name="connsiteY1-212" fmla="*/ 0 h 768352"/>
              <a:gd name="connsiteX0-213" fmla="*/ 0 w 607219"/>
              <a:gd name="connsiteY0-214" fmla="*/ 773114 h 773114"/>
              <a:gd name="connsiteX1-215" fmla="*/ 607219 w 607219"/>
              <a:gd name="connsiteY1-216" fmla="*/ 0 h 773114"/>
              <a:gd name="connsiteX0-217" fmla="*/ 0 w 635794"/>
              <a:gd name="connsiteY0-218" fmla="*/ 68521 h 1064674"/>
              <a:gd name="connsiteX1-219" fmla="*/ 635794 w 635794"/>
              <a:gd name="connsiteY1-220" fmla="*/ 1062294 h 1064674"/>
              <a:gd name="connsiteX0-221" fmla="*/ 0 w 635822"/>
              <a:gd name="connsiteY0-222" fmla="*/ 83068 h 1076841"/>
              <a:gd name="connsiteX1-223" fmla="*/ 635794 w 635822"/>
              <a:gd name="connsiteY1-224" fmla="*/ 1076841 h 1076841"/>
              <a:gd name="connsiteX0-225" fmla="*/ 0 w 635837"/>
              <a:gd name="connsiteY0-226" fmla="*/ 0 h 993773"/>
              <a:gd name="connsiteX1-227" fmla="*/ 635794 w 635837"/>
              <a:gd name="connsiteY1-228" fmla="*/ 993773 h 993773"/>
              <a:gd name="connsiteX0-229" fmla="*/ 0 w 635794"/>
              <a:gd name="connsiteY0-230" fmla="*/ 0 h 993773"/>
              <a:gd name="connsiteX1-231" fmla="*/ 635794 w 635794"/>
              <a:gd name="connsiteY1-232" fmla="*/ 993773 h 993773"/>
              <a:gd name="connsiteX0-233" fmla="*/ 0 w 635794"/>
              <a:gd name="connsiteY0-234" fmla="*/ 0 h 1017586"/>
              <a:gd name="connsiteX1-235" fmla="*/ 635794 w 635794"/>
              <a:gd name="connsiteY1-236" fmla="*/ 1017586 h 1017586"/>
              <a:gd name="connsiteX0-237" fmla="*/ 0 w 635794"/>
              <a:gd name="connsiteY0-238" fmla="*/ 0 h 1017586"/>
              <a:gd name="connsiteX1-239" fmla="*/ 635794 w 635794"/>
              <a:gd name="connsiteY1-240" fmla="*/ 1017586 h 1017586"/>
              <a:gd name="connsiteX0-241" fmla="*/ 0 w 635794"/>
              <a:gd name="connsiteY0-242" fmla="*/ 0 h 1017586"/>
              <a:gd name="connsiteX1-243" fmla="*/ 635794 w 635794"/>
              <a:gd name="connsiteY1-244" fmla="*/ 1017586 h 1017586"/>
              <a:gd name="connsiteX0-245" fmla="*/ 0 w 480219"/>
              <a:gd name="connsiteY0-246" fmla="*/ 0 h 966786"/>
              <a:gd name="connsiteX1-247" fmla="*/ 480219 w 480219"/>
              <a:gd name="connsiteY1-248" fmla="*/ 966786 h 966786"/>
              <a:gd name="connsiteX0-249" fmla="*/ 0 w 480219"/>
              <a:gd name="connsiteY0-250" fmla="*/ 0 h 966786"/>
              <a:gd name="connsiteX1-251" fmla="*/ 480219 w 480219"/>
              <a:gd name="connsiteY1-252" fmla="*/ 966786 h 966786"/>
              <a:gd name="connsiteX0-253" fmla="*/ 0 w 480219"/>
              <a:gd name="connsiteY0-254" fmla="*/ 0 h 966786"/>
              <a:gd name="connsiteX1-255" fmla="*/ 480219 w 480219"/>
              <a:gd name="connsiteY1-256" fmla="*/ 966786 h 966786"/>
            </a:gdLst>
            <a:ahLst/>
            <a:cxnLst>
              <a:cxn ang="0">
                <a:pos x="connsiteX0-1" y="connsiteY0-2"/>
              </a:cxn>
              <a:cxn ang="0">
                <a:pos x="connsiteX1-3" y="connsiteY1-4"/>
              </a:cxn>
            </a:cxnLst>
            <a:rect l="l" t="t" r="r" b="b"/>
            <a:pathLst>
              <a:path w="480219" h="966786">
                <a:moveTo>
                  <a:pt x="0" y="0"/>
                </a:moveTo>
                <a:cubicBezTo>
                  <a:pt x="275431" y="203200"/>
                  <a:pt x="432594" y="551654"/>
                  <a:pt x="480219" y="966786"/>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0" name="任意多边形 139"/>
          <p:cNvSpPr/>
          <p:nvPr/>
        </p:nvSpPr>
        <p:spPr>
          <a:xfrm>
            <a:off x="7816850" y="2998470"/>
            <a:ext cx="33020" cy="41021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040731"/>
              <a:gd name="connsiteY0-174" fmla="*/ 470930 h 470930"/>
              <a:gd name="connsiteX1-175" fmla="*/ 2040731 w 2040731"/>
              <a:gd name="connsiteY1-176" fmla="*/ 116916 h 470930"/>
              <a:gd name="connsiteX0-177" fmla="*/ 0 w 554831"/>
              <a:gd name="connsiteY0-178" fmla="*/ 1105862 h 1105862"/>
              <a:gd name="connsiteX1-179" fmla="*/ 554831 w 554831"/>
              <a:gd name="connsiteY1-180" fmla="*/ 51760 h 1105862"/>
              <a:gd name="connsiteX0-181" fmla="*/ 0 w 502444"/>
              <a:gd name="connsiteY0-182" fmla="*/ 1234115 h 1234115"/>
              <a:gd name="connsiteX1-183" fmla="*/ 502444 w 502444"/>
              <a:gd name="connsiteY1-184" fmla="*/ 46663 h 1234115"/>
              <a:gd name="connsiteX0-185" fmla="*/ 30751 w 533195"/>
              <a:gd name="connsiteY0-186" fmla="*/ 1230328 h 1230328"/>
              <a:gd name="connsiteX1-187" fmla="*/ 533195 w 533195"/>
              <a:gd name="connsiteY1-188" fmla="*/ 42876 h 1230328"/>
              <a:gd name="connsiteX0-189" fmla="*/ 27887 w 544618"/>
              <a:gd name="connsiteY0-190" fmla="*/ 1253454 h 1253454"/>
              <a:gd name="connsiteX1-191" fmla="*/ 544618 w 544618"/>
              <a:gd name="connsiteY1-192" fmla="*/ 42189 h 1253454"/>
              <a:gd name="connsiteX0-193" fmla="*/ 7329 w 524060"/>
              <a:gd name="connsiteY0-194" fmla="*/ 1211265 h 1211265"/>
              <a:gd name="connsiteX1-195" fmla="*/ 524060 w 524060"/>
              <a:gd name="connsiteY1-196" fmla="*/ 0 h 1211265"/>
              <a:gd name="connsiteX0-197" fmla="*/ 5794 w 589200"/>
              <a:gd name="connsiteY0-198" fmla="*/ 768352 h 768352"/>
              <a:gd name="connsiteX1-199" fmla="*/ 589200 w 589200"/>
              <a:gd name="connsiteY1-200" fmla="*/ 0 h 768352"/>
              <a:gd name="connsiteX0-201" fmla="*/ 0 w 583406"/>
              <a:gd name="connsiteY0-202" fmla="*/ 768352 h 768352"/>
              <a:gd name="connsiteX1-203" fmla="*/ 583406 w 583406"/>
              <a:gd name="connsiteY1-204" fmla="*/ 0 h 768352"/>
              <a:gd name="connsiteX0-205" fmla="*/ 0 w 583406"/>
              <a:gd name="connsiteY0-206" fmla="*/ 768352 h 768352"/>
              <a:gd name="connsiteX1-207" fmla="*/ 583406 w 583406"/>
              <a:gd name="connsiteY1-208" fmla="*/ 0 h 768352"/>
              <a:gd name="connsiteX0-209" fmla="*/ 0 w 583406"/>
              <a:gd name="connsiteY0-210" fmla="*/ 768352 h 768352"/>
              <a:gd name="connsiteX1-211" fmla="*/ 583406 w 583406"/>
              <a:gd name="connsiteY1-212" fmla="*/ 0 h 768352"/>
              <a:gd name="connsiteX0-213" fmla="*/ 0 w 607219"/>
              <a:gd name="connsiteY0-214" fmla="*/ 773114 h 773114"/>
              <a:gd name="connsiteX1-215" fmla="*/ 607219 w 607219"/>
              <a:gd name="connsiteY1-216" fmla="*/ 0 h 773114"/>
              <a:gd name="connsiteX0-217" fmla="*/ 0 w 635794"/>
              <a:gd name="connsiteY0-218" fmla="*/ 68521 h 1064674"/>
              <a:gd name="connsiteX1-219" fmla="*/ 635794 w 635794"/>
              <a:gd name="connsiteY1-220" fmla="*/ 1062294 h 1064674"/>
              <a:gd name="connsiteX0-221" fmla="*/ 0 w 635822"/>
              <a:gd name="connsiteY0-222" fmla="*/ 83068 h 1076841"/>
              <a:gd name="connsiteX1-223" fmla="*/ 635794 w 635822"/>
              <a:gd name="connsiteY1-224" fmla="*/ 1076841 h 1076841"/>
              <a:gd name="connsiteX0-225" fmla="*/ 0 w 635837"/>
              <a:gd name="connsiteY0-226" fmla="*/ 0 h 993773"/>
              <a:gd name="connsiteX1-227" fmla="*/ 635794 w 635837"/>
              <a:gd name="connsiteY1-228" fmla="*/ 993773 h 993773"/>
              <a:gd name="connsiteX0-229" fmla="*/ 0 w 635794"/>
              <a:gd name="connsiteY0-230" fmla="*/ 0 h 993773"/>
              <a:gd name="connsiteX1-231" fmla="*/ 635794 w 635794"/>
              <a:gd name="connsiteY1-232" fmla="*/ 993773 h 993773"/>
              <a:gd name="connsiteX0-233" fmla="*/ 0 w 635794"/>
              <a:gd name="connsiteY0-234" fmla="*/ 0 h 1017586"/>
              <a:gd name="connsiteX1-235" fmla="*/ 635794 w 635794"/>
              <a:gd name="connsiteY1-236" fmla="*/ 1017586 h 1017586"/>
              <a:gd name="connsiteX0-237" fmla="*/ 0 w 635794"/>
              <a:gd name="connsiteY0-238" fmla="*/ 0 h 1017586"/>
              <a:gd name="connsiteX1-239" fmla="*/ 635794 w 635794"/>
              <a:gd name="connsiteY1-240" fmla="*/ 1017586 h 1017586"/>
              <a:gd name="connsiteX0-241" fmla="*/ 0 w 635794"/>
              <a:gd name="connsiteY0-242" fmla="*/ 0 h 1017586"/>
              <a:gd name="connsiteX1-243" fmla="*/ 635794 w 635794"/>
              <a:gd name="connsiteY1-244" fmla="*/ 1017586 h 1017586"/>
              <a:gd name="connsiteX0-245" fmla="*/ 0 w 278607"/>
              <a:gd name="connsiteY0-246" fmla="*/ 0 h 869948"/>
              <a:gd name="connsiteX1-247" fmla="*/ 278607 w 278607"/>
              <a:gd name="connsiteY1-248" fmla="*/ 869948 h 869948"/>
              <a:gd name="connsiteX0-249" fmla="*/ 0 w 283714"/>
              <a:gd name="connsiteY0-250" fmla="*/ 0 h 869948"/>
              <a:gd name="connsiteX1-251" fmla="*/ 278607 w 283714"/>
              <a:gd name="connsiteY1-252" fmla="*/ 869948 h 869948"/>
              <a:gd name="connsiteX0-253" fmla="*/ 0 w 279944"/>
              <a:gd name="connsiteY0-254" fmla="*/ 0 h 869948"/>
              <a:gd name="connsiteX1-255" fmla="*/ 278607 w 279944"/>
              <a:gd name="connsiteY1-256" fmla="*/ 869948 h 869948"/>
              <a:gd name="connsiteX0-257" fmla="*/ 0 w 278607"/>
              <a:gd name="connsiteY0-258" fmla="*/ 0 h 869948"/>
              <a:gd name="connsiteX1-259" fmla="*/ 278607 w 278607"/>
              <a:gd name="connsiteY1-260" fmla="*/ 869948 h 869948"/>
              <a:gd name="connsiteX0-261" fmla="*/ 0 w 280615"/>
              <a:gd name="connsiteY0-262" fmla="*/ 0 h 869948"/>
              <a:gd name="connsiteX1-263" fmla="*/ 278607 w 280615"/>
              <a:gd name="connsiteY1-264" fmla="*/ 869948 h 869948"/>
              <a:gd name="connsiteX0-265" fmla="*/ 0 w 278607"/>
              <a:gd name="connsiteY0-266" fmla="*/ 0 h 869948"/>
              <a:gd name="connsiteX1-267" fmla="*/ 278607 w 278607"/>
              <a:gd name="connsiteY1-268" fmla="*/ 869948 h 869948"/>
              <a:gd name="connsiteX0-269" fmla="*/ 0 w 132557"/>
              <a:gd name="connsiteY0-270" fmla="*/ 0 h 835023"/>
              <a:gd name="connsiteX1-271" fmla="*/ 132557 w 132557"/>
              <a:gd name="connsiteY1-272" fmla="*/ 835023 h 835023"/>
              <a:gd name="connsiteX0-273" fmla="*/ 0 w 145693"/>
              <a:gd name="connsiteY0-274" fmla="*/ 0 h 835023"/>
              <a:gd name="connsiteX1-275" fmla="*/ 132557 w 145693"/>
              <a:gd name="connsiteY1-276" fmla="*/ 835023 h 835023"/>
              <a:gd name="connsiteX0-277" fmla="*/ 0 w 137327"/>
              <a:gd name="connsiteY0-278" fmla="*/ 0 h 819148"/>
              <a:gd name="connsiteX1-279" fmla="*/ 123032 w 137327"/>
              <a:gd name="connsiteY1-280" fmla="*/ 819148 h 819148"/>
            </a:gdLst>
            <a:ahLst/>
            <a:cxnLst>
              <a:cxn ang="0">
                <a:pos x="connsiteX0-1" y="connsiteY0-2"/>
              </a:cxn>
              <a:cxn ang="0">
                <a:pos x="connsiteX1-3" y="connsiteY1-4"/>
              </a:cxn>
            </a:cxnLst>
            <a:rect l="l" t="t" r="r" b="b"/>
            <a:pathLst>
              <a:path w="137327" h="819148">
                <a:moveTo>
                  <a:pt x="0" y="0"/>
                </a:moveTo>
                <a:cubicBezTo>
                  <a:pt x="108744" y="88900"/>
                  <a:pt x="165895" y="588167"/>
                  <a:pt x="123032" y="819148"/>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1" name="任意多边形 140"/>
          <p:cNvSpPr/>
          <p:nvPr/>
        </p:nvSpPr>
        <p:spPr>
          <a:xfrm>
            <a:off x="7264400" y="2171065"/>
            <a:ext cx="581660" cy="124015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731169"/>
              <a:gd name="connsiteY0-146" fmla="*/ 320759 h 320759"/>
              <a:gd name="connsiteX1-147" fmla="*/ 1731169 w 1731169"/>
              <a:gd name="connsiteY1-148" fmla="*/ 83 h 320759"/>
              <a:gd name="connsiteX0-149" fmla="*/ 0 w 1731169"/>
              <a:gd name="connsiteY0-150" fmla="*/ 349735 h 349735"/>
              <a:gd name="connsiteX1-151" fmla="*/ 1731169 w 1731169"/>
              <a:gd name="connsiteY1-152" fmla="*/ 29059 h 349735"/>
              <a:gd name="connsiteX0-153" fmla="*/ 0 w 1731169"/>
              <a:gd name="connsiteY0-154" fmla="*/ 347483 h 347483"/>
              <a:gd name="connsiteX1-155" fmla="*/ 1731169 w 1731169"/>
              <a:gd name="connsiteY1-156" fmla="*/ 26807 h 347483"/>
              <a:gd name="connsiteX0-157" fmla="*/ 0 w 1731169"/>
              <a:gd name="connsiteY0-158" fmla="*/ 365867 h 365867"/>
              <a:gd name="connsiteX1-159" fmla="*/ 1731169 w 1731169"/>
              <a:gd name="connsiteY1-160" fmla="*/ 45191 h 365867"/>
              <a:gd name="connsiteX0-161" fmla="*/ 0 w 1731169"/>
              <a:gd name="connsiteY0-162" fmla="*/ 379654 h 379654"/>
              <a:gd name="connsiteX1-163" fmla="*/ 1731169 w 1731169"/>
              <a:gd name="connsiteY1-164" fmla="*/ 58978 h 379654"/>
              <a:gd name="connsiteX0-165" fmla="*/ 0 w 2321719"/>
              <a:gd name="connsiteY0-166" fmla="*/ 197211 h 197211"/>
              <a:gd name="connsiteX1-167" fmla="*/ 2321719 w 2321719"/>
              <a:gd name="connsiteY1-168" fmla="*/ 181335 h 197211"/>
              <a:gd name="connsiteX0-169" fmla="*/ 0 w 2321719"/>
              <a:gd name="connsiteY0-170" fmla="*/ 247082 h 247082"/>
              <a:gd name="connsiteX1-171" fmla="*/ 2321719 w 2321719"/>
              <a:gd name="connsiteY1-172" fmla="*/ 231206 h 247082"/>
              <a:gd name="connsiteX0-173" fmla="*/ 0 w 2040731"/>
              <a:gd name="connsiteY0-174" fmla="*/ 470930 h 470930"/>
              <a:gd name="connsiteX1-175" fmla="*/ 2040731 w 2040731"/>
              <a:gd name="connsiteY1-176" fmla="*/ 116916 h 470930"/>
              <a:gd name="connsiteX0-177" fmla="*/ 0 w 554831"/>
              <a:gd name="connsiteY0-178" fmla="*/ 1105862 h 1105862"/>
              <a:gd name="connsiteX1-179" fmla="*/ 554831 w 554831"/>
              <a:gd name="connsiteY1-180" fmla="*/ 51760 h 1105862"/>
              <a:gd name="connsiteX0-181" fmla="*/ 0 w 502444"/>
              <a:gd name="connsiteY0-182" fmla="*/ 1234115 h 1234115"/>
              <a:gd name="connsiteX1-183" fmla="*/ 502444 w 502444"/>
              <a:gd name="connsiteY1-184" fmla="*/ 46663 h 1234115"/>
              <a:gd name="connsiteX0-185" fmla="*/ 30751 w 533195"/>
              <a:gd name="connsiteY0-186" fmla="*/ 1230328 h 1230328"/>
              <a:gd name="connsiteX1-187" fmla="*/ 533195 w 533195"/>
              <a:gd name="connsiteY1-188" fmla="*/ 42876 h 1230328"/>
              <a:gd name="connsiteX0-189" fmla="*/ 27887 w 544618"/>
              <a:gd name="connsiteY0-190" fmla="*/ 1253454 h 1253454"/>
              <a:gd name="connsiteX1-191" fmla="*/ 544618 w 544618"/>
              <a:gd name="connsiteY1-192" fmla="*/ 42189 h 1253454"/>
              <a:gd name="connsiteX0-193" fmla="*/ 7329 w 524060"/>
              <a:gd name="connsiteY0-194" fmla="*/ 1211265 h 1211265"/>
              <a:gd name="connsiteX1-195" fmla="*/ 524060 w 524060"/>
              <a:gd name="connsiteY1-196" fmla="*/ 0 h 1211265"/>
              <a:gd name="connsiteX0-197" fmla="*/ 5794 w 589200"/>
              <a:gd name="connsiteY0-198" fmla="*/ 768352 h 768352"/>
              <a:gd name="connsiteX1-199" fmla="*/ 589200 w 589200"/>
              <a:gd name="connsiteY1-200" fmla="*/ 0 h 768352"/>
              <a:gd name="connsiteX0-201" fmla="*/ 0 w 583406"/>
              <a:gd name="connsiteY0-202" fmla="*/ 768352 h 768352"/>
              <a:gd name="connsiteX1-203" fmla="*/ 583406 w 583406"/>
              <a:gd name="connsiteY1-204" fmla="*/ 0 h 768352"/>
              <a:gd name="connsiteX0-205" fmla="*/ 0 w 583406"/>
              <a:gd name="connsiteY0-206" fmla="*/ 768352 h 768352"/>
              <a:gd name="connsiteX1-207" fmla="*/ 583406 w 583406"/>
              <a:gd name="connsiteY1-208" fmla="*/ 0 h 768352"/>
              <a:gd name="connsiteX0-209" fmla="*/ 0 w 583406"/>
              <a:gd name="connsiteY0-210" fmla="*/ 768352 h 768352"/>
              <a:gd name="connsiteX1-211" fmla="*/ 583406 w 583406"/>
              <a:gd name="connsiteY1-212" fmla="*/ 0 h 768352"/>
              <a:gd name="connsiteX0-213" fmla="*/ 0 w 607219"/>
              <a:gd name="connsiteY0-214" fmla="*/ 773114 h 773114"/>
              <a:gd name="connsiteX1-215" fmla="*/ 607219 w 607219"/>
              <a:gd name="connsiteY1-216" fmla="*/ 0 h 773114"/>
              <a:gd name="connsiteX0-217" fmla="*/ 0 w 635794"/>
              <a:gd name="connsiteY0-218" fmla="*/ 68521 h 1064674"/>
              <a:gd name="connsiteX1-219" fmla="*/ 635794 w 635794"/>
              <a:gd name="connsiteY1-220" fmla="*/ 1062294 h 1064674"/>
              <a:gd name="connsiteX0-221" fmla="*/ 0 w 635822"/>
              <a:gd name="connsiteY0-222" fmla="*/ 83068 h 1076841"/>
              <a:gd name="connsiteX1-223" fmla="*/ 635794 w 635822"/>
              <a:gd name="connsiteY1-224" fmla="*/ 1076841 h 1076841"/>
              <a:gd name="connsiteX0-225" fmla="*/ 0 w 635837"/>
              <a:gd name="connsiteY0-226" fmla="*/ 0 h 993773"/>
              <a:gd name="connsiteX1-227" fmla="*/ 635794 w 635837"/>
              <a:gd name="connsiteY1-228" fmla="*/ 993773 h 993773"/>
              <a:gd name="connsiteX0-229" fmla="*/ 0 w 635794"/>
              <a:gd name="connsiteY0-230" fmla="*/ 0 h 993773"/>
              <a:gd name="connsiteX1-231" fmla="*/ 635794 w 635794"/>
              <a:gd name="connsiteY1-232" fmla="*/ 993773 h 993773"/>
              <a:gd name="connsiteX0-233" fmla="*/ 0 w 635794"/>
              <a:gd name="connsiteY0-234" fmla="*/ 0 h 1017586"/>
              <a:gd name="connsiteX1-235" fmla="*/ 635794 w 635794"/>
              <a:gd name="connsiteY1-236" fmla="*/ 1017586 h 1017586"/>
              <a:gd name="connsiteX0-237" fmla="*/ 0 w 635794"/>
              <a:gd name="connsiteY0-238" fmla="*/ 0 h 1017586"/>
              <a:gd name="connsiteX1-239" fmla="*/ 635794 w 635794"/>
              <a:gd name="connsiteY1-240" fmla="*/ 1017586 h 1017586"/>
              <a:gd name="connsiteX0-241" fmla="*/ 0 w 635794"/>
              <a:gd name="connsiteY0-242" fmla="*/ 0 h 1017586"/>
              <a:gd name="connsiteX1-243" fmla="*/ 635794 w 635794"/>
              <a:gd name="connsiteY1-244" fmla="*/ 1017586 h 1017586"/>
              <a:gd name="connsiteX0-245" fmla="*/ 0 w 278607"/>
              <a:gd name="connsiteY0-246" fmla="*/ 0 h 869948"/>
              <a:gd name="connsiteX1-247" fmla="*/ 278607 w 278607"/>
              <a:gd name="connsiteY1-248" fmla="*/ 869948 h 869948"/>
              <a:gd name="connsiteX0-249" fmla="*/ 0 w 283714"/>
              <a:gd name="connsiteY0-250" fmla="*/ 0 h 869948"/>
              <a:gd name="connsiteX1-251" fmla="*/ 278607 w 283714"/>
              <a:gd name="connsiteY1-252" fmla="*/ 869948 h 869948"/>
              <a:gd name="connsiteX0-253" fmla="*/ 0 w 279944"/>
              <a:gd name="connsiteY0-254" fmla="*/ 0 h 869948"/>
              <a:gd name="connsiteX1-255" fmla="*/ 278607 w 279944"/>
              <a:gd name="connsiteY1-256" fmla="*/ 869948 h 869948"/>
              <a:gd name="connsiteX0-257" fmla="*/ 0 w 278607"/>
              <a:gd name="connsiteY0-258" fmla="*/ 0 h 869948"/>
              <a:gd name="connsiteX1-259" fmla="*/ 278607 w 278607"/>
              <a:gd name="connsiteY1-260" fmla="*/ 869948 h 869948"/>
              <a:gd name="connsiteX0-261" fmla="*/ 0 w 280615"/>
              <a:gd name="connsiteY0-262" fmla="*/ 0 h 869948"/>
              <a:gd name="connsiteX1-263" fmla="*/ 278607 w 280615"/>
              <a:gd name="connsiteY1-264" fmla="*/ 869948 h 869948"/>
              <a:gd name="connsiteX0-265" fmla="*/ 0 w 278607"/>
              <a:gd name="connsiteY0-266" fmla="*/ 0 h 869948"/>
              <a:gd name="connsiteX1-267" fmla="*/ 278607 w 278607"/>
              <a:gd name="connsiteY1-268" fmla="*/ 869948 h 869948"/>
              <a:gd name="connsiteX0-269" fmla="*/ 0 w 2615407"/>
              <a:gd name="connsiteY0-270" fmla="*/ 0 h 2520948"/>
              <a:gd name="connsiteX1-271" fmla="*/ 2615407 w 2615407"/>
              <a:gd name="connsiteY1-272" fmla="*/ 2520948 h 2520948"/>
              <a:gd name="connsiteX0-273" fmla="*/ 0 w 2615407"/>
              <a:gd name="connsiteY0-274" fmla="*/ 0 h 2520948"/>
              <a:gd name="connsiteX1-275" fmla="*/ 2615407 w 2615407"/>
              <a:gd name="connsiteY1-276" fmla="*/ 2520948 h 2520948"/>
              <a:gd name="connsiteX0-277" fmla="*/ 0 w 2615407"/>
              <a:gd name="connsiteY0-278" fmla="*/ 0 h 2520948"/>
              <a:gd name="connsiteX1-279" fmla="*/ 2615407 w 2615407"/>
              <a:gd name="connsiteY1-280" fmla="*/ 2520948 h 2520948"/>
              <a:gd name="connsiteX0-281" fmla="*/ 0 w 2621757"/>
              <a:gd name="connsiteY0-282" fmla="*/ 0 h 2546348"/>
              <a:gd name="connsiteX1-283" fmla="*/ 2621757 w 2621757"/>
              <a:gd name="connsiteY1-284" fmla="*/ 2546348 h 2546348"/>
              <a:gd name="connsiteX0-285" fmla="*/ 0 w 2653507"/>
              <a:gd name="connsiteY0-286" fmla="*/ 0 h 2527298"/>
              <a:gd name="connsiteX1-287" fmla="*/ 2653507 w 2653507"/>
              <a:gd name="connsiteY1-288" fmla="*/ 2527298 h 2527298"/>
              <a:gd name="connsiteX0-289" fmla="*/ 0 w 2653507"/>
              <a:gd name="connsiteY0-290" fmla="*/ 0 h 2527298"/>
              <a:gd name="connsiteX1-291" fmla="*/ 2653507 w 2653507"/>
              <a:gd name="connsiteY1-292" fmla="*/ 2527298 h 2527298"/>
              <a:gd name="connsiteX0-293" fmla="*/ 0 w 2621757"/>
              <a:gd name="connsiteY0-294" fmla="*/ 0 h 2520948"/>
              <a:gd name="connsiteX1-295" fmla="*/ 2621757 w 2621757"/>
              <a:gd name="connsiteY1-296" fmla="*/ 2520948 h 2520948"/>
              <a:gd name="connsiteX0-297" fmla="*/ 0 w 2475707"/>
              <a:gd name="connsiteY0-298" fmla="*/ 0 h 2476498"/>
              <a:gd name="connsiteX1-299" fmla="*/ 2475707 w 2475707"/>
              <a:gd name="connsiteY1-300" fmla="*/ 2476498 h 2476498"/>
            </a:gdLst>
            <a:ahLst/>
            <a:cxnLst>
              <a:cxn ang="0">
                <a:pos x="connsiteX0-1" y="connsiteY0-2"/>
              </a:cxn>
              <a:cxn ang="0">
                <a:pos x="connsiteX1-3" y="connsiteY1-4"/>
              </a:cxn>
            </a:cxnLst>
            <a:rect l="l" t="t" r="r" b="b"/>
            <a:pathLst>
              <a:path w="2475707" h="2476498">
                <a:moveTo>
                  <a:pt x="0" y="0"/>
                </a:moveTo>
                <a:cubicBezTo>
                  <a:pt x="559594" y="88900"/>
                  <a:pt x="1804195" y="946942"/>
                  <a:pt x="2475707" y="2476498"/>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2" name="任意多边形 141"/>
          <p:cNvSpPr/>
          <p:nvPr/>
        </p:nvSpPr>
        <p:spPr>
          <a:xfrm>
            <a:off x="7891145" y="2536825"/>
            <a:ext cx="328930" cy="23622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1413669"/>
              <a:gd name="connsiteY0-202" fmla="*/ 510277 h 512288"/>
              <a:gd name="connsiteX1-203" fmla="*/ 1413669 w 1413669"/>
              <a:gd name="connsiteY1-204" fmla="*/ 30851 h 512288"/>
              <a:gd name="connsiteX0-205" fmla="*/ 0 w 1413669"/>
              <a:gd name="connsiteY0-206" fmla="*/ 480334 h 482891"/>
              <a:gd name="connsiteX1-207" fmla="*/ 1413669 w 1413669"/>
              <a:gd name="connsiteY1-208" fmla="*/ 908 h 482891"/>
              <a:gd name="connsiteX0-209" fmla="*/ 0 w 1413669"/>
              <a:gd name="connsiteY0-210" fmla="*/ 483262 h 483262"/>
              <a:gd name="connsiteX1-211" fmla="*/ 1413669 w 1413669"/>
              <a:gd name="connsiteY1-212" fmla="*/ 3836 h 483262"/>
              <a:gd name="connsiteX0-213" fmla="*/ 0 w 1413669"/>
              <a:gd name="connsiteY0-214" fmla="*/ 461696 h 461696"/>
              <a:gd name="connsiteX1-215" fmla="*/ 1413669 w 1413669"/>
              <a:gd name="connsiteY1-216" fmla="*/ 4495 h 461696"/>
              <a:gd name="connsiteX0-217" fmla="*/ 0 w 1400969"/>
              <a:gd name="connsiteY0-218" fmla="*/ 470915 h 470915"/>
              <a:gd name="connsiteX1-219" fmla="*/ 1400969 w 1400969"/>
              <a:gd name="connsiteY1-220" fmla="*/ 4189 h 470915"/>
            </a:gdLst>
            <a:ahLst/>
            <a:cxnLst>
              <a:cxn ang="0">
                <a:pos x="connsiteX0-1" y="connsiteY0-2"/>
              </a:cxn>
              <a:cxn ang="0">
                <a:pos x="connsiteX1-3" y="connsiteY1-4"/>
              </a:cxn>
            </a:cxnLst>
            <a:rect l="l" t="t" r="r" b="b"/>
            <a:pathLst>
              <a:path w="1400969" h="470915">
                <a:moveTo>
                  <a:pt x="0" y="470915"/>
                </a:moveTo>
                <a:cubicBezTo>
                  <a:pt x="440531" y="67689"/>
                  <a:pt x="1124745" y="-22004"/>
                  <a:pt x="1400969" y="4189"/>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任意多边形 142"/>
          <p:cNvSpPr/>
          <p:nvPr/>
        </p:nvSpPr>
        <p:spPr>
          <a:xfrm>
            <a:off x="8098155" y="2535555"/>
            <a:ext cx="124460" cy="21844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Lst>
            <a:ahLst/>
            <a:cxnLst>
              <a:cxn ang="0">
                <a:pos x="connsiteX0-1" y="connsiteY0-2"/>
              </a:cxn>
              <a:cxn ang="0">
                <a:pos x="connsiteX1-3" y="connsiteY1-4"/>
              </a:cxn>
            </a:cxnLst>
            <a:rect l="l" t="t" r="r" b="b"/>
            <a:pathLst>
              <a:path w="531019" h="434976">
                <a:moveTo>
                  <a:pt x="0" y="434976"/>
                </a:moveTo>
                <a:cubicBezTo>
                  <a:pt x="132556" y="168275"/>
                  <a:pt x="330995" y="30957"/>
                  <a:pt x="531019" y="0"/>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任意多边形 143"/>
          <p:cNvSpPr/>
          <p:nvPr/>
        </p:nvSpPr>
        <p:spPr>
          <a:xfrm>
            <a:off x="8065135" y="2482850"/>
            <a:ext cx="153670" cy="5715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Lst>
            <a:ahLst/>
            <a:cxnLst>
              <a:cxn ang="0">
                <a:pos x="connsiteX0-1" y="connsiteY0-2"/>
              </a:cxn>
              <a:cxn ang="0">
                <a:pos x="connsiteX1-3" y="connsiteY1-4"/>
              </a:cxn>
            </a:cxnLst>
            <a:rect l="l" t="t" r="r" b="b"/>
            <a:pathLst>
              <a:path w="658019" h="114011">
                <a:moveTo>
                  <a:pt x="0" y="53687"/>
                </a:moveTo>
                <a:cubicBezTo>
                  <a:pt x="237331" y="-60614"/>
                  <a:pt x="508795" y="30668"/>
                  <a:pt x="658019" y="114011"/>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任意多边形 144"/>
          <p:cNvSpPr/>
          <p:nvPr/>
        </p:nvSpPr>
        <p:spPr>
          <a:xfrm>
            <a:off x="8164830" y="2536825"/>
            <a:ext cx="56515" cy="20828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238919"/>
              <a:gd name="connsiteY0-222" fmla="*/ 415926 h 415926"/>
              <a:gd name="connsiteX1-223" fmla="*/ 238919 w 238919"/>
              <a:gd name="connsiteY1-224" fmla="*/ 0 h 415926"/>
              <a:gd name="connsiteX0-225" fmla="*/ 0 w 238919"/>
              <a:gd name="connsiteY0-226" fmla="*/ 415926 h 415926"/>
              <a:gd name="connsiteX1-227" fmla="*/ 238919 w 238919"/>
              <a:gd name="connsiteY1-228" fmla="*/ 0 h 415926"/>
              <a:gd name="connsiteX0-229" fmla="*/ 0 w 238919"/>
              <a:gd name="connsiteY0-230" fmla="*/ 415926 h 415926"/>
              <a:gd name="connsiteX1-231" fmla="*/ 238919 w 238919"/>
              <a:gd name="connsiteY1-232" fmla="*/ 0 h 415926"/>
              <a:gd name="connsiteX0-233" fmla="*/ 0 w 238919"/>
              <a:gd name="connsiteY0-234" fmla="*/ 415926 h 415926"/>
              <a:gd name="connsiteX1-235" fmla="*/ 238919 w 238919"/>
              <a:gd name="connsiteY1-236" fmla="*/ 0 h 415926"/>
              <a:gd name="connsiteX0-237" fmla="*/ 0 w 238919"/>
              <a:gd name="connsiteY0-238" fmla="*/ 415926 h 415926"/>
              <a:gd name="connsiteX1-239" fmla="*/ 238919 w 238919"/>
              <a:gd name="connsiteY1-240" fmla="*/ 0 h 415926"/>
            </a:gdLst>
            <a:ahLst/>
            <a:cxnLst>
              <a:cxn ang="0">
                <a:pos x="connsiteX0-1" y="connsiteY0-2"/>
              </a:cxn>
              <a:cxn ang="0">
                <a:pos x="connsiteX1-3" y="connsiteY1-4"/>
              </a:cxn>
            </a:cxnLst>
            <a:rect l="l" t="t" r="r" b="b"/>
            <a:pathLst>
              <a:path w="238919" h="415926">
                <a:moveTo>
                  <a:pt x="0" y="415926"/>
                </a:moveTo>
                <a:cubicBezTo>
                  <a:pt x="15081" y="288925"/>
                  <a:pt x="83345" y="59532"/>
                  <a:pt x="238919" y="0"/>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6" name="任意多边形 145"/>
          <p:cNvSpPr/>
          <p:nvPr/>
        </p:nvSpPr>
        <p:spPr>
          <a:xfrm>
            <a:off x="8218805" y="2538095"/>
            <a:ext cx="30480" cy="31305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 name="connsiteX0-245" fmla="*/ 0 w 140494"/>
              <a:gd name="connsiteY0-246" fmla="*/ 13323 h 638797"/>
              <a:gd name="connsiteX1-247" fmla="*/ 140494 w 140494"/>
              <a:gd name="connsiteY1-248" fmla="*/ 638797 h 638797"/>
              <a:gd name="connsiteX0-249" fmla="*/ 0 w 171927"/>
              <a:gd name="connsiteY0-250" fmla="*/ 13323 h 638797"/>
              <a:gd name="connsiteX1-251" fmla="*/ 140494 w 171927"/>
              <a:gd name="connsiteY1-252" fmla="*/ 638797 h 638797"/>
              <a:gd name="connsiteX0-253" fmla="*/ 0 w 153885"/>
              <a:gd name="connsiteY0-254" fmla="*/ 0 h 625474"/>
              <a:gd name="connsiteX1-255" fmla="*/ 140494 w 153885"/>
              <a:gd name="connsiteY1-256" fmla="*/ 625474 h 625474"/>
              <a:gd name="connsiteX0-257" fmla="*/ 0 w 141527"/>
              <a:gd name="connsiteY0-258" fmla="*/ 0 h 625474"/>
              <a:gd name="connsiteX1-259" fmla="*/ 124619 w 141527"/>
              <a:gd name="connsiteY1-260" fmla="*/ 625474 h 625474"/>
              <a:gd name="connsiteX0-261" fmla="*/ 0 w 136302"/>
              <a:gd name="connsiteY0-262" fmla="*/ 0 h 625474"/>
              <a:gd name="connsiteX1-263" fmla="*/ 124619 w 136302"/>
              <a:gd name="connsiteY1-264" fmla="*/ 625474 h 625474"/>
              <a:gd name="connsiteX0-265" fmla="*/ 0 w 127128"/>
              <a:gd name="connsiteY0-266" fmla="*/ 0 h 625474"/>
              <a:gd name="connsiteX1-267" fmla="*/ 124619 w 127128"/>
              <a:gd name="connsiteY1-268" fmla="*/ 625474 h 625474"/>
            </a:gdLst>
            <a:ahLst/>
            <a:cxnLst>
              <a:cxn ang="0">
                <a:pos x="connsiteX0-1" y="connsiteY0-2"/>
              </a:cxn>
              <a:cxn ang="0">
                <a:pos x="connsiteX1-3" y="connsiteY1-4"/>
              </a:cxn>
            </a:cxnLst>
            <a:rect l="l" t="t" r="r" b="b"/>
            <a:pathLst>
              <a:path w="127128" h="625474">
                <a:moveTo>
                  <a:pt x="0" y="0"/>
                </a:moveTo>
                <a:cubicBezTo>
                  <a:pt x="135731" y="95249"/>
                  <a:pt x="130970" y="545306"/>
                  <a:pt x="124619" y="625474"/>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7" name="任意多边形 146"/>
          <p:cNvSpPr/>
          <p:nvPr/>
        </p:nvSpPr>
        <p:spPr>
          <a:xfrm>
            <a:off x="8220075" y="2284095"/>
            <a:ext cx="191770" cy="25336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 name="connsiteX0-245" fmla="*/ 0 w 140494"/>
              <a:gd name="connsiteY0-246" fmla="*/ 13323 h 638797"/>
              <a:gd name="connsiteX1-247" fmla="*/ 140494 w 140494"/>
              <a:gd name="connsiteY1-248" fmla="*/ 638797 h 638797"/>
              <a:gd name="connsiteX0-249" fmla="*/ 0 w 171927"/>
              <a:gd name="connsiteY0-250" fmla="*/ 13323 h 638797"/>
              <a:gd name="connsiteX1-251" fmla="*/ 140494 w 171927"/>
              <a:gd name="connsiteY1-252" fmla="*/ 638797 h 638797"/>
              <a:gd name="connsiteX0-253" fmla="*/ 0 w 153885"/>
              <a:gd name="connsiteY0-254" fmla="*/ 0 h 625474"/>
              <a:gd name="connsiteX1-255" fmla="*/ 140494 w 153885"/>
              <a:gd name="connsiteY1-256" fmla="*/ 625474 h 625474"/>
              <a:gd name="connsiteX0-257" fmla="*/ 0 w 141527"/>
              <a:gd name="connsiteY0-258" fmla="*/ 0 h 625474"/>
              <a:gd name="connsiteX1-259" fmla="*/ 124619 w 141527"/>
              <a:gd name="connsiteY1-260" fmla="*/ 625474 h 625474"/>
              <a:gd name="connsiteX0-261" fmla="*/ 0 w 136302"/>
              <a:gd name="connsiteY0-262" fmla="*/ 0 h 625474"/>
              <a:gd name="connsiteX1-263" fmla="*/ 124619 w 136302"/>
              <a:gd name="connsiteY1-264" fmla="*/ 625474 h 625474"/>
              <a:gd name="connsiteX0-265" fmla="*/ 0 w 127128"/>
              <a:gd name="connsiteY0-266" fmla="*/ 0 h 625474"/>
              <a:gd name="connsiteX1-267" fmla="*/ 124619 w 127128"/>
              <a:gd name="connsiteY1-268" fmla="*/ 625474 h 625474"/>
              <a:gd name="connsiteX0-269" fmla="*/ 583406 w 600588"/>
              <a:gd name="connsiteY0-270" fmla="*/ 0 h 425449"/>
              <a:gd name="connsiteX1-271" fmla="*/ 0 w 600588"/>
              <a:gd name="connsiteY1-272" fmla="*/ 425449 h 425449"/>
              <a:gd name="connsiteX0-273" fmla="*/ 583498 w 600358"/>
              <a:gd name="connsiteY0-274" fmla="*/ 0 h 425449"/>
              <a:gd name="connsiteX1-275" fmla="*/ 92 w 600358"/>
              <a:gd name="connsiteY1-276" fmla="*/ 425449 h 425449"/>
              <a:gd name="connsiteX0-277" fmla="*/ 815252 w 828396"/>
              <a:gd name="connsiteY0-278" fmla="*/ 0 h 504824"/>
              <a:gd name="connsiteX1-279" fmla="*/ 71 w 828396"/>
              <a:gd name="connsiteY1-280" fmla="*/ 504824 h 504824"/>
              <a:gd name="connsiteX0-281" fmla="*/ 815370 w 815370"/>
              <a:gd name="connsiteY0-282" fmla="*/ 0 h 504824"/>
              <a:gd name="connsiteX1-283" fmla="*/ 189 w 815370"/>
              <a:gd name="connsiteY1-284" fmla="*/ 504824 h 504824"/>
              <a:gd name="connsiteX0-285" fmla="*/ 815181 w 815181"/>
              <a:gd name="connsiteY0-286" fmla="*/ 0 h 504824"/>
              <a:gd name="connsiteX1-287" fmla="*/ 0 w 815181"/>
              <a:gd name="connsiteY1-288" fmla="*/ 504824 h 504824"/>
            </a:gdLst>
            <a:ahLst/>
            <a:cxnLst>
              <a:cxn ang="0">
                <a:pos x="connsiteX0-1" y="connsiteY0-2"/>
              </a:cxn>
              <a:cxn ang="0">
                <a:pos x="connsiteX1-3" y="connsiteY1-4"/>
              </a:cxn>
            </a:cxnLst>
            <a:rect l="l" t="t" r="r" b="b"/>
            <a:pathLst>
              <a:path w="815181" h="504824">
                <a:moveTo>
                  <a:pt x="815181" y="0"/>
                </a:moveTo>
                <a:cubicBezTo>
                  <a:pt x="341312" y="31749"/>
                  <a:pt x="53976" y="332581"/>
                  <a:pt x="0" y="504824"/>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8" name="任意多边形 147"/>
          <p:cNvSpPr/>
          <p:nvPr/>
        </p:nvSpPr>
        <p:spPr>
          <a:xfrm>
            <a:off x="8218170" y="2057400"/>
            <a:ext cx="226695" cy="47688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 name="connsiteX0-245" fmla="*/ 0 w 140494"/>
              <a:gd name="connsiteY0-246" fmla="*/ 13323 h 638797"/>
              <a:gd name="connsiteX1-247" fmla="*/ 140494 w 140494"/>
              <a:gd name="connsiteY1-248" fmla="*/ 638797 h 638797"/>
              <a:gd name="connsiteX0-249" fmla="*/ 0 w 171927"/>
              <a:gd name="connsiteY0-250" fmla="*/ 13323 h 638797"/>
              <a:gd name="connsiteX1-251" fmla="*/ 140494 w 171927"/>
              <a:gd name="connsiteY1-252" fmla="*/ 638797 h 638797"/>
              <a:gd name="connsiteX0-253" fmla="*/ 0 w 153885"/>
              <a:gd name="connsiteY0-254" fmla="*/ 0 h 625474"/>
              <a:gd name="connsiteX1-255" fmla="*/ 140494 w 153885"/>
              <a:gd name="connsiteY1-256" fmla="*/ 625474 h 625474"/>
              <a:gd name="connsiteX0-257" fmla="*/ 0 w 141527"/>
              <a:gd name="connsiteY0-258" fmla="*/ 0 h 625474"/>
              <a:gd name="connsiteX1-259" fmla="*/ 124619 w 141527"/>
              <a:gd name="connsiteY1-260" fmla="*/ 625474 h 625474"/>
              <a:gd name="connsiteX0-261" fmla="*/ 0 w 136302"/>
              <a:gd name="connsiteY0-262" fmla="*/ 0 h 625474"/>
              <a:gd name="connsiteX1-263" fmla="*/ 124619 w 136302"/>
              <a:gd name="connsiteY1-264" fmla="*/ 625474 h 625474"/>
              <a:gd name="connsiteX0-265" fmla="*/ 0 w 127128"/>
              <a:gd name="connsiteY0-266" fmla="*/ 0 h 625474"/>
              <a:gd name="connsiteX1-267" fmla="*/ 124619 w 127128"/>
              <a:gd name="connsiteY1-268" fmla="*/ 625474 h 625474"/>
              <a:gd name="connsiteX0-269" fmla="*/ 583406 w 600588"/>
              <a:gd name="connsiteY0-270" fmla="*/ 0 h 425449"/>
              <a:gd name="connsiteX1-271" fmla="*/ 0 w 600588"/>
              <a:gd name="connsiteY1-272" fmla="*/ 425449 h 425449"/>
              <a:gd name="connsiteX0-273" fmla="*/ 583498 w 600358"/>
              <a:gd name="connsiteY0-274" fmla="*/ 0 h 425449"/>
              <a:gd name="connsiteX1-275" fmla="*/ 92 w 600358"/>
              <a:gd name="connsiteY1-276" fmla="*/ 425449 h 425449"/>
              <a:gd name="connsiteX0-277" fmla="*/ 815252 w 828396"/>
              <a:gd name="connsiteY0-278" fmla="*/ 0 h 504824"/>
              <a:gd name="connsiteX1-279" fmla="*/ 71 w 828396"/>
              <a:gd name="connsiteY1-280" fmla="*/ 504824 h 504824"/>
              <a:gd name="connsiteX0-281" fmla="*/ 815370 w 815370"/>
              <a:gd name="connsiteY0-282" fmla="*/ 0 h 504824"/>
              <a:gd name="connsiteX1-283" fmla="*/ 189 w 815370"/>
              <a:gd name="connsiteY1-284" fmla="*/ 504824 h 504824"/>
              <a:gd name="connsiteX0-285" fmla="*/ 815181 w 815181"/>
              <a:gd name="connsiteY0-286" fmla="*/ 0 h 504824"/>
              <a:gd name="connsiteX1-287" fmla="*/ 0 w 815181"/>
              <a:gd name="connsiteY1-288" fmla="*/ 504824 h 504824"/>
              <a:gd name="connsiteX0-289" fmla="*/ 964406 w 964406"/>
              <a:gd name="connsiteY0-290" fmla="*/ 0 h 952499"/>
              <a:gd name="connsiteX1-291" fmla="*/ 0 w 964406"/>
              <a:gd name="connsiteY1-292" fmla="*/ 952499 h 952499"/>
              <a:gd name="connsiteX0-293" fmla="*/ 964421 w 964421"/>
              <a:gd name="connsiteY0-294" fmla="*/ 0 h 952499"/>
              <a:gd name="connsiteX1-295" fmla="*/ 15 w 964421"/>
              <a:gd name="connsiteY1-296" fmla="*/ 952499 h 952499"/>
            </a:gdLst>
            <a:ahLst/>
            <a:cxnLst>
              <a:cxn ang="0">
                <a:pos x="connsiteX0-1" y="connsiteY0-2"/>
              </a:cxn>
              <a:cxn ang="0">
                <a:pos x="connsiteX1-3" y="connsiteY1-4"/>
              </a:cxn>
            </a:cxnLst>
            <a:rect l="l" t="t" r="r" b="b"/>
            <a:pathLst>
              <a:path w="964421" h="952499">
                <a:moveTo>
                  <a:pt x="964421" y="0"/>
                </a:moveTo>
                <a:cubicBezTo>
                  <a:pt x="490552" y="31749"/>
                  <a:pt x="-3159" y="751681"/>
                  <a:pt x="15" y="952499"/>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7" name="任意多边形 148"/>
          <p:cNvSpPr/>
          <p:nvPr/>
        </p:nvSpPr>
        <p:spPr>
          <a:xfrm>
            <a:off x="8218170" y="1854200"/>
            <a:ext cx="247015" cy="678815"/>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 name="connsiteX0-245" fmla="*/ 0 w 140494"/>
              <a:gd name="connsiteY0-246" fmla="*/ 13323 h 638797"/>
              <a:gd name="connsiteX1-247" fmla="*/ 140494 w 140494"/>
              <a:gd name="connsiteY1-248" fmla="*/ 638797 h 638797"/>
              <a:gd name="connsiteX0-249" fmla="*/ 0 w 171927"/>
              <a:gd name="connsiteY0-250" fmla="*/ 13323 h 638797"/>
              <a:gd name="connsiteX1-251" fmla="*/ 140494 w 171927"/>
              <a:gd name="connsiteY1-252" fmla="*/ 638797 h 638797"/>
              <a:gd name="connsiteX0-253" fmla="*/ 0 w 153885"/>
              <a:gd name="connsiteY0-254" fmla="*/ 0 h 625474"/>
              <a:gd name="connsiteX1-255" fmla="*/ 140494 w 153885"/>
              <a:gd name="connsiteY1-256" fmla="*/ 625474 h 625474"/>
              <a:gd name="connsiteX0-257" fmla="*/ 0 w 141527"/>
              <a:gd name="connsiteY0-258" fmla="*/ 0 h 625474"/>
              <a:gd name="connsiteX1-259" fmla="*/ 124619 w 141527"/>
              <a:gd name="connsiteY1-260" fmla="*/ 625474 h 625474"/>
              <a:gd name="connsiteX0-261" fmla="*/ 0 w 136302"/>
              <a:gd name="connsiteY0-262" fmla="*/ 0 h 625474"/>
              <a:gd name="connsiteX1-263" fmla="*/ 124619 w 136302"/>
              <a:gd name="connsiteY1-264" fmla="*/ 625474 h 625474"/>
              <a:gd name="connsiteX0-265" fmla="*/ 0 w 127128"/>
              <a:gd name="connsiteY0-266" fmla="*/ 0 h 625474"/>
              <a:gd name="connsiteX1-267" fmla="*/ 124619 w 127128"/>
              <a:gd name="connsiteY1-268" fmla="*/ 625474 h 625474"/>
              <a:gd name="connsiteX0-269" fmla="*/ 583406 w 600588"/>
              <a:gd name="connsiteY0-270" fmla="*/ 0 h 425449"/>
              <a:gd name="connsiteX1-271" fmla="*/ 0 w 600588"/>
              <a:gd name="connsiteY1-272" fmla="*/ 425449 h 425449"/>
              <a:gd name="connsiteX0-273" fmla="*/ 583498 w 600358"/>
              <a:gd name="connsiteY0-274" fmla="*/ 0 h 425449"/>
              <a:gd name="connsiteX1-275" fmla="*/ 92 w 600358"/>
              <a:gd name="connsiteY1-276" fmla="*/ 425449 h 425449"/>
              <a:gd name="connsiteX0-277" fmla="*/ 815252 w 828396"/>
              <a:gd name="connsiteY0-278" fmla="*/ 0 h 504824"/>
              <a:gd name="connsiteX1-279" fmla="*/ 71 w 828396"/>
              <a:gd name="connsiteY1-280" fmla="*/ 504824 h 504824"/>
              <a:gd name="connsiteX0-281" fmla="*/ 815370 w 815370"/>
              <a:gd name="connsiteY0-282" fmla="*/ 0 h 504824"/>
              <a:gd name="connsiteX1-283" fmla="*/ 189 w 815370"/>
              <a:gd name="connsiteY1-284" fmla="*/ 504824 h 504824"/>
              <a:gd name="connsiteX0-285" fmla="*/ 815181 w 815181"/>
              <a:gd name="connsiteY0-286" fmla="*/ 0 h 504824"/>
              <a:gd name="connsiteX1-287" fmla="*/ 0 w 815181"/>
              <a:gd name="connsiteY1-288" fmla="*/ 504824 h 504824"/>
              <a:gd name="connsiteX0-289" fmla="*/ 964406 w 964406"/>
              <a:gd name="connsiteY0-290" fmla="*/ 0 h 952499"/>
              <a:gd name="connsiteX1-291" fmla="*/ 0 w 964406"/>
              <a:gd name="connsiteY1-292" fmla="*/ 952499 h 952499"/>
              <a:gd name="connsiteX0-293" fmla="*/ 964421 w 964421"/>
              <a:gd name="connsiteY0-294" fmla="*/ 0 h 952499"/>
              <a:gd name="connsiteX1-295" fmla="*/ 15 w 964421"/>
              <a:gd name="connsiteY1-296" fmla="*/ 952499 h 952499"/>
              <a:gd name="connsiteX0-297" fmla="*/ 1050143 w 1050143"/>
              <a:gd name="connsiteY0-298" fmla="*/ 0 h 1357311"/>
              <a:gd name="connsiteX1-299" fmla="*/ 12 w 1050143"/>
              <a:gd name="connsiteY1-300" fmla="*/ 1357311 h 1357311"/>
              <a:gd name="connsiteX0-301" fmla="*/ 1056711 w 1056711"/>
              <a:gd name="connsiteY0-302" fmla="*/ 0 h 1357311"/>
              <a:gd name="connsiteX1-303" fmla="*/ 6580 w 1056711"/>
              <a:gd name="connsiteY1-304" fmla="*/ 1357311 h 1357311"/>
              <a:gd name="connsiteX0-305" fmla="*/ 1057842 w 1057842"/>
              <a:gd name="connsiteY0-306" fmla="*/ 0 h 1357311"/>
              <a:gd name="connsiteX1-307" fmla="*/ 7711 w 1057842"/>
              <a:gd name="connsiteY1-308" fmla="*/ 1357311 h 1357311"/>
              <a:gd name="connsiteX0-309" fmla="*/ 1056277 w 1056277"/>
              <a:gd name="connsiteY0-310" fmla="*/ 0 h 1357311"/>
              <a:gd name="connsiteX1-311" fmla="*/ 6146 w 1056277"/>
              <a:gd name="connsiteY1-312" fmla="*/ 1357311 h 1357311"/>
              <a:gd name="connsiteX0-313" fmla="*/ 1050147 w 1050147"/>
              <a:gd name="connsiteY0-314" fmla="*/ 0 h 1357311"/>
              <a:gd name="connsiteX1-315" fmla="*/ 16 w 1050147"/>
              <a:gd name="connsiteY1-316" fmla="*/ 1357311 h 1357311"/>
            </a:gdLst>
            <a:ahLst/>
            <a:cxnLst>
              <a:cxn ang="0">
                <a:pos x="connsiteX0-1" y="connsiteY0-2"/>
              </a:cxn>
              <a:cxn ang="0">
                <a:pos x="connsiteX1-3" y="connsiteY1-4"/>
              </a:cxn>
            </a:cxnLst>
            <a:rect l="l" t="t" r="r" b="b"/>
            <a:pathLst>
              <a:path w="1050147" h="1357311">
                <a:moveTo>
                  <a:pt x="1050147" y="0"/>
                </a:moveTo>
                <a:cubicBezTo>
                  <a:pt x="466741" y="93661"/>
                  <a:pt x="-3158" y="1094581"/>
                  <a:pt x="16" y="1357311"/>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8" name="任意多边形 149"/>
          <p:cNvSpPr/>
          <p:nvPr/>
        </p:nvSpPr>
        <p:spPr>
          <a:xfrm>
            <a:off x="8220075" y="2533015"/>
            <a:ext cx="74930" cy="745490"/>
          </a:xfrm>
          <a:custGeom>
            <a:avLst/>
            <a:gdLst>
              <a:gd name="connsiteX0" fmla="*/ 0 w 742950"/>
              <a:gd name="connsiteY0" fmla="*/ 323850 h 323850"/>
              <a:gd name="connsiteX1" fmla="*/ 742950 w 742950"/>
              <a:gd name="connsiteY1" fmla="*/ 0 h 323850"/>
              <a:gd name="connsiteX0-1" fmla="*/ 0 w 742950"/>
              <a:gd name="connsiteY0-2" fmla="*/ 331992 h 331992"/>
              <a:gd name="connsiteX1-3" fmla="*/ 742950 w 742950"/>
              <a:gd name="connsiteY1-4" fmla="*/ 8142 h 331992"/>
              <a:gd name="connsiteX0-5" fmla="*/ 0 w 742950"/>
              <a:gd name="connsiteY0-6" fmla="*/ 335156 h 335156"/>
              <a:gd name="connsiteX1-7" fmla="*/ 742950 w 742950"/>
              <a:gd name="connsiteY1-8" fmla="*/ 11306 h 335156"/>
              <a:gd name="connsiteX0-9" fmla="*/ 0 w 702469"/>
              <a:gd name="connsiteY0-10" fmla="*/ 303622 h 303622"/>
              <a:gd name="connsiteX1-11" fmla="*/ 702469 w 702469"/>
              <a:gd name="connsiteY1-12" fmla="*/ 13109 h 303622"/>
              <a:gd name="connsiteX0-13" fmla="*/ 0 w 702469"/>
              <a:gd name="connsiteY0-14" fmla="*/ 292543 h 292543"/>
              <a:gd name="connsiteX1-15" fmla="*/ 702469 w 702469"/>
              <a:gd name="connsiteY1-16" fmla="*/ 2030 h 292543"/>
              <a:gd name="connsiteX0-17" fmla="*/ 0 w 423863"/>
              <a:gd name="connsiteY0-18" fmla="*/ 63937 h 223480"/>
              <a:gd name="connsiteX1-19" fmla="*/ 423863 w 423863"/>
              <a:gd name="connsiteY1-20" fmla="*/ 223480 h 223480"/>
              <a:gd name="connsiteX0-21" fmla="*/ 0 w 423863"/>
              <a:gd name="connsiteY0-22" fmla="*/ 81254 h 240797"/>
              <a:gd name="connsiteX1-23" fmla="*/ 423863 w 423863"/>
              <a:gd name="connsiteY1-24" fmla="*/ 240797 h 240797"/>
              <a:gd name="connsiteX0-25" fmla="*/ 0 w 397669"/>
              <a:gd name="connsiteY0-26" fmla="*/ 80783 h 242707"/>
              <a:gd name="connsiteX1-27" fmla="*/ 397669 w 397669"/>
              <a:gd name="connsiteY1-28" fmla="*/ 242707 h 242707"/>
              <a:gd name="connsiteX0-29" fmla="*/ 0 w 397669"/>
              <a:gd name="connsiteY0-30" fmla="*/ 25565 h 187489"/>
              <a:gd name="connsiteX1-31" fmla="*/ 397669 w 397669"/>
              <a:gd name="connsiteY1-32" fmla="*/ 187489 h 187489"/>
              <a:gd name="connsiteX0-33" fmla="*/ 0 w 397669"/>
              <a:gd name="connsiteY0-34" fmla="*/ 24389 h 186313"/>
              <a:gd name="connsiteX1-35" fmla="*/ 397669 w 397669"/>
              <a:gd name="connsiteY1-36" fmla="*/ 186313 h 186313"/>
              <a:gd name="connsiteX0-37" fmla="*/ 0 w 388144"/>
              <a:gd name="connsiteY0-38" fmla="*/ 23488 h 192555"/>
              <a:gd name="connsiteX1-39" fmla="*/ 388144 w 388144"/>
              <a:gd name="connsiteY1-40" fmla="*/ 192555 h 192555"/>
              <a:gd name="connsiteX0-41" fmla="*/ 0 w 388144"/>
              <a:gd name="connsiteY0-42" fmla="*/ 14219 h 183286"/>
              <a:gd name="connsiteX1-43" fmla="*/ 388144 w 388144"/>
              <a:gd name="connsiteY1-44" fmla="*/ 183286 h 183286"/>
              <a:gd name="connsiteX0-45" fmla="*/ 0 w 788194"/>
              <a:gd name="connsiteY0-46" fmla="*/ 275013 h 275013"/>
              <a:gd name="connsiteX1-47" fmla="*/ 788194 w 788194"/>
              <a:gd name="connsiteY1-48" fmla="*/ 29743 h 275013"/>
              <a:gd name="connsiteX0-49" fmla="*/ 0 w 788194"/>
              <a:gd name="connsiteY0-50" fmla="*/ 255261 h 255261"/>
              <a:gd name="connsiteX1-51" fmla="*/ 788194 w 788194"/>
              <a:gd name="connsiteY1-52" fmla="*/ 9991 h 255261"/>
              <a:gd name="connsiteX0-53" fmla="*/ 0 w 788194"/>
              <a:gd name="connsiteY0-54" fmla="*/ 275013 h 275013"/>
              <a:gd name="connsiteX1-55" fmla="*/ 788194 w 788194"/>
              <a:gd name="connsiteY1-56" fmla="*/ 29743 h 275013"/>
              <a:gd name="connsiteX0-57" fmla="*/ 0 w 788194"/>
              <a:gd name="connsiteY0-58" fmla="*/ 282885 h 282885"/>
              <a:gd name="connsiteX1-59" fmla="*/ 788194 w 788194"/>
              <a:gd name="connsiteY1-60" fmla="*/ 37615 h 282885"/>
              <a:gd name="connsiteX0-61" fmla="*/ 0 w 778669"/>
              <a:gd name="connsiteY0-62" fmla="*/ 285007 h 285007"/>
              <a:gd name="connsiteX1-63" fmla="*/ 778669 w 778669"/>
              <a:gd name="connsiteY1-64" fmla="*/ 37356 h 285007"/>
              <a:gd name="connsiteX0-65" fmla="*/ 145594 w 161215"/>
              <a:gd name="connsiteY0-66" fmla="*/ 449923 h 449923"/>
              <a:gd name="connsiteX1-67" fmla="*/ 159088 w 161215"/>
              <a:gd name="connsiteY1-68" fmla="*/ 24472 h 449923"/>
              <a:gd name="connsiteX0-69" fmla="*/ 175959 w 190545"/>
              <a:gd name="connsiteY0-70" fmla="*/ 452947 h 452947"/>
              <a:gd name="connsiteX1-71" fmla="*/ 151353 w 190545"/>
              <a:gd name="connsiteY1-72" fmla="*/ 24321 h 452947"/>
              <a:gd name="connsiteX0-73" fmla="*/ 99457 w 120198"/>
              <a:gd name="connsiteY0-74" fmla="*/ 428626 h 428626"/>
              <a:gd name="connsiteX1-75" fmla="*/ 74851 w 120198"/>
              <a:gd name="connsiteY1-76" fmla="*/ 0 h 428626"/>
              <a:gd name="connsiteX0-77" fmla="*/ 129351 w 129351"/>
              <a:gd name="connsiteY0-78" fmla="*/ 428626 h 428626"/>
              <a:gd name="connsiteX1-79" fmla="*/ 104745 w 129351"/>
              <a:gd name="connsiteY1-80" fmla="*/ 0 h 428626"/>
              <a:gd name="connsiteX0-81" fmla="*/ 60578 w 60578"/>
              <a:gd name="connsiteY0-82" fmla="*/ 428626 h 428626"/>
              <a:gd name="connsiteX1-83" fmla="*/ 35972 w 60578"/>
              <a:gd name="connsiteY1-84" fmla="*/ 0 h 428626"/>
              <a:gd name="connsiteX0-85" fmla="*/ 60578 w 60578"/>
              <a:gd name="connsiteY0-86" fmla="*/ 428626 h 428626"/>
              <a:gd name="connsiteX1-87" fmla="*/ 35972 w 60578"/>
              <a:gd name="connsiteY1-88" fmla="*/ 0 h 428626"/>
              <a:gd name="connsiteX0-89" fmla="*/ 69464 w 69464"/>
              <a:gd name="connsiteY0-90" fmla="*/ 406401 h 406401"/>
              <a:gd name="connsiteX1-91" fmla="*/ 32158 w 69464"/>
              <a:gd name="connsiteY1-92" fmla="*/ 0 h 406401"/>
              <a:gd name="connsiteX0-93" fmla="*/ 61007 w 61007"/>
              <a:gd name="connsiteY0-94" fmla="*/ 406401 h 406401"/>
              <a:gd name="connsiteX1-95" fmla="*/ 23701 w 61007"/>
              <a:gd name="connsiteY1-96" fmla="*/ 0 h 406401"/>
              <a:gd name="connsiteX0-97" fmla="*/ 17461 w 97630"/>
              <a:gd name="connsiteY0-98" fmla="*/ 406401 h 406401"/>
              <a:gd name="connsiteX1-99" fmla="*/ 97630 w 97630"/>
              <a:gd name="connsiteY1-100" fmla="*/ 0 h 406401"/>
              <a:gd name="connsiteX0-101" fmla="*/ 19964 w 100133"/>
              <a:gd name="connsiteY0-102" fmla="*/ 406401 h 406401"/>
              <a:gd name="connsiteX1-103" fmla="*/ 100133 w 100133"/>
              <a:gd name="connsiteY1-104" fmla="*/ 0 h 406401"/>
              <a:gd name="connsiteX0-105" fmla="*/ 23640 w 103809"/>
              <a:gd name="connsiteY0-106" fmla="*/ 406401 h 406401"/>
              <a:gd name="connsiteX1-107" fmla="*/ 103809 w 103809"/>
              <a:gd name="connsiteY1-108" fmla="*/ 0 h 406401"/>
              <a:gd name="connsiteX0-109" fmla="*/ 21956 w 102125"/>
              <a:gd name="connsiteY0-110" fmla="*/ 406401 h 406401"/>
              <a:gd name="connsiteX1-111" fmla="*/ 102125 w 102125"/>
              <a:gd name="connsiteY1-112" fmla="*/ 0 h 406401"/>
              <a:gd name="connsiteX0-113" fmla="*/ 5752 w 85921"/>
              <a:gd name="connsiteY0-114" fmla="*/ 406401 h 406401"/>
              <a:gd name="connsiteX1-115" fmla="*/ 85921 w 85921"/>
              <a:gd name="connsiteY1-116" fmla="*/ 0 h 406401"/>
              <a:gd name="connsiteX0-117" fmla="*/ 5752 w 85921"/>
              <a:gd name="connsiteY0-118" fmla="*/ 406401 h 406401"/>
              <a:gd name="connsiteX1-119" fmla="*/ 85921 w 85921"/>
              <a:gd name="connsiteY1-120" fmla="*/ 0 h 406401"/>
              <a:gd name="connsiteX0-121" fmla="*/ 472 w 493391"/>
              <a:gd name="connsiteY0-122" fmla="*/ 330201 h 330201"/>
              <a:gd name="connsiteX1-123" fmla="*/ 493391 w 493391"/>
              <a:gd name="connsiteY1-124" fmla="*/ 0 h 330201"/>
              <a:gd name="connsiteX0-125" fmla="*/ 528 w 493447"/>
              <a:gd name="connsiteY0-126" fmla="*/ 336933 h 336933"/>
              <a:gd name="connsiteX1-127" fmla="*/ 493447 w 493447"/>
              <a:gd name="connsiteY1-128" fmla="*/ 6732 h 336933"/>
              <a:gd name="connsiteX0-129" fmla="*/ 504 w 512473"/>
              <a:gd name="connsiteY0-130" fmla="*/ 340037 h 340037"/>
              <a:gd name="connsiteX1-131" fmla="*/ 512473 w 512473"/>
              <a:gd name="connsiteY1-132" fmla="*/ 6661 h 340037"/>
              <a:gd name="connsiteX0-133" fmla="*/ 523 w 496617"/>
              <a:gd name="connsiteY0-134" fmla="*/ 330729 h 330729"/>
              <a:gd name="connsiteX1-135" fmla="*/ 496617 w 496617"/>
              <a:gd name="connsiteY1-136" fmla="*/ 6878 h 330729"/>
              <a:gd name="connsiteX0-137" fmla="*/ 633 w 496727"/>
              <a:gd name="connsiteY0-138" fmla="*/ 323909 h 323909"/>
              <a:gd name="connsiteX1-139" fmla="*/ 496727 w 496727"/>
              <a:gd name="connsiteY1-140" fmla="*/ 58 h 323909"/>
              <a:gd name="connsiteX0-141" fmla="*/ 0 w 496094"/>
              <a:gd name="connsiteY0-142" fmla="*/ 323931 h 323931"/>
              <a:gd name="connsiteX1-143" fmla="*/ 496094 w 496094"/>
              <a:gd name="connsiteY1-144" fmla="*/ 80 h 323931"/>
              <a:gd name="connsiteX0-145" fmla="*/ 0 w 1061244"/>
              <a:gd name="connsiteY0-146" fmla="*/ 768371 h 768371"/>
              <a:gd name="connsiteX1-147" fmla="*/ 1061244 w 1061244"/>
              <a:gd name="connsiteY1-148" fmla="*/ 20 h 768371"/>
              <a:gd name="connsiteX0-149" fmla="*/ 0 w 1061244"/>
              <a:gd name="connsiteY0-150" fmla="*/ 768382 h 768382"/>
              <a:gd name="connsiteX1-151" fmla="*/ 1061244 w 1061244"/>
              <a:gd name="connsiteY1-152" fmla="*/ 31 h 768382"/>
              <a:gd name="connsiteX0-153" fmla="*/ 0 w 1061244"/>
              <a:gd name="connsiteY0-154" fmla="*/ 768351 h 768351"/>
              <a:gd name="connsiteX1-155" fmla="*/ 1061244 w 1061244"/>
              <a:gd name="connsiteY1-156" fmla="*/ 0 h 768351"/>
              <a:gd name="connsiteX0-157" fmla="*/ 0 w 1061244"/>
              <a:gd name="connsiteY0-158" fmla="*/ 768351 h 768351"/>
              <a:gd name="connsiteX1-159" fmla="*/ 1061244 w 1061244"/>
              <a:gd name="connsiteY1-160" fmla="*/ 0 h 768351"/>
              <a:gd name="connsiteX0-161" fmla="*/ 0 w 1073944"/>
              <a:gd name="connsiteY0-162" fmla="*/ 768351 h 768351"/>
              <a:gd name="connsiteX1-163" fmla="*/ 1073944 w 1073944"/>
              <a:gd name="connsiteY1-164" fmla="*/ 0 h 768351"/>
              <a:gd name="connsiteX0-165" fmla="*/ 0 w 842169"/>
              <a:gd name="connsiteY0-166" fmla="*/ 198596 h 198596"/>
              <a:gd name="connsiteX1-167" fmla="*/ 842169 w 842169"/>
              <a:gd name="connsiteY1-168" fmla="*/ 109695 h 198596"/>
              <a:gd name="connsiteX0-169" fmla="*/ 0 w 785019"/>
              <a:gd name="connsiteY0-170" fmla="*/ 97383 h 742302"/>
              <a:gd name="connsiteX1-171" fmla="*/ 785019 w 785019"/>
              <a:gd name="connsiteY1-172" fmla="*/ 738732 h 742302"/>
              <a:gd name="connsiteX0-173" fmla="*/ 0 w 785019"/>
              <a:gd name="connsiteY0-174" fmla="*/ 112414 h 753763"/>
              <a:gd name="connsiteX1-175" fmla="*/ 785019 w 785019"/>
              <a:gd name="connsiteY1-176" fmla="*/ 753763 h 753763"/>
              <a:gd name="connsiteX0-177" fmla="*/ 0 w 785019"/>
              <a:gd name="connsiteY0-178" fmla="*/ 0 h 641349"/>
              <a:gd name="connsiteX1-179" fmla="*/ 785019 w 785019"/>
              <a:gd name="connsiteY1-180" fmla="*/ 641349 h 641349"/>
              <a:gd name="connsiteX0-181" fmla="*/ 0 w 785019"/>
              <a:gd name="connsiteY0-182" fmla="*/ 0 h 641349"/>
              <a:gd name="connsiteX1-183" fmla="*/ 785019 w 785019"/>
              <a:gd name="connsiteY1-184" fmla="*/ 641349 h 641349"/>
              <a:gd name="connsiteX0-185" fmla="*/ 0 w 778669"/>
              <a:gd name="connsiteY0-186" fmla="*/ 0 h 666749"/>
              <a:gd name="connsiteX1-187" fmla="*/ 778669 w 778669"/>
              <a:gd name="connsiteY1-188" fmla="*/ 666749 h 666749"/>
              <a:gd name="connsiteX0-189" fmla="*/ 0 w 778669"/>
              <a:gd name="connsiteY0-190" fmla="*/ 0 h 666749"/>
              <a:gd name="connsiteX1-191" fmla="*/ 778669 w 778669"/>
              <a:gd name="connsiteY1-192" fmla="*/ 666749 h 666749"/>
              <a:gd name="connsiteX0-193" fmla="*/ 0 w 794544"/>
              <a:gd name="connsiteY0-194" fmla="*/ 0 h 666749"/>
              <a:gd name="connsiteX1-195" fmla="*/ 794544 w 794544"/>
              <a:gd name="connsiteY1-196" fmla="*/ 666749 h 666749"/>
              <a:gd name="connsiteX0-197" fmla="*/ 0 w 794544"/>
              <a:gd name="connsiteY0-198" fmla="*/ 0 h 666749"/>
              <a:gd name="connsiteX1-199" fmla="*/ 794544 w 794544"/>
              <a:gd name="connsiteY1-200" fmla="*/ 666749 h 666749"/>
              <a:gd name="connsiteX0-201" fmla="*/ 0 w 565944"/>
              <a:gd name="connsiteY0-202" fmla="*/ 452368 h 454559"/>
              <a:gd name="connsiteX1-203" fmla="*/ 565944 w 565944"/>
              <a:gd name="connsiteY1-204" fmla="*/ 33267 h 454559"/>
              <a:gd name="connsiteX0-205" fmla="*/ 0 w 565944"/>
              <a:gd name="connsiteY0-206" fmla="*/ 420637 h 423457"/>
              <a:gd name="connsiteX1-207" fmla="*/ 565944 w 565944"/>
              <a:gd name="connsiteY1-208" fmla="*/ 1536 h 423457"/>
              <a:gd name="connsiteX0-209" fmla="*/ 0 w 565944"/>
              <a:gd name="connsiteY0-210" fmla="*/ 422812 h 422812"/>
              <a:gd name="connsiteX1-211" fmla="*/ 565944 w 565944"/>
              <a:gd name="connsiteY1-212" fmla="*/ 3711 h 422812"/>
              <a:gd name="connsiteX0-213" fmla="*/ 0 w 531019"/>
              <a:gd name="connsiteY0-214" fmla="*/ 438438 h 438438"/>
              <a:gd name="connsiteX1-215" fmla="*/ 531019 w 531019"/>
              <a:gd name="connsiteY1-216" fmla="*/ 3462 h 438438"/>
              <a:gd name="connsiteX0-217" fmla="*/ 0 w 531019"/>
              <a:gd name="connsiteY0-218" fmla="*/ 434976 h 434976"/>
              <a:gd name="connsiteX1-219" fmla="*/ 531019 w 531019"/>
              <a:gd name="connsiteY1-220" fmla="*/ 0 h 434976"/>
              <a:gd name="connsiteX0-221" fmla="*/ 0 w 667544"/>
              <a:gd name="connsiteY0-222" fmla="*/ 99384 h 161625"/>
              <a:gd name="connsiteX1-223" fmla="*/ 667544 w 667544"/>
              <a:gd name="connsiteY1-224" fmla="*/ 159708 h 161625"/>
              <a:gd name="connsiteX0-225" fmla="*/ 0 w 667544"/>
              <a:gd name="connsiteY0-226" fmla="*/ 126539 h 186863"/>
              <a:gd name="connsiteX1-227" fmla="*/ 667544 w 667544"/>
              <a:gd name="connsiteY1-228" fmla="*/ 186863 h 186863"/>
              <a:gd name="connsiteX0-229" fmla="*/ 0 w 667544"/>
              <a:gd name="connsiteY0-230" fmla="*/ 73053 h 133377"/>
              <a:gd name="connsiteX1-231" fmla="*/ 667544 w 667544"/>
              <a:gd name="connsiteY1-232" fmla="*/ 133377 h 133377"/>
              <a:gd name="connsiteX0-233" fmla="*/ 0 w 658019"/>
              <a:gd name="connsiteY0-234" fmla="*/ 73053 h 133377"/>
              <a:gd name="connsiteX1-235" fmla="*/ 658019 w 658019"/>
              <a:gd name="connsiteY1-236" fmla="*/ 133377 h 133377"/>
              <a:gd name="connsiteX0-237" fmla="*/ 0 w 658019"/>
              <a:gd name="connsiteY0-238" fmla="*/ 67797 h 128121"/>
              <a:gd name="connsiteX1-239" fmla="*/ 658019 w 658019"/>
              <a:gd name="connsiteY1-240" fmla="*/ 128121 h 128121"/>
              <a:gd name="connsiteX0-241" fmla="*/ 0 w 658019"/>
              <a:gd name="connsiteY0-242" fmla="*/ 53687 h 114011"/>
              <a:gd name="connsiteX1-243" fmla="*/ 658019 w 658019"/>
              <a:gd name="connsiteY1-244" fmla="*/ 114011 h 114011"/>
              <a:gd name="connsiteX0-245" fmla="*/ 0 w 140494"/>
              <a:gd name="connsiteY0-246" fmla="*/ 13323 h 638797"/>
              <a:gd name="connsiteX1-247" fmla="*/ 140494 w 140494"/>
              <a:gd name="connsiteY1-248" fmla="*/ 638797 h 638797"/>
              <a:gd name="connsiteX0-249" fmla="*/ 0 w 171927"/>
              <a:gd name="connsiteY0-250" fmla="*/ 13323 h 638797"/>
              <a:gd name="connsiteX1-251" fmla="*/ 140494 w 171927"/>
              <a:gd name="connsiteY1-252" fmla="*/ 638797 h 638797"/>
              <a:gd name="connsiteX0-253" fmla="*/ 0 w 153885"/>
              <a:gd name="connsiteY0-254" fmla="*/ 0 h 625474"/>
              <a:gd name="connsiteX1-255" fmla="*/ 140494 w 153885"/>
              <a:gd name="connsiteY1-256" fmla="*/ 625474 h 625474"/>
              <a:gd name="connsiteX0-257" fmla="*/ 0 w 141527"/>
              <a:gd name="connsiteY0-258" fmla="*/ 0 h 625474"/>
              <a:gd name="connsiteX1-259" fmla="*/ 124619 w 141527"/>
              <a:gd name="connsiteY1-260" fmla="*/ 625474 h 625474"/>
              <a:gd name="connsiteX0-261" fmla="*/ 0 w 136302"/>
              <a:gd name="connsiteY0-262" fmla="*/ 0 h 625474"/>
              <a:gd name="connsiteX1-263" fmla="*/ 124619 w 136302"/>
              <a:gd name="connsiteY1-264" fmla="*/ 625474 h 625474"/>
              <a:gd name="connsiteX0-265" fmla="*/ 0 w 127128"/>
              <a:gd name="connsiteY0-266" fmla="*/ 0 h 625474"/>
              <a:gd name="connsiteX1-267" fmla="*/ 124619 w 127128"/>
              <a:gd name="connsiteY1-268" fmla="*/ 625474 h 625474"/>
              <a:gd name="connsiteX0-269" fmla="*/ 0 w 196470"/>
              <a:gd name="connsiteY0-270" fmla="*/ 0 h 611186"/>
              <a:gd name="connsiteX1-271" fmla="*/ 196056 w 196470"/>
              <a:gd name="connsiteY1-272" fmla="*/ 611186 h 611186"/>
              <a:gd name="connsiteX0-273" fmla="*/ 0 w 291487"/>
              <a:gd name="connsiteY0-274" fmla="*/ 0 h 1487486"/>
              <a:gd name="connsiteX1-275" fmla="*/ 291306 w 291487"/>
              <a:gd name="connsiteY1-276" fmla="*/ 1487486 h 1487486"/>
              <a:gd name="connsiteX0-277" fmla="*/ 0 w 344165"/>
              <a:gd name="connsiteY0-278" fmla="*/ 0 h 1487486"/>
              <a:gd name="connsiteX1-279" fmla="*/ 291306 w 344165"/>
              <a:gd name="connsiteY1-280" fmla="*/ 1487486 h 1487486"/>
              <a:gd name="connsiteX0-281" fmla="*/ 0 w 347673"/>
              <a:gd name="connsiteY0-282" fmla="*/ 0 h 1487486"/>
              <a:gd name="connsiteX1-283" fmla="*/ 291306 w 347673"/>
              <a:gd name="connsiteY1-284" fmla="*/ 1487486 h 1487486"/>
              <a:gd name="connsiteX0-285" fmla="*/ 0 w 321955"/>
              <a:gd name="connsiteY0-286" fmla="*/ 0 h 1487486"/>
              <a:gd name="connsiteX1-287" fmla="*/ 291306 w 321955"/>
              <a:gd name="connsiteY1-288" fmla="*/ 1487486 h 1487486"/>
            </a:gdLst>
            <a:ahLst/>
            <a:cxnLst>
              <a:cxn ang="0">
                <a:pos x="connsiteX0-1" y="connsiteY0-2"/>
              </a:cxn>
              <a:cxn ang="0">
                <a:pos x="connsiteX1-3" y="connsiteY1-4"/>
              </a:cxn>
            </a:cxnLst>
            <a:rect l="l" t="t" r="r" b="b"/>
            <a:pathLst>
              <a:path w="321955" h="1487486">
                <a:moveTo>
                  <a:pt x="0" y="0"/>
                </a:moveTo>
                <a:cubicBezTo>
                  <a:pt x="169068" y="47624"/>
                  <a:pt x="407195" y="835819"/>
                  <a:pt x="291306" y="1487486"/>
                </a:cubicBezTo>
              </a:path>
            </a:pathLst>
          </a:custGeom>
          <a:noFill/>
          <a:ln w="9525" cap="flat" cmpd="sng" algn="ctr">
            <a:solidFill>
              <a:sysClr val="window" lastClr="FFFFFF"/>
            </a:solidFill>
            <a:prstDash val="dash"/>
          </a:ln>
          <a:effectLst/>
        </p:spPr>
        <p:txBody>
          <a:bodyPr lIns="34555" tIns="17278" rIns="34555" bIns="17278"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4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9" name="TextBox 295"/>
          <p:cNvSpPr txBox="1"/>
          <p:nvPr/>
        </p:nvSpPr>
        <p:spPr>
          <a:xfrm>
            <a:off x="7239000" y="1453515"/>
            <a:ext cx="857885" cy="126365"/>
          </a:xfrm>
          <a:prstGeom prst="rect">
            <a:avLst/>
          </a:prstGeom>
          <a:noFill/>
        </p:spPr>
        <p:txBody>
          <a:bodyPr lIns="34555" tIns="17278" rIns="34555" bIns="17278">
            <a:spAutoFit/>
          </a:bodyPr>
          <a:lstStyle/>
          <a:p>
            <a:pPr fontAlgn="base">
              <a:spcBef>
                <a:spcPct val="0"/>
              </a:spcBef>
              <a:spcAft>
                <a:spcPct val="0"/>
              </a:spcAft>
              <a:defRPr/>
            </a:pPr>
            <a:r>
              <a:rPr lang="zh-CN" altLang="en-US" sz="600" b="1" dirty="0">
                <a:solidFill>
                  <a:prstClr val="black"/>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云堤启动，近源清洗</a:t>
            </a:r>
          </a:p>
        </p:txBody>
      </p:sp>
      <p:pic>
        <p:nvPicPr>
          <p:cNvPr id="160"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34205" y="1467485"/>
            <a:ext cx="2451100" cy="273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2756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新兴业务产品的介绍（专线备份产品）</a:t>
            </a:r>
            <a:endParaRPr lang="zh-CN" altLang="en-US" dirty="0"/>
          </a:p>
        </p:txBody>
      </p:sp>
      <p:sp>
        <p:nvSpPr>
          <p:cNvPr id="20" name="TextBox 19"/>
          <p:cNvSpPr txBox="1"/>
          <p:nvPr/>
        </p:nvSpPr>
        <p:spPr>
          <a:xfrm>
            <a:off x="240405" y="908720"/>
            <a:ext cx="4004189" cy="3508653"/>
          </a:xfrm>
          <a:prstGeom prst="rect">
            <a:avLst/>
          </a:prstGeom>
          <a:noFill/>
        </p:spPr>
        <p:txBody>
          <a:bodyPr wrap="square" rtlCol="0">
            <a:spAutoFit/>
          </a:bodyPr>
          <a:lstStyle/>
          <a:p>
            <a:pPr lvl="0">
              <a:lnSpc>
                <a:spcPct val="150000"/>
              </a:lnSpc>
            </a:pPr>
            <a:r>
              <a:rPr lang="zh-CN" altLang="en-US" sz="2000" b="1" dirty="0" smtClean="0">
                <a:solidFill>
                  <a:srgbClr val="0070C0"/>
                </a:solidFill>
              </a:rPr>
              <a:t>方案</a:t>
            </a:r>
            <a:r>
              <a:rPr lang="en-US" sz="2000" b="1" dirty="0" err="1" smtClean="0">
                <a:solidFill>
                  <a:srgbClr val="0070C0"/>
                </a:solidFill>
              </a:rPr>
              <a:t>描述</a:t>
            </a:r>
            <a:endParaRPr lang="zh-CN" altLang="en-US" sz="2000" b="1" dirty="0" smtClean="0">
              <a:solidFill>
                <a:srgbClr val="0070C0"/>
              </a:solidFill>
            </a:endParaRPr>
          </a:p>
          <a:p>
            <a:pPr lvl="0">
              <a:lnSpc>
                <a:spcPct val="150000"/>
              </a:lnSpc>
            </a:pPr>
            <a:r>
              <a:rPr lang="zh-CN" altLang="en-US" sz="1600" dirty="0" smtClean="0"/>
              <a:t>通过对两条光路的逻辑捆绑，实现电信汇聚交换机和用户出口设备间的二层链路保护，即双光路捆绑</a:t>
            </a:r>
            <a:r>
              <a:rPr lang="en-US" sz="1600" dirty="0" smtClean="0"/>
              <a:t>LACP</a:t>
            </a:r>
            <a:r>
              <a:rPr lang="zh-CN" altLang="en-US" sz="1600" dirty="0" smtClean="0"/>
              <a:t>聚合。捆绑的两条链路双向流量负载均衡。两条光路接入端口组成</a:t>
            </a:r>
            <a:r>
              <a:rPr lang="en-US" sz="1600" dirty="0" smtClean="0"/>
              <a:t>1</a:t>
            </a:r>
            <a:r>
              <a:rPr lang="zh-CN" altLang="en-US" sz="1600" dirty="0" smtClean="0"/>
              <a:t>个汇聚组，出</a:t>
            </a:r>
            <a:r>
              <a:rPr lang="en-US" sz="1600" dirty="0" smtClean="0"/>
              <a:t>/</a:t>
            </a:r>
            <a:r>
              <a:rPr lang="zh-CN" altLang="en-US" sz="1600" dirty="0" smtClean="0"/>
              <a:t>入流量在两条光路和汇聚组两个端口中实现分担，当一条链路的两端端口有问题或光路有问题，则出</a:t>
            </a:r>
            <a:r>
              <a:rPr lang="en-US" sz="1600" dirty="0" smtClean="0"/>
              <a:t>/</a:t>
            </a:r>
            <a:r>
              <a:rPr lang="zh-CN" altLang="en-US" sz="1600" dirty="0" smtClean="0"/>
              <a:t>入流量将自动切换至另一条链路。</a:t>
            </a:r>
          </a:p>
        </p:txBody>
      </p:sp>
      <p:sp>
        <p:nvSpPr>
          <p:cNvPr id="5122" name="Rectangle 2"/>
          <p:cNvSpPr>
            <a:spLocks noChangeArrowheads="1"/>
          </p:cNvSpPr>
          <p:nvPr/>
        </p:nvSpPr>
        <p:spPr bwMode="auto">
          <a:xfrm>
            <a:off x="141605" y="104648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121" name="Object 1"/>
          <p:cNvGraphicFramePr>
            <a:graphicFrameLocks noChangeAspect="1"/>
          </p:cNvGraphicFramePr>
          <p:nvPr/>
        </p:nvGraphicFramePr>
        <p:xfrm>
          <a:off x="4385945" y="1046480"/>
          <a:ext cx="4507865" cy="5405120"/>
        </p:xfrm>
        <a:graphic>
          <a:graphicData uri="http://schemas.openxmlformats.org/presentationml/2006/ole">
            <mc:AlternateContent xmlns:mc="http://schemas.openxmlformats.org/markup-compatibility/2006">
              <mc:Choice xmlns:v="urn:schemas-microsoft-com:vml" Requires="v">
                <p:oleObj spid="_x0000_s3110" name="Visio" r:id="rId3" imgW="3543300" imgH="4308475" progId="Visio.Drawing.11">
                  <p:embed/>
                </p:oleObj>
              </mc:Choice>
              <mc:Fallback>
                <p:oleObj name="Visio" r:id="rId3" imgW="3543300" imgH="4308475" progId="Visio.Drawing.11">
                  <p:embed/>
                  <p:pic>
                    <p:nvPicPr>
                      <p:cNvPr id="5121" name="Object 1"/>
                      <p:cNvPicPr>
                        <a:picLocks noChangeAspect="1"/>
                      </p:cNvPicPr>
                      <p:nvPr/>
                    </p:nvPicPr>
                    <p:blipFill>
                      <a:blip r:embed="rId4"/>
                      <a:stretch>
                        <a:fillRect/>
                      </a:stretch>
                    </p:blipFill>
                    <p:spPr>
                      <a:xfrm>
                        <a:off x="4385945" y="1046480"/>
                        <a:ext cx="4507865" cy="5405120"/>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2165688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标题 1"/>
          <p:cNvSpPr>
            <a:spLocks noGrp="1"/>
          </p:cNvSpPr>
          <p:nvPr>
            <p:ph type="title"/>
          </p:nvPr>
        </p:nvSpPr>
        <p:spPr/>
        <p:txBody>
          <a:bodyPr/>
          <a:lstStyle/>
          <a:p>
            <a:r>
              <a:rPr lang="zh-CN" altLang="en-US">
                <a:latin typeface="+mn-lt"/>
                <a:ea typeface="+mn-ea"/>
                <a:cs typeface="+mn-ea"/>
                <a:sym typeface="+mn-lt"/>
              </a:rPr>
              <a:t>目录</a:t>
            </a:r>
          </a:p>
        </p:txBody>
      </p:sp>
      <p:sp>
        <p:nvSpPr>
          <p:cNvPr id="2" name="灯片编号占位符 1">
            <a:extLst>
              <a:ext uri="{FF2B5EF4-FFF2-40B4-BE49-F238E27FC236}">
                <a16:creationId xmlns:a16="http://schemas.microsoft.com/office/drawing/2014/main" id="{54A07D9A-D499-429D-9B2E-3510FA4312A3}"/>
              </a:ext>
            </a:extLst>
          </p:cNvPr>
          <p:cNvSpPr>
            <a:spLocks noGrp="1"/>
          </p:cNvSpPr>
          <p:nvPr>
            <p:ph type="sldNum" sz="quarter" idx="10"/>
          </p:nvPr>
        </p:nvSpPr>
        <p:spPr/>
        <p:txBody>
          <a:bodyPr/>
          <a:lstStyle/>
          <a:p>
            <a:fld id="{A4A25730-00F1-4CD7-81D0-9510263EBF45}" type="slidenum">
              <a:rPr lang="zh-CN" altLang="en-US" smtClean="0">
                <a:latin typeface="+mn-lt"/>
                <a:ea typeface="+mn-ea"/>
                <a:cs typeface="+mn-ea"/>
                <a:sym typeface="+mn-lt"/>
              </a:rPr>
              <a:t>2</a:t>
            </a:fld>
            <a:endParaRPr lang="zh-CN" altLang="en-US">
              <a:latin typeface="+mn-lt"/>
              <a:ea typeface="+mn-ea"/>
              <a:cs typeface="+mn-ea"/>
              <a:sym typeface="+mn-lt"/>
            </a:endParaRPr>
          </a:p>
        </p:txBody>
      </p:sp>
      <p:grpSp>
        <p:nvGrpSpPr>
          <p:cNvPr id="12" name="Group 3"/>
          <p:cNvGrpSpPr>
            <a:grpSpLocks/>
          </p:cNvGrpSpPr>
          <p:nvPr/>
        </p:nvGrpSpPr>
        <p:grpSpPr bwMode="auto">
          <a:xfrm>
            <a:off x="1759546" y="2514600"/>
            <a:ext cx="976313" cy="695325"/>
            <a:chOff x="769" y="1484"/>
            <a:chExt cx="1123" cy="438"/>
          </a:xfrm>
        </p:grpSpPr>
        <p:sp>
          <p:nvSpPr>
            <p:cNvPr id="13" name="AutoShape 4"/>
            <p:cNvSpPr>
              <a:spLocks noChangeArrowheads="1"/>
            </p:cNvSpPr>
            <p:nvPr/>
          </p:nvSpPr>
          <p:spPr bwMode="auto">
            <a:xfrm rot="10800000">
              <a:off x="782" y="1781"/>
              <a:ext cx="1110" cy="14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075 w 21600"/>
                <a:gd name="T13" fmla="*/ 3064 h 21600"/>
                <a:gd name="T14" fmla="*/ 18525 w 21600"/>
                <a:gd name="T15" fmla="*/ 18536 h 21600"/>
              </a:gdLst>
              <a:ahLst/>
              <a:cxnLst>
                <a:cxn ang="T8">
                  <a:pos x="T0" y="T1"/>
                </a:cxn>
                <a:cxn ang="T9">
                  <a:pos x="T2" y="T3"/>
                </a:cxn>
                <a:cxn ang="T10">
                  <a:pos x="T4" y="T5"/>
                </a:cxn>
                <a:cxn ang="T11">
                  <a:pos x="T6" y="T7"/>
                </a:cxn>
              </a:cxnLst>
              <a:rect l="T12" t="T13" r="T14" b="T15"/>
              <a:pathLst>
                <a:path w="21600" h="21600">
                  <a:moveTo>
                    <a:pt x="0" y="0"/>
                  </a:moveTo>
                  <a:lnTo>
                    <a:pt x="2568" y="21600"/>
                  </a:lnTo>
                  <a:lnTo>
                    <a:pt x="19032" y="21600"/>
                  </a:lnTo>
                  <a:lnTo>
                    <a:pt x="21600" y="0"/>
                  </a:lnTo>
                  <a:lnTo>
                    <a:pt x="0" y="0"/>
                  </a:lnTo>
                  <a:close/>
                </a:path>
              </a:pathLst>
            </a:custGeom>
            <a:gradFill rotWithShape="1">
              <a:gsLst>
                <a:gs pos="0">
                  <a:schemeClr val="bg1">
                    <a:alpha val="0"/>
                  </a:schemeClr>
                </a:gs>
                <a:gs pos="100000">
                  <a:schemeClr val="accent2">
                    <a:alpha val="50000"/>
                  </a:schemeClr>
                </a:gs>
              </a:gsLst>
              <a:lin ang="5400000" scaled="1"/>
            </a:gradFill>
            <a:ln w="9525">
              <a:noFill/>
              <a:miter lim="800000"/>
              <a:headEnd/>
              <a:tailEnd/>
            </a:ln>
          </p:spPr>
          <p:txBody>
            <a:bodyPr wrap="none" anchor="ctr"/>
            <a:lstStyle/>
            <a:p>
              <a:endParaRPr lang="zh-CN" altLang="en-US">
                <a:latin typeface="+mn-lt"/>
                <a:ea typeface="+mn-ea"/>
                <a:cs typeface="+mn-ea"/>
                <a:sym typeface="+mn-lt"/>
              </a:endParaRPr>
            </a:p>
          </p:txBody>
        </p:sp>
        <p:sp>
          <p:nvSpPr>
            <p:cNvPr id="14" name="AutoShape 5"/>
            <p:cNvSpPr>
              <a:spLocks noChangeArrowheads="1"/>
            </p:cNvSpPr>
            <p:nvPr/>
          </p:nvSpPr>
          <p:spPr bwMode="auto">
            <a:xfrm>
              <a:off x="769" y="1484"/>
              <a:ext cx="1117" cy="336"/>
            </a:xfrm>
            <a:prstGeom prst="roundRect">
              <a:avLst>
                <a:gd name="adj" fmla="val 16667"/>
              </a:avLst>
            </a:prstGeom>
            <a:gradFill rotWithShape="1">
              <a:gsLst>
                <a:gs pos="0">
                  <a:schemeClr val="accent1"/>
                </a:gs>
                <a:gs pos="100000">
                  <a:schemeClr val="hlink"/>
                </a:gs>
              </a:gsLst>
              <a:lin ang="5400000" scaled="1"/>
            </a:gradFill>
            <a:ln w="3175" algn="ctr">
              <a:noFill/>
              <a:round/>
              <a:headEnd/>
              <a:tailEnd/>
            </a:ln>
          </p:spPr>
          <p:txBody>
            <a:bodyPr wrap="none" anchor="ctr"/>
            <a:lstStyle/>
            <a:p>
              <a:pPr algn="ctr"/>
              <a:r>
                <a:rPr lang="en-US" altLang="zh-CN" sz="3200" b="1">
                  <a:solidFill>
                    <a:schemeClr val="bg1"/>
                  </a:solidFill>
                  <a:latin typeface="+mn-lt"/>
                  <a:ea typeface="+mn-ea"/>
                  <a:cs typeface="+mn-ea"/>
                  <a:sym typeface="+mn-lt"/>
                </a:rPr>
                <a:t>1</a:t>
              </a:r>
              <a:endParaRPr lang="zh-CN" altLang="en-US" sz="3200" b="1">
                <a:solidFill>
                  <a:schemeClr val="bg1"/>
                </a:solidFill>
                <a:latin typeface="+mn-lt"/>
                <a:ea typeface="+mn-ea"/>
                <a:cs typeface="+mn-ea"/>
                <a:sym typeface="+mn-lt"/>
              </a:endParaRPr>
            </a:p>
          </p:txBody>
        </p:sp>
      </p:grpSp>
      <p:grpSp>
        <p:nvGrpSpPr>
          <p:cNvPr id="15" name="Group 6"/>
          <p:cNvGrpSpPr>
            <a:grpSpLocks/>
          </p:cNvGrpSpPr>
          <p:nvPr/>
        </p:nvGrpSpPr>
        <p:grpSpPr bwMode="auto">
          <a:xfrm>
            <a:off x="2867621" y="2514600"/>
            <a:ext cx="4595853" cy="673100"/>
            <a:chOff x="1985" y="1484"/>
            <a:chExt cx="2580" cy="424"/>
          </a:xfrm>
        </p:grpSpPr>
        <p:sp>
          <p:nvSpPr>
            <p:cNvPr id="16" name="AutoShape 7"/>
            <p:cNvSpPr>
              <a:spLocks noChangeArrowheads="1"/>
            </p:cNvSpPr>
            <p:nvPr/>
          </p:nvSpPr>
          <p:spPr bwMode="auto">
            <a:xfrm rot="10800000">
              <a:off x="1991" y="1772"/>
              <a:ext cx="2564" cy="1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60 w 21600"/>
                <a:gd name="T13" fmla="*/ 2382 h 21600"/>
                <a:gd name="T14" fmla="*/ 19140 w 21600"/>
                <a:gd name="T15" fmla="*/ 19218 h 21600"/>
              </a:gdLst>
              <a:ahLst/>
              <a:cxnLst>
                <a:cxn ang="T8">
                  <a:pos x="T0" y="T1"/>
                </a:cxn>
                <a:cxn ang="T9">
                  <a:pos x="T2" y="T3"/>
                </a:cxn>
                <a:cxn ang="T10">
                  <a:pos x="T4" y="T5"/>
                </a:cxn>
                <a:cxn ang="T11">
                  <a:pos x="T6" y="T7"/>
                </a:cxn>
              </a:cxnLst>
              <a:rect l="T12" t="T13" r="T14" b="T15"/>
              <a:pathLst>
                <a:path w="21600" h="21600">
                  <a:moveTo>
                    <a:pt x="0" y="0"/>
                  </a:moveTo>
                  <a:lnTo>
                    <a:pt x="1314" y="21600"/>
                  </a:lnTo>
                  <a:lnTo>
                    <a:pt x="20286" y="21600"/>
                  </a:lnTo>
                  <a:lnTo>
                    <a:pt x="21600" y="0"/>
                  </a:lnTo>
                  <a:lnTo>
                    <a:pt x="0" y="0"/>
                  </a:lnTo>
                  <a:close/>
                </a:path>
              </a:pathLst>
            </a:custGeom>
            <a:gradFill rotWithShape="1">
              <a:gsLst>
                <a:gs pos="0">
                  <a:schemeClr val="bg1">
                    <a:alpha val="0"/>
                  </a:schemeClr>
                </a:gs>
                <a:gs pos="100000">
                  <a:schemeClr val="tx1">
                    <a:alpha val="79999"/>
                  </a:schemeClr>
                </a:gs>
              </a:gsLst>
              <a:lin ang="5400000" scaled="1"/>
            </a:gradFill>
            <a:ln w="9525" algn="ctr">
              <a:noFill/>
              <a:miter lim="800000"/>
              <a:headEnd/>
              <a:tailEnd/>
            </a:ln>
          </p:spPr>
          <p:txBody>
            <a:bodyPr wrap="none" anchor="ctr"/>
            <a:lstStyle/>
            <a:p>
              <a:endParaRPr lang="zh-CN" altLang="en-US">
                <a:latin typeface="+mn-lt"/>
                <a:ea typeface="+mn-ea"/>
                <a:cs typeface="+mn-ea"/>
                <a:sym typeface="+mn-lt"/>
              </a:endParaRPr>
            </a:p>
          </p:txBody>
        </p:sp>
        <p:sp>
          <p:nvSpPr>
            <p:cNvPr id="17" name="AutoShape 8"/>
            <p:cNvSpPr>
              <a:spLocks noChangeArrowheads="1"/>
            </p:cNvSpPr>
            <p:nvPr/>
          </p:nvSpPr>
          <p:spPr bwMode="auto">
            <a:xfrm>
              <a:off x="1985" y="1484"/>
              <a:ext cx="2580" cy="336"/>
            </a:xfrm>
            <a:prstGeom prst="roundRect">
              <a:avLst>
                <a:gd name="adj" fmla="val 16667"/>
              </a:avLst>
            </a:prstGeom>
            <a:gradFill rotWithShape="1">
              <a:gsLst>
                <a:gs pos="0">
                  <a:schemeClr val="bg1"/>
                </a:gs>
                <a:gs pos="100000">
                  <a:srgbClr val="DDDDDD"/>
                </a:gs>
              </a:gsLst>
              <a:lin ang="5400000" scaled="1"/>
            </a:gradFill>
            <a:ln w="9525" algn="ctr">
              <a:noFill/>
              <a:round/>
              <a:headEnd/>
              <a:tailEnd/>
            </a:ln>
            <a:effectLst>
              <a:prstShdw prst="shdw17" dist="17961" dir="2700000">
                <a:srgbClr val="858585"/>
              </a:prstShdw>
            </a:effectLst>
          </p:spPr>
          <p:txBody>
            <a:bodyPr wrap="none" anchor="ctr"/>
            <a:lstStyle/>
            <a:p>
              <a:pPr algn="ctr"/>
              <a:r>
                <a:rPr lang="zh-CN" altLang="en-US" sz="2400" b="1" dirty="0" smtClean="0">
                  <a:solidFill>
                    <a:srgbClr val="C00000"/>
                  </a:solidFill>
                  <a:latin typeface="+mn-lt"/>
                  <a:ea typeface="+mn-ea"/>
                  <a:cs typeface="+mn-ea"/>
                  <a:sym typeface="+mn-lt"/>
                </a:rPr>
                <a:t>支撑体系</a:t>
              </a:r>
              <a:endParaRPr lang="en-US" altLang="zh-CN" sz="2400" b="1" dirty="0">
                <a:solidFill>
                  <a:srgbClr val="C00000"/>
                </a:solidFill>
                <a:latin typeface="+mn-lt"/>
                <a:ea typeface="+mn-ea"/>
                <a:cs typeface="+mn-ea"/>
                <a:sym typeface="+mn-lt"/>
              </a:endParaRPr>
            </a:p>
          </p:txBody>
        </p:sp>
      </p:grpSp>
      <p:grpSp>
        <p:nvGrpSpPr>
          <p:cNvPr id="18" name="Group 9"/>
          <p:cNvGrpSpPr>
            <a:grpSpLocks/>
          </p:cNvGrpSpPr>
          <p:nvPr/>
        </p:nvGrpSpPr>
        <p:grpSpPr bwMode="auto">
          <a:xfrm>
            <a:off x="1759546" y="3429000"/>
            <a:ext cx="976313" cy="695325"/>
            <a:chOff x="769" y="1484"/>
            <a:chExt cx="1123" cy="438"/>
          </a:xfrm>
        </p:grpSpPr>
        <p:sp>
          <p:nvSpPr>
            <p:cNvPr id="19" name="AutoShape 10"/>
            <p:cNvSpPr>
              <a:spLocks noChangeArrowheads="1"/>
            </p:cNvSpPr>
            <p:nvPr/>
          </p:nvSpPr>
          <p:spPr bwMode="auto">
            <a:xfrm rot="10800000">
              <a:off x="782" y="1781"/>
              <a:ext cx="1110" cy="14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075 w 21600"/>
                <a:gd name="T13" fmla="*/ 3064 h 21600"/>
                <a:gd name="T14" fmla="*/ 18525 w 21600"/>
                <a:gd name="T15" fmla="*/ 18536 h 21600"/>
              </a:gdLst>
              <a:ahLst/>
              <a:cxnLst>
                <a:cxn ang="T8">
                  <a:pos x="T0" y="T1"/>
                </a:cxn>
                <a:cxn ang="T9">
                  <a:pos x="T2" y="T3"/>
                </a:cxn>
                <a:cxn ang="T10">
                  <a:pos x="T4" y="T5"/>
                </a:cxn>
                <a:cxn ang="T11">
                  <a:pos x="T6" y="T7"/>
                </a:cxn>
              </a:cxnLst>
              <a:rect l="T12" t="T13" r="T14" b="T15"/>
              <a:pathLst>
                <a:path w="21600" h="21600">
                  <a:moveTo>
                    <a:pt x="0" y="0"/>
                  </a:moveTo>
                  <a:lnTo>
                    <a:pt x="2568" y="21600"/>
                  </a:lnTo>
                  <a:lnTo>
                    <a:pt x="19032" y="21600"/>
                  </a:lnTo>
                  <a:lnTo>
                    <a:pt x="21600" y="0"/>
                  </a:lnTo>
                  <a:lnTo>
                    <a:pt x="0" y="0"/>
                  </a:lnTo>
                  <a:close/>
                </a:path>
              </a:pathLst>
            </a:custGeom>
            <a:gradFill rotWithShape="1">
              <a:gsLst>
                <a:gs pos="0">
                  <a:schemeClr val="bg1">
                    <a:alpha val="0"/>
                  </a:schemeClr>
                </a:gs>
                <a:gs pos="100000">
                  <a:schemeClr val="accent2">
                    <a:alpha val="50000"/>
                  </a:schemeClr>
                </a:gs>
              </a:gsLst>
              <a:lin ang="5400000" scaled="1"/>
            </a:gradFill>
            <a:ln w="9525">
              <a:noFill/>
              <a:miter lim="800000"/>
              <a:headEnd/>
              <a:tailEnd/>
            </a:ln>
          </p:spPr>
          <p:txBody>
            <a:bodyPr wrap="none" anchor="ctr"/>
            <a:lstStyle/>
            <a:p>
              <a:endParaRPr lang="zh-CN" altLang="en-US">
                <a:latin typeface="+mn-lt"/>
                <a:ea typeface="+mn-ea"/>
                <a:cs typeface="+mn-ea"/>
                <a:sym typeface="+mn-lt"/>
              </a:endParaRPr>
            </a:p>
          </p:txBody>
        </p:sp>
        <p:sp>
          <p:nvSpPr>
            <p:cNvPr id="20" name="AutoShape 11"/>
            <p:cNvSpPr>
              <a:spLocks noChangeArrowheads="1"/>
            </p:cNvSpPr>
            <p:nvPr/>
          </p:nvSpPr>
          <p:spPr bwMode="auto">
            <a:xfrm>
              <a:off x="769" y="1484"/>
              <a:ext cx="1117" cy="336"/>
            </a:xfrm>
            <a:prstGeom prst="roundRect">
              <a:avLst>
                <a:gd name="adj" fmla="val 16667"/>
              </a:avLst>
            </a:prstGeom>
            <a:gradFill rotWithShape="1">
              <a:gsLst>
                <a:gs pos="0">
                  <a:schemeClr val="accent1"/>
                </a:gs>
                <a:gs pos="100000">
                  <a:schemeClr val="hlink"/>
                </a:gs>
              </a:gsLst>
              <a:lin ang="5400000" scaled="1"/>
            </a:gradFill>
            <a:ln w="3175" algn="ctr">
              <a:noFill/>
              <a:round/>
              <a:headEnd/>
              <a:tailEnd/>
            </a:ln>
          </p:spPr>
          <p:txBody>
            <a:bodyPr wrap="none" anchor="ctr"/>
            <a:lstStyle/>
            <a:p>
              <a:pPr algn="ctr"/>
              <a:r>
                <a:rPr lang="en-US" altLang="zh-CN" sz="3200" b="1">
                  <a:solidFill>
                    <a:schemeClr val="bg1"/>
                  </a:solidFill>
                  <a:latin typeface="+mn-lt"/>
                  <a:ea typeface="+mn-ea"/>
                  <a:cs typeface="+mn-ea"/>
                  <a:sym typeface="+mn-lt"/>
                </a:rPr>
                <a:t>2</a:t>
              </a:r>
              <a:endParaRPr lang="zh-CN" altLang="en-US" sz="3200" b="1">
                <a:solidFill>
                  <a:schemeClr val="bg1"/>
                </a:solidFill>
                <a:latin typeface="+mn-lt"/>
                <a:ea typeface="+mn-ea"/>
                <a:cs typeface="+mn-ea"/>
                <a:sym typeface="+mn-lt"/>
              </a:endParaRPr>
            </a:p>
          </p:txBody>
        </p:sp>
      </p:grpSp>
      <p:grpSp>
        <p:nvGrpSpPr>
          <p:cNvPr id="21" name="Group 12"/>
          <p:cNvGrpSpPr>
            <a:grpSpLocks/>
          </p:cNvGrpSpPr>
          <p:nvPr/>
        </p:nvGrpSpPr>
        <p:grpSpPr bwMode="auto">
          <a:xfrm>
            <a:off x="2843808" y="3429000"/>
            <a:ext cx="4622659" cy="673100"/>
            <a:chOff x="1960" y="1484"/>
            <a:chExt cx="2595" cy="424"/>
          </a:xfrm>
        </p:grpSpPr>
        <p:sp>
          <p:nvSpPr>
            <p:cNvPr id="22" name="AutoShape 13"/>
            <p:cNvSpPr>
              <a:spLocks noChangeArrowheads="1"/>
            </p:cNvSpPr>
            <p:nvPr/>
          </p:nvSpPr>
          <p:spPr bwMode="auto">
            <a:xfrm rot="10800000">
              <a:off x="1991" y="1772"/>
              <a:ext cx="2564" cy="1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60 w 21600"/>
                <a:gd name="T13" fmla="*/ 2382 h 21600"/>
                <a:gd name="T14" fmla="*/ 19140 w 21600"/>
                <a:gd name="T15" fmla="*/ 19218 h 21600"/>
              </a:gdLst>
              <a:ahLst/>
              <a:cxnLst>
                <a:cxn ang="T8">
                  <a:pos x="T0" y="T1"/>
                </a:cxn>
                <a:cxn ang="T9">
                  <a:pos x="T2" y="T3"/>
                </a:cxn>
                <a:cxn ang="T10">
                  <a:pos x="T4" y="T5"/>
                </a:cxn>
                <a:cxn ang="T11">
                  <a:pos x="T6" y="T7"/>
                </a:cxn>
              </a:cxnLst>
              <a:rect l="T12" t="T13" r="T14" b="T15"/>
              <a:pathLst>
                <a:path w="21600" h="21600">
                  <a:moveTo>
                    <a:pt x="0" y="0"/>
                  </a:moveTo>
                  <a:lnTo>
                    <a:pt x="1314" y="21600"/>
                  </a:lnTo>
                  <a:lnTo>
                    <a:pt x="20286" y="21600"/>
                  </a:lnTo>
                  <a:lnTo>
                    <a:pt x="21600" y="0"/>
                  </a:lnTo>
                  <a:lnTo>
                    <a:pt x="0" y="0"/>
                  </a:lnTo>
                  <a:close/>
                </a:path>
              </a:pathLst>
            </a:custGeom>
            <a:gradFill rotWithShape="1">
              <a:gsLst>
                <a:gs pos="0">
                  <a:schemeClr val="bg1">
                    <a:alpha val="0"/>
                  </a:schemeClr>
                </a:gs>
                <a:gs pos="100000">
                  <a:schemeClr val="tx1">
                    <a:alpha val="79999"/>
                  </a:schemeClr>
                </a:gs>
              </a:gsLst>
              <a:lin ang="5400000" scaled="1"/>
            </a:gradFill>
            <a:ln w="9525" algn="ctr">
              <a:noFill/>
              <a:miter lim="800000"/>
              <a:headEnd/>
              <a:tailEnd/>
            </a:ln>
          </p:spPr>
          <p:txBody>
            <a:bodyPr wrap="none" anchor="ctr"/>
            <a:lstStyle/>
            <a:p>
              <a:endParaRPr lang="zh-CN" altLang="en-US">
                <a:latin typeface="+mn-lt"/>
                <a:ea typeface="+mn-ea"/>
                <a:cs typeface="+mn-ea"/>
                <a:sym typeface="+mn-lt"/>
              </a:endParaRPr>
            </a:p>
          </p:txBody>
        </p:sp>
        <p:sp>
          <p:nvSpPr>
            <p:cNvPr id="23" name="AutoShape 14"/>
            <p:cNvSpPr>
              <a:spLocks noChangeArrowheads="1"/>
            </p:cNvSpPr>
            <p:nvPr/>
          </p:nvSpPr>
          <p:spPr bwMode="auto">
            <a:xfrm>
              <a:off x="1960" y="1484"/>
              <a:ext cx="2580" cy="336"/>
            </a:xfrm>
            <a:prstGeom prst="roundRect">
              <a:avLst>
                <a:gd name="adj" fmla="val 16667"/>
              </a:avLst>
            </a:prstGeom>
            <a:gradFill rotWithShape="1">
              <a:gsLst>
                <a:gs pos="0">
                  <a:schemeClr val="bg1"/>
                </a:gs>
                <a:gs pos="100000">
                  <a:srgbClr val="DDDDDD"/>
                </a:gs>
              </a:gsLst>
              <a:lin ang="5400000" scaled="1"/>
            </a:gradFill>
            <a:ln w="9525" algn="ctr">
              <a:noFill/>
              <a:round/>
              <a:headEnd/>
              <a:tailEnd/>
            </a:ln>
            <a:effectLst>
              <a:prstShdw prst="shdw17" dist="17961" dir="2700000">
                <a:srgbClr val="858585"/>
              </a:prstShdw>
            </a:effectLst>
          </p:spPr>
          <p:txBody>
            <a:bodyPr wrap="none" anchor="ctr"/>
            <a:lstStyle/>
            <a:p>
              <a:pPr algn="ctr"/>
              <a:r>
                <a:rPr lang="zh-CN" altLang="en-US" sz="2400" b="1" dirty="0" smtClean="0">
                  <a:latin typeface="+mn-lt"/>
                  <a:ea typeface="+mn-ea"/>
                  <a:cs typeface="+mn-ea"/>
                  <a:sym typeface="+mn-lt"/>
                </a:rPr>
                <a:t>产品介绍</a:t>
              </a:r>
              <a:endParaRPr lang="en-US" altLang="zh-CN" sz="2400" b="1" dirty="0">
                <a:latin typeface="+mn-lt"/>
                <a:ea typeface="+mn-ea"/>
                <a:cs typeface="+mn-ea"/>
                <a:sym typeface="+mn-lt"/>
              </a:endParaRPr>
            </a:p>
          </p:txBody>
        </p:sp>
      </p:gr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新兴业务产品的介绍</a:t>
            </a:r>
            <a:r>
              <a:rPr lang="en-US" altLang="zh-CN" dirty="0"/>
              <a:t>【CN2</a:t>
            </a:r>
            <a:r>
              <a:rPr lang="zh-CN" altLang="en-US" dirty="0"/>
              <a:t>国际精品</a:t>
            </a:r>
            <a:r>
              <a:rPr lang="zh-CN" altLang="en-US" dirty="0" smtClean="0"/>
              <a:t>网</a:t>
            </a:r>
            <a:r>
              <a:rPr lang="en-US" altLang="zh-CN" dirty="0" smtClean="0"/>
              <a:t>】</a:t>
            </a:r>
            <a:endParaRPr lang="zh-CN" altLang="en-US" dirty="0"/>
          </a:p>
        </p:txBody>
      </p:sp>
      <p:sp>
        <p:nvSpPr>
          <p:cNvPr id="3" name="灯片编号占位符 2"/>
          <p:cNvSpPr>
            <a:spLocks noGrp="1"/>
          </p:cNvSpPr>
          <p:nvPr>
            <p:ph type="sldNum" sz="quarter" idx="10"/>
          </p:nvPr>
        </p:nvSpPr>
        <p:spPr/>
        <p:txBody>
          <a:bodyPr/>
          <a:lstStyle/>
          <a:p>
            <a:fld id="{A4A25730-00F1-4CD7-81D0-9510263EBF45}" type="slidenum">
              <a:rPr lang="zh-CN" altLang="en-US" smtClean="0"/>
              <a:pPr/>
              <a:t>20</a:t>
            </a:fld>
            <a:endParaRPr lang="zh-CN" altLang="en-US"/>
          </a:p>
        </p:txBody>
      </p:sp>
      <p:sp>
        <p:nvSpPr>
          <p:cNvPr id="20481" name="Rectangle 1"/>
          <p:cNvSpPr>
            <a:spLocks noChangeArrowheads="1"/>
          </p:cNvSpPr>
          <p:nvPr/>
        </p:nvSpPr>
        <p:spPr bwMode="auto">
          <a:xfrm>
            <a:off x="571472" y="1088064"/>
            <a:ext cx="7858148" cy="526297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50000"/>
              </a:lnSpc>
              <a:spcBef>
                <a:spcPct val="0"/>
              </a:spcBef>
              <a:spcAft>
                <a:spcPct val="0"/>
              </a:spcAft>
              <a:buClrTx/>
              <a:buSzTx/>
              <a:buFontTx/>
              <a:buChar char="•"/>
              <a:tabLst/>
            </a:pPr>
            <a:r>
              <a:rPr kumimoji="0" lang="zh-CN" sz="1600" b="0" i="0" u="none" strike="noStrike" cap="none" normalizeH="0" baseline="0" dirty="0" smtClean="0">
                <a:ln>
                  <a:noFill/>
                </a:ln>
                <a:solidFill>
                  <a:srgbClr val="000000"/>
                </a:solidFill>
                <a:effectLst/>
                <a:latin typeface="+mn-ea"/>
                <a:ea typeface="+mn-ea"/>
                <a:cs typeface="Calibri" pitchFamily="34" charset="0"/>
              </a:rPr>
              <a:t>业务描述：</a:t>
            </a:r>
            <a:endParaRPr kumimoji="0" lang="zh-CN" sz="1600" b="0" i="0" u="none" strike="noStrike" cap="none" normalizeH="0" baseline="0" dirty="0" smtClean="0">
              <a:ln>
                <a:noFill/>
              </a:ln>
              <a:solidFill>
                <a:schemeClr val="tx1"/>
              </a:solidFill>
              <a:effectLst/>
              <a:latin typeface="+mn-ea"/>
              <a:ea typeface="+mn-ea"/>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mn-ea"/>
                <a:ea typeface="+mn-ea"/>
                <a:cs typeface="Calibri" pitchFamily="34" charset="0"/>
              </a:rPr>
              <a:t>        </a:t>
            </a:r>
            <a:r>
              <a:rPr kumimoji="0" lang="zh-CN" sz="1600" b="0" i="0" u="none" strike="noStrike" cap="none" normalizeH="0" baseline="0" dirty="0" smtClean="0">
                <a:ln>
                  <a:noFill/>
                </a:ln>
                <a:solidFill>
                  <a:srgbClr val="000000"/>
                </a:solidFill>
                <a:effectLst/>
                <a:latin typeface="+mn-ea"/>
                <a:ea typeface="+mn-ea"/>
                <a:cs typeface="Calibri" pitchFamily="34" charset="0"/>
              </a:rPr>
              <a:t>政企互联网国际精品专线产品是指依托于中国电信的</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CN2</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网络，为通过城域网接入的中国大陆境内政企客户和落地中国大陆境内的国际公司客户提供高质量国际互联网访问服务的业务。</a:t>
            </a:r>
            <a:endParaRPr kumimoji="0" lang="zh-CN" altLang="en-US" sz="1600" b="0" i="0" u="none" strike="noStrike" cap="none" normalizeH="0" baseline="0" dirty="0" smtClean="0">
              <a:ln>
                <a:noFill/>
              </a:ln>
              <a:solidFill>
                <a:schemeClr val="tx1"/>
              </a:solidFill>
              <a:effectLst/>
              <a:latin typeface="+mn-ea"/>
              <a:ea typeface="+mn-ea"/>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600" b="0" i="0" u="none" strike="noStrike" cap="none" normalizeH="0" baseline="0" dirty="0" smtClean="0">
                <a:ln>
                  <a:noFill/>
                </a:ln>
                <a:solidFill>
                  <a:srgbClr val="000000"/>
                </a:solidFill>
                <a:effectLst/>
                <a:latin typeface="+mn-ea"/>
                <a:ea typeface="+mn-ea"/>
                <a:cs typeface="Calibri" pitchFamily="34" charset="0"/>
              </a:rPr>
              <a:t>业务功能：</a:t>
            </a:r>
            <a:endParaRPr kumimoji="0" lang="zh-CN" altLang="en-US" sz="1600" b="0" i="0" u="none" strike="noStrike" cap="none" normalizeH="0" baseline="0" dirty="0" smtClean="0">
              <a:ln>
                <a:noFill/>
              </a:ln>
              <a:solidFill>
                <a:schemeClr val="tx1"/>
              </a:solidFill>
              <a:effectLst/>
              <a:latin typeface="+mn-ea"/>
              <a:ea typeface="+mn-ea"/>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mn-ea"/>
                <a:ea typeface="+mn-ea"/>
                <a:cs typeface="Calibri" pitchFamily="34" charset="0"/>
              </a:rPr>
              <a:t>          客户使用中国电信提供的特定</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IP</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地址段</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政企互联网国际精品专线服务地址</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内的地址作为接入地址，通过专线接入方式，接入到城域网中，当客户流量是国际访问时，该流量通过城域网出口转到</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CN2</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网络中，再通过</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CN2</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的</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C-I</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通道，实现高质量的国际互联网访问。</a:t>
            </a:r>
            <a:endParaRPr kumimoji="0" lang="zh-CN" altLang="en-US" sz="1600" b="0" i="0" u="none" strike="noStrike" cap="none" normalizeH="0" baseline="0" dirty="0" smtClean="0">
              <a:ln>
                <a:noFill/>
              </a:ln>
              <a:solidFill>
                <a:schemeClr val="tx1"/>
              </a:solidFill>
              <a:effectLst/>
              <a:latin typeface="+mn-ea"/>
              <a:ea typeface="+mn-ea"/>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600" b="0" i="0" u="none" strike="noStrike" cap="none" normalizeH="0" baseline="0" dirty="0" smtClean="0">
                <a:ln>
                  <a:noFill/>
                </a:ln>
                <a:solidFill>
                  <a:srgbClr val="000000"/>
                </a:solidFill>
                <a:effectLst/>
                <a:latin typeface="+mn-ea"/>
                <a:ea typeface="+mn-ea"/>
                <a:cs typeface="Calibri" pitchFamily="34" charset="0"/>
              </a:rPr>
              <a:t>业务实现：</a:t>
            </a:r>
            <a:endParaRPr kumimoji="0" lang="zh-CN" altLang="en-US" sz="1600" b="0" i="0" u="none" strike="noStrike" cap="none" normalizeH="0" baseline="0" dirty="0" smtClean="0">
              <a:ln>
                <a:noFill/>
              </a:ln>
              <a:solidFill>
                <a:schemeClr val="tx1"/>
              </a:solidFill>
              <a:effectLst/>
              <a:latin typeface="+mn-ea"/>
              <a:ea typeface="+mn-ea"/>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mn-ea"/>
                <a:ea typeface="+mn-ea"/>
                <a:cs typeface="Calibri" pitchFamily="34" charset="0"/>
              </a:rPr>
              <a:t>        静态配置了政企互联网国际精品专线服务地址的客户通过专线接入方式，经城域网业务接入层设备</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SR/MSE</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接入，至城域网核心层</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CR</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在城域网出口路由器配置策略路由，将源地址的</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IP</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包路由到</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CN2</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网络中。</a:t>
            </a:r>
            <a:endParaRPr kumimoji="0" lang="zh-CN" altLang="en-US" sz="1600" b="0" i="0" u="none" strike="noStrike" cap="none" normalizeH="0" baseline="0" dirty="0" smtClean="0">
              <a:ln>
                <a:noFill/>
              </a:ln>
              <a:solidFill>
                <a:schemeClr val="tx1"/>
              </a:solidFill>
              <a:effectLst/>
              <a:latin typeface="+mn-ea"/>
              <a:ea typeface="+mn-ea"/>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mn-ea"/>
                <a:ea typeface="+mn-ea"/>
                <a:cs typeface="Calibri" pitchFamily="34" charset="0"/>
              </a:rPr>
              <a:t>        不允许自带</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IP</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地址</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AS</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号的客户使用本产品业务，不允许客户以</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BGP</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方式接入。</a:t>
            </a:r>
            <a:endParaRPr kumimoji="0" lang="zh-CN" altLang="en-US" sz="1600" b="0" i="0" u="none" strike="noStrike" cap="none" normalizeH="0" baseline="0" dirty="0" smtClean="0">
              <a:ln>
                <a:noFill/>
              </a:ln>
              <a:solidFill>
                <a:schemeClr val="tx1"/>
              </a:solidFill>
              <a:effectLst/>
              <a:latin typeface="+mn-ea"/>
              <a:ea typeface="+mn-ea"/>
              <a:cs typeface="宋体" pitchFamily="2" charset="-122"/>
            </a:endParaRPr>
          </a:p>
        </p:txBody>
      </p:sp>
    </p:spTree>
    <p:extLst>
      <p:ext uri="{BB962C8B-B14F-4D97-AF65-F5344CB8AC3E}">
        <p14:creationId xmlns:p14="http://schemas.microsoft.com/office/powerpoint/2010/main" val="2237932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新兴业务产品的介绍</a:t>
            </a:r>
            <a:r>
              <a:rPr lang="en-US" altLang="zh-CN" dirty="0"/>
              <a:t>【CN2</a:t>
            </a:r>
            <a:r>
              <a:rPr lang="zh-CN" altLang="en-US" dirty="0"/>
              <a:t>国际精品网</a:t>
            </a:r>
            <a:r>
              <a:rPr lang="en-US" altLang="zh-CN" dirty="0"/>
              <a:t>】</a:t>
            </a:r>
            <a:endParaRPr lang="zh-CN" altLang="en-US" dirty="0"/>
          </a:p>
        </p:txBody>
      </p:sp>
      <p:sp>
        <p:nvSpPr>
          <p:cNvPr id="3" name="灯片编号占位符 2"/>
          <p:cNvSpPr>
            <a:spLocks noGrp="1"/>
          </p:cNvSpPr>
          <p:nvPr>
            <p:ph type="sldNum" sz="quarter" idx="10"/>
          </p:nvPr>
        </p:nvSpPr>
        <p:spPr/>
        <p:txBody>
          <a:bodyPr/>
          <a:lstStyle/>
          <a:p>
            <a:fld id="{A4A25730-00F1-4CD7-81D0-9510263EBF45}" type="slidenum">
              <a:rPr lang="zh-CN" altLang="en-US" smtClean="0"/>
              <a:pPr/>
              <a:t>21</a:t>
            </a:fld>
            <a:endParaRPr lang="zh-CN" altLang="en-US"/>
          </a:p>
        </p:txBody>
      </p:sp>
      <p:sp>
        <p:nvSpPr>
          <p:cNvPr id="20481" name="Rectangle 1"/>
          <p:cNvSpPr>
            <a:spLocks noChangeArrowheads="1"/>
          </p:cNvSpPr>
          <p:nvPr/>
        </p:nvSpPr>
        <p:spPr bwMode="auto">
          <a:xfrm>
            <a:off x="571472" y="1230940"/>
            <a:ext cx="7786742" cy="45243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600" b="0" i="0" u="none" strike="noStrike" cap="none" normalizeH="0" baseline="0" dirty="0" smtClean="0">
                <a:ln>
                  <a:noFill/>
                </a:ln>
                <a:solidFill>
                  <a:srgbClr val="000000"/>
                </a:solidFill>
                <a:effectLst/>
                <a:latin typeface="+mn-ea"/>
                <a:ea typeface="+mn-ea"/>
                <a:cs typeface="Calibri" pitchFamily="34" charset="0"/>
              </a:rPr>
              <a:t>主要性能指标及服务水平</a:t>
            </a:r>
            <a:endParaRPr kumimoji="0" lang="zh-CN" altLang="en-US" sz="1600" b="0" i="0" u="none" strike="noStrike" cap="none" normalizeH="0" baseline="0" dirty="0" smtClean="0">
              <a:ln>
                <a:noFill/>
              </a:ln>
              <a:solidFill>
                <a:schemeClr val="tx1"/>
              </a:solidFill>
              <a:effectLst/>
              <a:latin typeface="+mn-ea"/>
              <a:ea typeface="+mn-ea"/>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mn-ea"/>
                <a:ea typeface="+mn-ea"/>
                <a:cs typeface="Calibri" pitchFamily="34" charset="0"/>
              </a:rPr>
              <a:t>        本产品当前提供的服务指标包括接入段服务指标和</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CN2</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网内国际核心节点服务指标，暂不承诺国内到境外主要方向和网站的性能指标数值。但在相同接入条件下，全球主要通达方向和节点端到端的访问质量（时延、丢包等指标）优于</a:t>
            </a:r>
            <a:r>
              <a:rPr kumimoji="0" lang="en-US" altLang="zh-CN" sz="1600" b="0" i="0" u="none" strike="noStrike" cap="none" normalizeH="0" baseline="0" dirty="0" err="1" smtClean="0">
                <a:ln>
                  <a:noFill/>
                </a:ln>
                <a:solidFill>
                  <a:srgbClr val="000000"/>
                </a:solidFill>
                <a:effectLst/>
                <a:latin typeface="+mn-ea"/>
                <a:ea typeface="+mn-ea"/>
                <a:cs typeface="Calibri" pitchFamily="34" charset="0"/>
              </a:rPr>
              <a:t>ChinaNet</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和国内其他运营商。</a:t>
            </a:r>
            <a:endParaRPr kumimoji="0" lang="zh-CN" altLang="en-US" sz="1600" b="0" i="0" u="none" strike="noStrike" cap="none" normalizeH="0" baseline="0" dirty="0" smtClean="0">
              <a:ln>
                <a:noFill/>
              </a:ln>
              <a:solidFill>
                <a:schemeClr val="tx1"/>
              </a:solidFill>
              <a:effectLst/>
              <a:latin typeface="+mn-ea"/>
              <a:ea typeface="+mn-ea"/>
              <a:cs typeface="宋体" pitchFamily="2" charset="-122"/>
            </a:endParaRPr>
          </a:p>
          <a:p>
            <a:pPr marL="0" marR="0" lvl="0" indent="0" algn="l" defTabSz="914400" rtl="0" eaLnBrk="0" fontAlgn="base" latinLnBrk="0" hangingPunct="0">
              <a:lnSpc>
                <a:spcPct val="150000"/>
              </a:lnSpc>
              <a:spcBef>
                <a:spcPct val="0"/>
              </a:spcBef>
              <a:spcAft>
                <a:spcPct val="0"/>
              </a:spcAft>
              <a:buClrTx/>
              <a:buSzTx/>
              <a:tabLst/>
            </a:pPr>
            <a:r>
              <a:rPr kumimoji="0" lang="zh-CN" altLang="en-US" sz="1600" b="0" i="0" u="none" strike="noStrike" cap="none" normalizeH="0" baseline="0" dirty="0" smtClean="0">
                <a:ln>
                  <a:noFill/>
                </a:ln>
                <a:solidFill>
                  <a:srgbClr val="000000"/>
                </a:solidFill>
                <a:effectLst/>
                <a:latin typeface="+mn-ea"/>
                <a:ea typeface="+mn-ea"/>
                <a:cs typeface="Calibri" pitchFamily="34" charset="0"/>
              </a:rPr>
              <a:t>        接入段是指从客户设备出口至城域网接入层</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MSE/SR</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用户侧接入端口之间的线路和网络；接入段服务指标包括接入带宽保障、平衡故障修复时间、接入段站点可用率</a:t>
            </a:r>
            <a:endParaRPr kumimoji="0" lang="zh-CN" altLang="en-US" sz="1600" b="0" i="0" u="none" strike="noStrike" cap="none" normalizeH="0" baseline="0" dirty="0" smtClean="0">
              <a:ln>
                <a:noFill/>
              </a:ln>
              <a:solidFill>
                <a:schemeClr val="tx1"/>
              </a:solidFill>
              <a:effectLst/>
              <a:latin typeface="+mn-ea"/>
              <a:ea typeface="+mn-ea"/>
              <a:cs typeface="宋体" pitchFamily="2" charset="-122"/>
            </a:endParaRPr>
          </a:p>
          <a:p>
            <a:pPr marL="0" marR="0" lvl="0" indent="0" algn="l" defTabSz="914400" rtl="0" eaLnBrk="0" fontAlgn="base" latinLnBrk="0" hangingPunct="0">
              <a:lnSpc>
                <a:spcPct val="150000"/>
              </a:lnSpc>
              <a:spcBef>
                <a:spcPct val="0"/>
              </a:spcBef>
              <a:spcAft>
                <a:spcPct val="0"/>
              </a:spcAft>
              <a:buClrTx/>
              <a:buSzTx/>
              <a:tabLst/>
            </a:pPr>
            <a:r>
              <a:rPr kumimoji="0" lang="en-US" altLang="zh-CN" sz="1600" b="0" i="0" u="none" strike="noStrike" cap="none" normalizeH="0" baseline="0" dirty="0" smtClean="0">
                <a:ln>
                  <a:noFill/>
                </a:ln>
                <a:solidFill>
                  <a:srgbClr val="000000"/>
                </a:solidFill>
                <a:effectLst/>
                <a:latin typeface="+mn-ea"/>
                <a:ea typeface="+mn-ea"/>
                <a:cs typeface="Calibri" pitchFamily="34" charset="0"/>
              </a:rPr>
              <a:t>CN2</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网内国际核心节点服务指标包括京沪穗</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CN2</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核心节点（</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X</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节点）到海外主要国际城市核心节点之间的服务指标，主要包括时延、丢包率指标。</a:t>
            </a:r>
            <a:endParaRPr kumimoji="0" lang="en-US" altLang="zh-CN" sz="1600" b="0" i="0" u="none" strike="noStrike" cap="none" normalizeH="0" baseline="0" dirty="0" smtClean="0">
              <a:ln>
                <a:noFill/>
              </a:ln>
              <a:solidFill>
                <a:srgbClr val="000000"/>
              </a:solidFill>
              <a:effectLst/>
              <a:latin typeface="+mn-ea"/>
              <a:ea typeface="+mn-ea"/>
              <a:cs typeface="Calibri" pitchFamily="34" charset="0"/>
            </a:endParaRPr>
          </a:p>
          <a:p>
            <a:pPr>
              <a:lnSpc>
                <a:spcPct val="150000"/>
              </a:lnSpc>
              <a:buFontTx/>
              <a:buChar char="•"/>
            </a:pPr>
            <a:r>
              <a:rPr lang="zh-CN" altLang="en-US" sz="1600" dirty="0" smtClean="0">
                <a:solidFill>
                  <a:srgbClr val="000000"/>
                </a:solidFill>
                <a:latin typeface="+mn-ea"/>
                <a:ea typeface="+mn-ea"/>
                <a:cs typeface="Calibri" pitchFamily="34" charset="0"/>
              </a:rPr>
              <a:t>营销方式</a:t>
            </a:r>
          </a:p>
          <a:p>
            <a:pPr marL="0" marR="0" lvl="0" indent="0" algn="l" defTabSz="914400" rtl="0" eaLnBrk="0" fontAlgn="base" latinLnBrk="0" hangingPunct="0">
              <a:lnSpc>
                <a:spcPct val="150000"/>
              </a:lnSpc>
              <a:spcBef>
                <a:spcPct val="0"/>
              </a:spcBef>
              <a:spcAft>
                <a:spcPct val="0"/>
              </a:spcAft>
              <a:buClrTx/>
              <a:buSzTx/>
              <a:tabLst/>
            </a:pPr>
            <a:r>
              <a:rPr kumimoji="0" lang="en-US" altLang="zh-CN" sz="1600" b="0" i="0" u="none" strike="noStrike" cap="none" normalizeH="0" baseline="0" dirty="0" smtClean="0">
                <a:ln>
                  <a:noFill/>
                </a:ln>
                <a:solidFill>
                  <a:srgbClr val="000000"/>
                </a:solidFill>
                <a:effectLst/>
                <a:latin typeface="+mn-ea"/>
                <a:ea typeface="+mn-ea"/>
                <a:cs typeface="Calibri" pitchFamily="34" charset="0"/>
              </a:rPr>
              <a:t>        </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提供客户试用，当</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CN2</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国际精品网能解决客户问题，比普通</a:t>
            </a:r>
            <a:r>
              <a:rPr kumimoji="0" lang="en-US" altLang="zh-CN" sz="1600" b="0" i="0" u="none" strike="noStrike" cap="none" normalizeH="0" baseline="0" dirty="0" smtClean="0">
                <a:ln>
                  <a:noFill/>
                </a:ln>
                <a:solidFill>
                  <a:srgbClr val="000000"/>
                </a:solidFill>
                <a:effectLst/>
                <a:latin typeface="+mn-ea"/>
                <a:ea typeface="+mn-ea"/>
                <a:cs typeface="Calibri" pitchFamily="34" charset="0"/>
              </a:rPr>
              <a:t>163</a:t>
            </a:r>
            <a:r>
              <a:rPr kumimoji="0" lang="zh-CN" altLang="en-US" sz="1600" b="0" i="0" u="none" strike="noStrike" cap="none" normalizeH="0" baseline="0" dirty="0" smtClean="0">
                <a:ln>
                  <a:noFill/>
                </a:ln>
                <a:solidFill>
                  <a:srgbClr val="000000"/>
                </a:solidFill>
                <a:effectLst/>
                <a:latin typeface="+mn-ea"/>
                <a:ea typeface="+mn-ea"/>
                <a:cs typeface="Calibri" pitchFamily="34" charset="0"/>
              </a:rPr>
              <a:t>互联网访问国外网站有明显改善时，向客户销售本产品。</a:t>
            </a:r>
            <a:endParaRPr kumimoji="0" lang="zh-CN" altLang="en-US" sz="1600" b="0" i="0" u="none" strike="noStrike" cap="none" normalizeH="0" baseline="0" dirty="0" smtClean="0">
              <a:ln>
                <a:noFill/>
              </a:ln>
              <a:solidFill>
                <a:schemeClr val="tx1"/>
              </a:solidFill>
              <a:effectLst/>
              <a:latin typeface="+mn-ea"/>
              <a:ea typeface="+mn-ea"/>
              <a:cs typeface="宋体" pitchFamily="2" charset="-122"/>
            </a:endParaRPr>
          </a:p>
        </p:txBody>
      </p:sp>
    </p:spTree>
    <p:extLst>
      <p:ext uri="{BB962C8B-B14F-4D97-AF65-F5344CB8AC3E}">
        <p14:creationId xmlns:p14="http://schemas.microsoft.com/office/powerpoint/2010/main" val="21156644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延伸</a:t>
            </a:r>
            <a:r>
              <a:rPr lang="zh-CN" altLang="en-US" dirty="0" smtClean="0"/>
              <a:t>服务组网产品、流程介绍（支撑组）</a:t>
            </a:r>
            <a:endParaRPr lang="zh-CN" altLang="en-US" dirty="0"/>
          </a:p>
        </p:txBody>
      </p:sp>
      <p:sp>
        <p:nvSpPr>
          <p:cNvPr id="3" name="灯片编号占位符 2"/>
          <p:cNvSpPr>
            <a:spLocks noGrp="1"/>
          </p:cNvSpPr>
          <p:nvPr>
            <p:ph type="sldNum" sz="quarter" idx="10"/>
          </p:nvPr>
        </p:nvSpPr>
        <p:spPr/>
        <p:txBody>
          <a:bodyPr/>
          <a:lstStyle/>
          <a:p>
            <a:fld id="{A4A25730-00F1-4CD7-81D0-9510263EBF45}" type="slidenum">
              <a:rPr lang="zh-CN" altLang="en-US" smtClean="0"/>
              <a:t>22</a:t>
            </a:fld>
            <a:endParaRPr lang="zh-CN" altLang="en-US"/>
          </a:p>
        </p:txBody>
      </p:sp>
    </p:spTree>
    <p:extLst>
      <p:ext uri="{BB962C8B-B14F-4D97-AF65-F5344CB8AC3E}">
        <p14:creationId xmlns:p14="http://schemas.microsoft.com/office/powerpoint/2010/main" val="396493504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支撑微信群</a:t>
            </a:r>
            <a:endParaRPr lang="zh-CN" altLang="en-US" dirty="0"/>
          </a:p>
        </p:txBody>
      </p:sp>
      <p:sp>
        <p:nvSpPr>
          <p:cNvPr id="3" name="灯片编号占位符 2"/>
          <p:cNvSpPr>
            <a:spLocks noGrp="1"/>
          </p:cNvSpPr>
          <p:nvPr>
            <p:ph type="sldNum" sz="quarter" idx="10"/>
          </p:nvPr>
        </p:nvSpPr>
        <p:spPr/>
        <p:txBody>
          <a:bodyPr/>
          <a:lstStyle/>
          <a:p>
            <a:fld id="{A4A25730-00F1-4CD7-81D0-9510263EBF45}" type="slidenum">
              <a:rPr lang="zh-CN" altLang="en-US" smtClean="0"/>
              <a:t>23</a:t>
            </a:fld>
            <a:endParaRPr lang="zh-CN" altLang="en-US"/>
          </a:p>
        </p:txBody>
      </p:sp>
    </p:spTree>
    <p:extLst>
      <p:ext uri="{BB962C8B-B14F-4D97-AF65-F5344CB8AC3E}">
        <p14:creationId xmlns:p14="http://schemas.microsoft.com/office/powerpoint/2010/main" val="35532640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BDC2140-0A75-4029-9DE5-BB82CCC36080}"/>
              </a:ext>
            </a:extLst>
          </p:cNvPr>
          <p:cNvSpPr txBox="1"/>
          <p:nvPr/>
        </p:nvSpPr>
        <p:spPr>
          <a:xfrm>
            <a:off x="2807804" y="2828835"/>
            <a:ext cx="3528392" cy="1200329"/>
          </a:xfrm>
          <a:prstGeom prst="rect">
            <a:avLst/>
          </a:prstGeom>
          <a:noFill/>
        </p:spPr>
        <p:txBody>
          <a:bodyPr wrap="square" rtlCol="0">
            <a:spAutoFit/>
          </a:bodyPr>
          <a:lstStyle/>
          <a:p>
            <a:pPr algn="ctr"/>
            <a:r>
              <a:rPr lang="zh-CN" altLang="en-US" sz="7200" dirty="0">
                <a:solidFill>
                  <a:schemeClr val="tx2"/>
                </a:solidFill>
                <a:latin typeface="微软雅黑" pitchFamily="34" charset="-122"/>
                <a:ea typeface="微软雅黑" pitchFamily="34" charset="-122"/>
              </a:rPr>
              <a:t>谢谢！</a:t>
            </a:r>
          </a:p>
        </p:txBody>
      </p:sp>
    </p:spTree>
    <p:extLst>
      <p:ext uri="{BB962C8B-B14F-4D97-AF65-F5344CB8AC3E}">
        <p14:creationId xmlns:p14="http://schemas.microsoft.com/office/powerpoint/2010/main" val="3413131565"/>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支撑体系介绍</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352896197"/>
              </p:ext>
            </p:extLst>
          </p:nvPr>
        </p:nvGraphicFramePr>
        <p:xfrm>
          <a:off x="1907704" y="1268760"/>
          <a:ext cx="4883536" cy="3740317"/>
        </p:xfrm>
        <a:graphic>
          <a:graphicData uri="http://schemas.openxmlformats.org/drawingml/2006/table">
            <a:tbl>
              <a:tblPr>
                <a:tableStyleId>{5C22544A-7EE6-4342-B048-85BDC9FD1C3A}</a:tableStyleId>
              </a:tblPr>
              <a:tblGrid>
                <a:gridCol w="511068">
                  <a:extLst>
                    <a:ext uri="{9D8B030D-6E8A-4147-A177-3AD203B41FA5}">
                      <a16:colId xmlns:a16="http://schemas.microsoft.com/office/drawing/2014/main" val="2768876498"/>
                    </a:ext>
                  </a:extLst>
                </a:gridCol>
                <a:gridCol w="2574267">
                  <a:extLst>
                    <a:ext uri="{9D8B030D-6E8A-4147-A177-3AD203B41FA5}">
                      <a16:colId xmlns:a16="http://schemas.microsoft.com/office/drawing/2014/main" val="1759884841"/>
                    </a:ext>
                  </a:extLst>
                </a:gridCol>
                <a:gridCol w="1798201">
                  <a:extLst>
                    <a:ext uri="{9D8B030D-6E8A-4147-A177-3AD203B41FA5}">
                      <a16:colId xmlns:a16="http://schemas.microsoft.com/office/drawing/2014/main" val="828520517"/>
                    </a:ext>
                  </a:extLst>
                </a:gridCol>
              </a:tblGrid>
              <a:tr h="296981">
                <a:tc>
                  <a:txBody>
                    <a:bodyPr/>
                    <a:lstStyle/>
                    <a:p>
                      <a:pPr algn="ctr" fontAlgn="ctr"/>
                      <a:r>
                        <a:rPr lang="zh-CN" altLang="en-US" sz="1000" b="1" u="none" strike="noStrike" dirty="0" smtClean="0">
                          <a:effectLst/>
                        </a:rPr>
                        <a:t>渠道</a:t>
                      </a:r>
                      <a:endParaRPr lang="zh-CN" altLang="en-US" sz="1000" b="1"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fontAlgn="ctr"/>
                      <a:r>
                        <a:rPr lang="zh-CN" altLang="en-US" sz="1000" b="1" u="none" strike="noStrike" dirty="0">
                          <a:effectLst/>
                        </a:rPr>
                        <a:t>政企客户支撑中心</a:t>
                      </a:r>
                      <a:br>
                        <a:rPr lang="zh-CN" altLang="en-US" sz="1000" b="1" u="none" strike="noStrike" dirty="0">
                          <a:effectLst/>
                        </a:rPr>
                      </a:br>
                      <a:r>
                        <a:rPr lang="zh-CN" altLang="en-US" sz="1000" b="1" u="none" strike="noStrike" dirty="0">
                          <a:effectLst/>
                        </a:rPr>
                        <a:t>支撑团队</a:t>
                      </a:r>
                      <a:endParaRPr lang="zh-CN" altLang="en-US" sz="1000" b="1"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fontAlgn="ctr"/>
                      <a:r>
                        <a:rPr lang="zh-CN" altLang="en-US" sz="1000" b="1" u="none" strike="noStrike" dirty="0">
                          <a:effectLst/>
                        </a:rPr>
                        <a:t>对接主任</a:t>
                      </a:r>
                      <a:endParaRPr lang="zh-CN" altLang="en-US" sz="1000" b="1"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extLst>
                  <a:ext uri="{0D108BD9-81ED-4DB2-BD59-A6C34878D82A}">
                    <a16:rowId xmlns:a16="http://schemas.microsoft.com/office/drawing/2014/main" val="1614949797"/>
                  </a:ext>
                </a:extLst>
              </a:tr>
              <a:tr h="489774">
                <a:tc>
                  <a:txBody>
                    <a:bodyPr/>
                    <a:lstStyle/>
                    <a:p>
                      <a:pPr algn="ctr" rtl="0" fontAlgn="ctr"/>
                      <a:r>
                        <a:rPr lang="zh-CN" altLang="en-US" sz="1000" b="1" u="none" strike="noStrike">
                          <a:effectLst/>
                        </a:rPr>
                        <a:t>鼓楼</a:t>
                      </a:r>
                      <a:endParaRPr lang="zh-CN" altLang="en-US" sz="1000" b="1" i="0" u="none" strike="noStrike">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effectLst/>
                        </a:rPr>
                        <a:t>牵头：董铮 </a:t>
                      </a:r>
                      <a:r>
                        <a:rPr lang="en-US" altLang="zh-CN" sz="1000" u="none" strike="noStrike" dirty="0">
                          <a:effectLst/>
                        </a:rPr>
                        <a:t>15335179550</a:t>
                      </a:r>
                      <a:br>
                        <a:rPr lang="en-US" altLang="zh-CN" sz="1000" u="none" strike="noStrike" dirty="0">
                          <a:effectLst/>
                        </a:rPr>
                      </a:br>
                      <a:r>
                        <a:rPr lang="en-US" altLang="zh-CN" sz="1000" u="none" strike="noStrike" dirty="0">
                          <a:effectLst/>
                        </a:rPr>
                        <a:t>B</a:t>
                      </a:r>
                      <a:r>
                        <a:rPr lang="zh-CN" altLang="en-US" sz="1000" u="none" strike="noStrike" dirty="0">
                          <a:effectLst/>
                        </a:rPr>
                        <a:t>角：吴琦 </a:t>
                      </a:r>
                      <a:r>
                        <a:rPr lang="en-US" altLang="zh-CN" sz="1000" u="none" strike="noStrike" dirty="0">
                          <a:effectLst/>
                        </a:rPr>
                        <a:t>15335176162</a:t>
                      </a:r>
                      <a:br>
                        <a:rPr lang="en-US" altLang="zh-CN" sz="1000" u="none" strike="noStrike" dirty="0">
                          <a:effectLst/>
                        </a:rPr>
                      </a:br>
                      <a:r>
                        <a:rPr lang="zh-CN" altLang="en-US" sz="1000" u="none" strike="noStrike" dirty="0">
                          <a:effectLst/>
                        </a:rPr>
                        <a:t>成员：徐海军（客响） </a:t>
                      </a:r>
                      <a:r>
                        <a:rPr lang="en-US" altLang="zh-CN" sz="1000" u="none" strike="noStrike" dirty="0">
                          <a:effectLst/>
                        </a:rPr>
                        <a:t>15335175702</a:t>
                      </a:r>
                      <a:endParaRPr lang="en-US" altLang="zh-CN" sz="1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effectLst/>
                        </a:rPr>
                        <a:t>桑晓宇</a:t>
                      </a:r>
                      <a:r>
                        <a:rPr lang="en-US" altLang="zh-CN" sz="1000" u="none" strike="noStrike" dirty="0">
                          <a:effectLst/>
                        </a:rPr>
                        <a:t>15335179120</a:t>
                      </a:r>
                      <a:endParaRPr lang="en-US" altLang="zh-CN" sz="1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extLst>
                  <a:ext uri="{0D108BD9-81ED-4DB2-BD59-A6C34878D82A}">
                    <a16:rowId xmlns:a16="http://schemas.microsoft.com/office/drawing/2014/main" val="2853074143"/>
                  </a:ext>
                </a:extLst>
              </a:tr>
              <a:tr h="489774">
                <a:tc>
                  <a:txBody>
                    <a:bodyPr/>
                    <a:lstStyle/>
                    <a:p>
                      <a:pPr algn="ctr" rtl="0" fontAlgn="ctr"/>
                      <a:r>
                        <a:rPr lang="zh-CN" altLang="en-US" sz="1000" b="1" u="none" strike="noStrike">
                          <a:effectLst/>
                        </a:rPr>
                        <a:t>建邺</a:t>
                      </a:r>
                      <a:endParaRPr lang="zh-CN" altLang="en-US" sz="1000" b="1" i="0" u="none" strike="noStrike">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effectLst/>
                        </a:rPr>
                        <a:t>牵头：吴琦 </a:t>
                      </a:r>
                      <a:r>
                        <a:rPr lang="en-US" altLang="zh-CN" sz="1000" u="none" strike="noStrike" dirty="0">
                          <a:effectLst/>
                        </a:rPr>
                        <a:t>15335176162</a:t>
                      </a:r>
                      <a:br>
                        <a:rPr lang="en-US" altLang="zh-CN" sz="1000" u="none" strike="noStrike" dirty="0">
                          <a:effectLst/>
                        </a:rPr>
                      </a:br>
                      <a:r>
                        <a:rPr lang="en-US" altLang="zh-CN" sz="1000" u="none" strike="noStrike" dirty="0">
                          <a:effectLst/>
                        </a:rPr>
                        <a:t>B</a:t>
                      </a:r>
                      <a:r>
                        <a:rPr lang="zh-CN" altLang="en-US" sz="1000" u="none" strike="noStrike" dirty="0">
                          <a:effectLst/>
                        </a:rPr>
                        <a:t>角：董铮 </a:t>
                      </a:r>
                      <a:r>
                        <a:rPr lang="en-US" altLang="zh-CN" sz="1000" u="none" strike="noStrike" dirty="0">
                          <a:effectLst/>
                        </a:rPr>
                        <a:t>15335179550</a:t>
                      </a:r>
                      <a:br>
                        <a:rPr lang="en-US" altLang="zh-CN" sz="1000" u="none" strike="noStrike" dirty="0">
                          <a:effectLst/>
                        </a:rPr>
                      </a:br>
                      <a:r>
                        <a:rPr lang="zh-CN" altLang="en-US" sz="1000" u="none" strike="noStrike" dirty="0">
                          <a:effectLst/>
                        </a:rPr>
                        <a:t>成员：沙晓刚（客响） </a:t>
                      </a:r>
                      <a:r>
                        <a:rPr lang="en-US" altLang="zh-CN" sz="1000" u="none" strike="noStrike" dirty="0">
                          <a:effectLst/>
                        </a:rPr>
                        <a:t>15335178922</a:t>
                      </a:r>
                      <a:endParaRPr lang="en-US" altLang="zh-CN" sz="1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effectLst/>
                        </a:rPr>
                        <a:t>徐培健</a:t>
                      </a:r>
                      <a:r>
                        <a:rPr lang="en-US" altLang="zh-CN" sz="1000" u="none" strike="noStrike" dirty="0">
                          <a:effectLst/>
                        </a:rPr>
                        <a:t>15335177828</a:t>
                      </a:r>
                      <a:endParaRPr lang="en-US" altLang="zh-CN" sz="1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extLst>
                  <a:ext uri="{0D108BD9-81ED-4DB2-BD59-A6C34878D82A}">
                    <a16:rowId xmlns:a16="http://schemas.microsoft.com/office/drawing/2014/main" val="2018535763"/>
                  </a:ext>
                </a:extLst>
              </a:tr>
              <a:tr h="489774">
                <a:tc>
                  <a:txBody>
                    <a:bodyPr/>
                    <a:lstStyle/>
                    <a:p>
                      <a:pPr algn="ctr" rtl="0" fontAlgn="ctr"/>
                      <a:r>
                        <a:rPr lang="zh-CN" altLang="en-US" sz="1000" b="1" u="none" strike="noStrike" dirty="0">
                          <a:solidFill>
                            <a:srgbClr val="FF0000"/>
                          </a:solidFill>
                          <a:effectLst/>
                        </a:rPr>
                        <a:t>栖霞</a:t>
                      </a:r>
                      <a:endParaRPr lang="zh-CN" altLang="en-US" sz="1000" b="1" i="0" u="none" strike="noStrike" dirty="0">
                        <a:solidFill>
                          <a:srgbClr val="FF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smtClean="0">
                          <a:solidFill>
                            <a:srgbClr val="FF0000"/>
                          </a:solidFill>
                          <a:effectLst/>
                        </a:rPr>
                        <a:t>牵头：叶</a:t>
                      </a:r>
                      <a:r>
                        <a:rPr lang="zh-CN" altLang="en-US" sz="1000" u="none" strike="noStrike" dirty="0">
                          <a:solidFill>
                            <a:srgbClr val="FF0000"/>
                          </a:solidFill>
                          <a:effectLst/>
                        </a:rPr>
                        <a:t>维扬 </a:t>
                      </a:r>
                      <a:r>
                        <a:rPr lang="en-US" altLang="zh-CN" sz="1000" u="none" strike="noStrike" dirty="0">
                          <a:solidFill>
                            <a:srgbClr val="FF0000"/>
                          </a:solidFill>
                          <a:effectLst/>
                        </a:rPr>
                        <a:t>15335175969</a:t>
                      </a:r>
                      <a:br>
                        <a:rPr lang="en-US" altLang="zh-CN" sz="1000" u="none" strike="noStrike" dirty="0">
                          <a:solidFill>
                            <a:srgbClr val="FF0000"/>
                          </a:solidFill>
                          <a:effectLst/>
                        </a:rPr>
                      </a:br>
                      <a:r>
                        <a:rPr lang="en-US" altLang="zh-CN" sz="1000" u="none" strike="noStrike" dirty="0">
                          <a:solidFill>
                            <a:srgbClr val="FF0000"/>
                          </a:solidFill>
                          <a:effectLst/>
                        </a:rPr>
                        <a:t>B</a:t>
                      </a:r>
                      <a:r>
                        <a:rPr lang="zh-CN" altLang="en-US" sz="1000" u="none" strike="noStrike" dirty="0">
                          <a:solidFill>
                            <a:srgbClr val="FF0000"/>
                          </a:solidFill>
                          <a:effectLst/>
                        </a:rPr>
                        <a:t>角：王政     </a:t>
                      </a:r>
                      <a:r>
                        <a:rPr lang="en-US" altLang="zh-CN" sz="1000" u="none" strike="noStrike" dirty="0">
                          <a:solidFill>
                            <a:srgbClr val="FF0000"/>
                          </a:solidFill>
                          <a:effectLst/>
                        </a:rPr>
                        <a:t>15335177688</a:t>
                      </a:r>
                      <a:br>
                        <a:rPr lang="en-US" altLang="zh-CN" sz="1000" u="none" strike="noStrike" dirty="0">
                          <a:solidFill>
                            <a:srgbClr val="FF0000"/>
                          </a:solidFill>
                          <a:effectLst/>
                        </a:rPr>
                      </a:br>
                      <a:r>
                        <a:rPr lang="zh-CN" altLang="en-US" sz="1000" u="none" strike="noStrike" dirty="0">
                          <a:solidFill>
                            <a:srgbClr val="FF0000"/>
                          </a:solidFill>
                          <a:effectLst/>
                        </a:rPr>
                        <a:t>成员：于彪（客响） </a:t>
                      </a:r>
                      <a:r>
                        <a:rPr lang="en-US" altLang="zh-CN" sz="1000" u="none" strike="noStrike" dirty="0">
                          <a:solidFill>
                            <a:srgbClr val="FF0000"/>
                          </a:solidFill>
                          <a:effectLst/>
                        </a:rPr>
                        <a:t>15335178862</a:t>
                      </a:r>
                      <a:endParaRPr lang="en-US" altLang="zh-CN" sz="1000" b="0" i="0" u="none" strike="noStrike" dirty="0">
                        <a:solidFill>
                          <a:srgbClr val="FF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solidFill>
                            <a:srgbClr val="FF0000"/>
                          </a:solidFill>
                          <a:effectLst/>
                        </a:rPr>
                        <a:t>孙智强</a:t>
                      </a:r>
                      <a:r>
                        <a:rPr lang="en-US" altLang="zh-CN" sz="1000" u="none" strike="noStrike" dirty="0">
                          <a:solidFill>
                            <a:srgbClr val="FF0000"/>
                          </a:solidFill>
                          <a:effectLst/>
                        </a:rPr>
                        <a:t>15335178231</a:t>
                      </a:r>
                      <a:endParaRPr lang="en-US" altLang="zh-CN" sz="1000" b="0" i="0" u="none" strike="noStrike" dirty="0">
                        <a:solidFill>
                          <a:srgbClr val="FF0000"/>
                        </a:solidFill>
                        <a:effectLst/>
                        <a:latin typeface="微软雅黑" panose="020B0503020204020204" pitchFamily="34" charset="-122"/>
                        <a:ea typeface="微软雅黑" panose="020B0503020204020204" pitchFamily="34" charset="-122"/>
                      </a:endParaRPr>
                    </a:p>
                  </a:txBody>
                  <a:tcPr marL="7099" marR="7099" marT="7099" marB="0" anchor="ctr"/>
                </a:tc>
                <a:extLst>
                  <a:ext uri="{0D108BD9-81ED-4DB2-BD59-A6C34878D82A}">
                    <a16:rowId xmlns:a16="http://schemas.microsoft.com/office/drawing/2014/main" val="1120699243"/>
                  </a:ext>
                </a:extLst>
              </a:tr>
              <a:tr h="489774">
                <a:tc>
                  <a:txBody>
                    <a:bodyPr/>
                    <a:lstStyle/>
                    <a:p>
                      <a:pPr algn="ctr" rtl="0" fontAlgn="ctr"/>
                      <a:r>
                        <a:rPr lang="zh-CN" altLang="en-US" sz="1000" b="1" u="none" strike="noStrike">
                          <a:effectLst/>
                        </a:rPr>
                        <a:t>秦淮</a:t>
                      </a:r>
                      <a:endParaRPr lang="zh-CN" altLang="en-US" sz="1000" b="1" i="0" u="none" strike="noStrike">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a:effectLst/>
                        </a:rPr>
                        <a:t>牵头：邓蒙 </a:t>
                      </a:r>
                      <a:r>
                        <a:rPr lang="en-US" altLang="zh-CN" sz="1000" u="none" strike="noStrike">
                          <a:effectLst/>
                        </a:rPr>
                        <a:t>15335177715</a:t>
                      </a:r>
                      <a:br>
                        <a:rPr lang="en-US" altLang="zh-CN" sz="1000" u="none" strike="noStrike">
                          <a:effectLst/>
                        </a:rPr>
                      </a:br>
                      <a:r>
                        <a:rPr lang="en-US" altLang="zh-CN" sz="1000" u="none" strike="noStrike">
                          <a:effectLst/>
                        </a:rPr>
                        <a:t>B</a:t>
                      </a:r>
                      <a:r>
                        <a:rPr lang="zh-CN" altLang="en-US" sz="1000" u="none" strike="noStrike">
                          <a:effectLst/>
                        </a:rPr>
                        <a:t>角：主玉洁 </a:t>
                      </a:r>
                      <a:r>
                        <a:rPr lang="en-US" altLang="zh-CN" sz="1000" u="none" strike="noStrike">
                          <a:effectLst/>
                        </a:rPr>
                        <a:t>15335170259</a:t>
                      </a:r>
                      <a:br>
                        <a:rPr lang="en-US" altLang="zh-CN" sz="1000" u="none" strike="noStrike">
                          <a:effectLst/>
                        </a:rPr>
                      </a:br>
                      <a:r>
                        <a:rPr lang="zh-CN" altLang="en-US" sz="1000" u="none" strike="noStrike">
                          <a:effectLst/>
                        </a:rPr>
                        <a:t>成员：沈达宾（客响） </a:t>
                      </a:r>
                      <a:r>
                        <a:rPr lang="en-US" altLang="zh-CN" sz="1000" u="none" strike="noStrike">
                          <a:effectLst/>
                        </a:rPr>
                        <a:t>15335178962</a:t>
                      </a:r>
                      <a:endParaRPr lang="en-US" altLang="zh-CN" sz="1000" b="0" i="0" u="none" strike="noStrike">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effectLst/>
                        </a:rPr>
                        <a:t>徐培健</a:t>
                      </a:r>
                      <a:r>
                        <a:rPr lang="en-US" altLang="zh-CN" sz="1000" u="none" strike="noStrike" dirty="0">
                          <a:effectLst/>
                        </a:rPr>
                        <a:t>15335177828</a:t>
                      </a:r>
                      <a:endParaRPr lang="en-US" altLang="zh-CN" sz="1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extLst>
                  <a:ext uri="{0D108BD9-81ED-4DB2-BD59-A6C34878D82A}">
                    <a16:rowId xmlns:a16="http://schemas.microsoft.com/office/drawing/2014/main" val="943076768"/>
                  </a:ext>
                </a:extLst>
              </a:tr>
              <a:tr h="489774">
                <a:tc>
                  <a:txBody>
                    <a:bodyPr/>
                    <a:lstStyle/>
                    <a:p>
                      <a:pPr algn="ctr" rtl="0" fontAlgn="ctr"/>
                      <a:r>
                        <a:rPr lang="zh-CN" altLang="en-US" sz="1000" b="1" u="none" strike="noStrike">
                          <a:effectLst/>
                        </a:rPr>
                        <a:t>玄武</a:t>
                      </a:r>
                      <a:endParaRPr lang="zh-CN" altLang="en-US" sz="1000" b="1" i="0" u="none" strike="noStrike">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effectLst/>
                        </a:rPr>
                        <a:t>牵头：陈思 </a:t>
                      </a:r>
                      <a:r>
                        <a:rPr lang="en-US" altLang="zh-CN" sz="1000" u="none" strike="noStrike" dirty="0">
                          <a:effectLst/>
                        </a:rPr>
                        <a:t>15335170196</a:t>
                      </a:r>
                      <a:br>
                        <a:rPr lang="en-US" altLang="zh-CN" sz="1000" u="none" strike="noStrike" dirty="0">
                          <a:effectLst/>
                        </a:rPr>
                      </a:br>
                      <a:r>
                        <a:rPr lang="en-US" altLang="zh-CN" sz="1000" u="none" strike="noStrike" dirty="0">
                          <a:effectLst/>
                        </a:rPr>
                        <a:t>B</a:t>
                      </a:r>
                      <a:r>
                        <a:rPr lang="zh-CN" altLang="en-US" sz="1000" u="none" strike="noStrike" dirty="0">
                          <a:effectLst/>
                        </a:rPr>
                        <a:t>角：孙翔 </a:t>
                      </a:r>
                      <a:r>
                        <a:rPr lang="en-US" altLang="zh-CN" sz="1000" u="none" strike="noStrike" dirty="0">
                          <a:effectLst/>
                        </a:rPr>
                        <a:t>15335179434</a:t>
                      </a:r>
                      <a:br>
                        <a:rPr lang="en-US" altLang="zh-CN" sz="1000" u="none" strike="noStrike" dirty="0">
                          <a:effectLst/>
                        </a:rPr>
                      </a:br>
                      <a:r>
                        <a:rPr lang="zh-CN" altLang="en-US" sz="1000" u="none" strike="noStrike" dirty="0">
                          <a:effectLst/>
                        </a:rPr>
                        <a:t>成员：徐海军（客响） </a:t>
                      </a:r>
                      <a:r>
                        <a:rPr lang="en-US" altLang="zh-CN" sz="1000" u="none" strike="noStrike" dirty="0">
                          <a:effectLst/>
                        </a:rPr>
                        <a:t>15335175702</a:t>
                      </a:r>
                      <a:endParaRPr lang="en-US" altLang="zh-CN" sz="1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effectLst/>
                        </a:rPr>
                        <a:t>孙智强</a:t>
                      </a:r>
                      <a:r>
                        <a:rPr lang="en-US" altLang="zh-CN" sz="1000" u="none" strike="noStrike" dirty="0">
                          <a:effectLst/>
                        </a:rPr>
                        <a:t>15335178231</a:t>
                      </a:r>
                      <a:endParaRPr lang="en-US" altLang="zh-CN" sz="1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extLst>
                  <a:ext uri="{0D108BD9-81ED-4DB2-BD59-A6C34878D82A}">
                    <a16:rowId xmlns:a16="http://schemas.microsoft.com/office/drawing/2014/main" val="545694424"/>
                  </a:ext>
                </a:extLst>
              </a:tr>
              <a:tr h="489774">
                <a:tc>
                  <a:txBody>
                    <a:bodyPr/>
                    <a:lstStyle/>
                    <a:p>
                      <a:pPr algn="ctr" rtl="0" fontAlgn="ctr"/>
                      <a:r>
                        <a:rPr lang="zh-CN" altLang="en-US" sz="1000" b="1" u="none" strike="noStrike">
                          <a:effectLst/>
                        </a:rPr>
                        <a:t>雨花</a:t>
                      </a:r>
                      <a:endParaRPr lang="zh-CN" altLang="en-US" sz="1000" b="1" i="0" u="none" strike="noStrike">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effectLst/>
                        </a:rPr>
                        <a:t>牵头：袁安安 </a:t>
                      </a:r>
                      <a:r>
                        <a:rPr lang="en-US" altLang="zh-CN" sz="1000" u="none" strike="noStrike" dirty="0">
                          <a:effectLst/>
                        </a:rPr>
                        <a:t>15335176117</a:t>
                      </a:r>
                      <a:br>
                        <a:rPr lang="en-US" altLang="zh-CN" sz="1000" u="none" strike="noStrike" dirty="0">
                          <a:effectLst/>
                        </a:rPr>
                      </a:br>
                      <a:r>
                        <a:rPr lang="en-US" altLang="zh-CN" sz="1000" u="none" strike="noStrike" dirty="0">
                          <a:effectLst/>
                        </a:rPr>
                        <a:t>B</a:t>
                      </a:r>
                      <a:r>
                        <a:rPr lang="zh-CN" altLang="en-US" sz="1000" u="none" strike="noStrike" dirty="0">
                          <a:effectLst/>
                        </a:rPr>
                        <a:t>角：陈志鹰 </a:t>
                      </a:r>
                      <a:r>
                        <a:rPr lang="en-US" altLang="zh-CN" sz="1000" u="none" strike="noStrike" dirty="0">
                          <a:effectLst/>
                        </a:rPr>
                        <a:t>15335179115</a:t>
                      </a:r>
                      <a:br>
                        <a:rPr lang="en-US" altLang="zh-CN" sz="1000" u="none" strike="noStrike" dirty="0">
                          <a:effectLst/>
                        </a:rPr>
                      </a:br>
                      <a:r>
                        <a:rPr lang="zh-CN" altLang="en-US" sz="1000" u="none" strike="noStrike" dirty="0">
                          <a:effectLst/>
                        </a:rPr>
                        <a:t>成员：沙晓刚（客响） </a:t>
                      </a:r>
                      <a:r>
                        <a:rPr lang="en-US" altLang="zh-CN" sz="1000" u="none" strike="noStrike" dirty="0">
                          <a:effectLst/>
                        </a:rPr>
                        <a:t>15335178922</a:t>
                      </a:r>
                      <a:endParaRPr lang="en-US" altLang="zh-CN" sz="1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effectLst/>
                        </a:rPr>
                        <a:t>孙智强</a:t>
                      </a:r>
                      <a:r>
                        <a:rPr lang="en-US" altLang="zh-CN" sz="1000" u="none" strike="noStrike" dirty="0">
                          <a:effectLst/>
                        </a:rPr>
                        <a:t>15335178231</a:t>
                      </a:r>
                      <a:endParaRPr lang="en-US" altLang="zh-CN" sz="1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extLst>
                  <a:ext uri="{0D108BD9-81ED-4DB2-BD59-A6C34878D82A}">
                    <a16:rowId xmlns:a16="http://schemas.microsoft.com/office/drawing/2014/main" val="2504180"/>
                  </a:ext>
                </a:extLst>
              </a:tr>
              <a:tr h="489774">
                <a:tc>
                  <a:txBody>
                    <a:bodyPr/>
                    <a:lstStyle/>
                    <a:p>
                      <a:pPr algn="ctr" rtl="0" fontAlgn="ctr"/>
                      <a:r>
                        <a:rPr lang="zh-CN" altLang="en-US" sz="1000" b="1" u="none" strike="noStrike" dirty="0">
                          <a:effectLst/>
                        </a:rPr>
                        <a:t>化工园</a:t>
                      </a:r>
                      <a:endParaRPr lang="zh-CN" altLang="en-US" sz="1000" b="1"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effectLst/>
                        </a:rPr>
                        <a:t>牵头：李慧峰 </a:t>
                      </a:r>
                      <a:r>
                        <a:rPr lang="en-US" altLang="zh-CN" sz="1000" u="none" strike="noStrike" dirty="0">
                          <a:effectLst/>
                        </a:rPr>
                        <a:t>15335177710</a:t>
                      </a:r>
                      <a:br>
                        <a:rPr lang="en-US" altLang="zh-CN" sz="1000" u="none" strike="noStrike" dirty="0">
                          <a:effectLst/>
                        </a:rPr>
                      </a:br>
                      <a:r>
                        <a:rPr lang="en-US" altLang="zh-CN" sz="1000" u="none" strike="noStrike" dirty="0">
                          <a:effectLst/>
                        </a:rPr>
                        <a:t>B</a:t>
                      </a:r>
                      <a:r>
                        <a:rPr lang="zh-CN" altLang="en-US" sz="1000" u="none" strike="noStrike" dirty="0">
                          <a:effectLst/>
                        </a:rPr>
                        <a:t>角：袁安安 </a:t>
                      </a:r>
                      <a:r>
                        <a:rPr lang="en-US" altLang="zh-CN" sz="1000" u="none" strike="noStrike" dirty="0">
                          <a:effectLst/>
                        </a:rPr>
                        <a:t>15335176117</a:t>
                      </a:r>
                      <a:br>
                        <a:rPr lang="en-US" altLang="zh-CN" sz="1000" u="none" strike="noStrike" dirty="0">
                          <a:effectLst/>
                        </a:rPr>
                      </a:br>
                      <a:r>
                        <a:rPr lang="zh-CN" altLang="en-US" sz="1000" u="none" strike="noStrike" dirty="0">
                          <a:effectLst/>
                        </a:rPr>
                        <a:t>成员：于彪（客响） </a:t>
                      </a:r>
                      <a:r>
                        <a:rPr lang="en-US" altLang="zh-CN" sz="1000" u="none" strike="noStrike" dirty="0">
                          <a:effectLst/>
                        </a:rPr>
                        <a:t>15335178862</a:t>
                      </a:r>
                      <a:endParaRPr lang="en-US" altLang="zh-CN" sz="1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tc>
                  <a:txBody>
                    <a:bodyPr/>
                    <a:lstStyle/>
                    <a:p>
                      <a:pPr algn="ctr" rtl="0" fontAlgn="ctr"/>
                      <a:r>
                        <a:rPr lang="zh-CN" altLang="en-US" sz="1000" u="none" strike="noStrike" dirty="0">
                          <a:effectLst/>
                        </a:rPr>
                        <a:t>桑晓宇</a:t>
                      </a:r>
                      <a:r>
                        <a:rPr lang="en-US" altLang="zh-CN" sz="1000" u="none" strike="noStrike" dirty="0">
                          <a:effectLst/>
                        </a:rPr>
                        <a:t>15335179120</a:t>
                      </a:r>
                      <a:endParaRPr lang="en-US" altLang="zh-CN" sz="1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099" marR="7099" marT="7099" marB="0" anchor="ctr"/>
                </a:tc>
                <a:extLst>
                  <a:ext uri="{0D108BD9-81ED-4DB2-BD59-A6C34878D82A}">
                    <a16:rowId xmlns:a16="http://schemas.microsoft.com/office/drawing/2014/main" val="1049901784"/>
                  </a:ext>
                </a:extLst>
              </a:tr>
            </a:tbl>
          </a:graphicData>
        </a:graphic>
      </p:graphicFrame>
      <p:sp>
        <p:nvSpPr>
          <p:cNvPr id="4" name="文本框 3"/>
          <p:cNvSpPr txBox="1"/>
          <p:nvPr/>
        </p:nvSpPr>
        <p:spPr>
          <a:xfrm>
            <a:off x="1475656" y="5157192"/>
            <a:ext cx="6421720" cy="156966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en-US" sz="1600" dirty="0" smtClean="0">
                <a:latin typeface="+mn-ea"/>
                <a:ea typeface="+mn-ea"/>
                <a:cs typeface="+mn-ea"/>
                <a:sym typeface="+mn-lt"/>
              </a:rPr>
              <a:t>全区政企</a:t>
            </a:r>
            <a:r>
              <a:rPr lang="zh-CN" altLang="en-US" sz="1600" dirty="0">
                <a:latin typeface="+mn-ea"/>
                <a:ea typeface="+mn-ea"/>
                <a:cs typeface="+mn-ea"/>
                <a:sym typeface="+mn-lt"/>
              </a:rPr>
              <a:t>客户带宽型</a:t>
            </a:r>
            <a:r>
              <a:rPr lang="zh-CN" altLang="en-US" sz="1600" dirty="0" smtClean="0">
                <a:latin typeface="+mn-ea"/>
                <a:ea typeface="+mn-ea"/>
                <a:cs typeface="+mn-ea"/>
                <a:sym typeface="+mn-lt"/>
              </a:rPr>
              <a:t>业务的开通管控</a:t>
            </a:r>
            <a:endParaRPr lang="en-US" altLang="zh-CN" sz="1600" dirty="0" smtClean="0">
              <a:latin typeface="+mn-ea"/>
              <a:ea typeface="+mn-ea"/>
              <a:cs typeface="+mn-ea"/>
              <a:sym typeface="+mn-lt"/>
            </a:endParaRPr>
          </a:p>
          <a:p>
            <a:pPr marL="285750" indent="-285750">
              <a:lnSpc>
                <a:spcPct val="150000"/>
              </a:lnSpc>
              <a:buFont typeface="Wingdings" panose="05000000000000000000" pitchFamily="2" charset="2"/>
              <a:buChar char="u"/>
            </a:pPr>
            <a:r>
              <a:rPr lang="zh-CN" altLang="en-US" sz="1600" dirty="0" smtClean="0">
                <a:latin typeface="+mn-ea"/>
                <a:ea typeface="+mn-ea"/>
                <a:cs typeface="+mn-ea"/>
                <a:sym typeface="+mn-lt"/>
              </a:rPr>
              <a:t>云</a:t>
            </a:r>
            <a:r>
              <a:rPr lang="zh-CN" altLang="en-US" sz="1600" dirty="0">
                <a:latin typeface="+mn-ea"/>
                <a:ea typeface="+mn-ea"/>
                <a:cs typeface="+mn-ea"/>
                <a:sym typeface="+mn-lt"/>
              </a:rPr>
              <a:t>、物联网等新兴业务的售中、售后</a:t>
            </a:r>
            <a:r>
              <a:rPr lang="zh-CN" altLang="en-US" sz="1600" dirty="0" smtClean="0">
                <a:latin typeface="+mn-ea"/>
                <a:ea typeface="+mn-ea"/>
                <a:cs typeface="+mn-ea"/>
                <a:sym typeface="+mn-lt"/>
              </a:rPr>
              <a:t>支撑</a:t>
            </a:r>
            <a:endParaRPr lang="en-US" altLang="zh-CN" sz="1600" dirty="0" smtClean="0">
              <a:latin typeface="+mn-ea"/>
              <a:ea typeface="+mn-ea"/>
              <a:cs typeface="+mn-ea"/>
              <a:sym typeface="+mn-lt"/>
            </a:endParaRPr>
          </a:p>
          <a:p>
            <a:pPr marL="285750" indent="-285750">
              <a:lnSpc>
                <a:spcPct val="150000"/>
              </a:lnSpc>
              <a:buFont typeface="Wingdings" panose="05000000000000000000" pitchFamily="2" charset="2"/>
              <a:buChar char="u"/>
            </a:pPr>
            <a:r>
              <a:rPr lang="zh-CN" altLang="en-US" sz="1600" dirty="0">
                <a:latin typeface="+mn-ea"/>
                <a:ea typeface="+mn-ea"/>
                <a:cs typeface="+mn-ea"/>
                <a:sym typeface="+mn-lt"/>
              </a:rPr>
              <a:t>清单级政企客户全业务的开通维护</a:t>
            </a:r>
            <a:r>
              <a:rPr lang="zh-CN" altLang="en-US" sz="1600" dirty="0" smtClean="0">
                <a:latin typeface="+mn-ea"/>
                <a:ea typeface="+mn-ea"/>
                <a:cs typeface="+mn-ea"/>
                <a:sym typeface="+mn-lt"/>
              </a:rPr>
              <a:t>，</a:t>
            </a:r>
            <a:endParaRPr lang="en-US" altLang="zh-CN" sz="1600" dirty="0" smtClean="0">
              <a:latin typeface="+mn-ea"/>
              <a:ea typeface="+mn-ea"/>
              <a:cs typeface="+mn-ea"/>
              <a:sym typeface="+mn-lt"/>
            </a:endParaRPr>
          </a:p>
          <a:p>
            <a:pPr marL="285750" indent="-285750">
              <a:lnSpc>
                <a:spcPct val="150000"/>
              </a:lnSpc>
              <a:buFont typeface="Wingdings" panose="05000000000000000000" pitchFamily="2" charset="2"/>
              <a:buChar char="u"/>
            </a:pPr>
            <a:r>
              <a:rPr lang="zh-CN" altLang="en-US" sz="1600" dirty="0">
                <a:latin typeface="+mn-ea"/>
                <a:ea typeface="+mn-ea"/>
                <a:cs typeface="+mn-ea"/>
                <a:sym typeface="+mn-lt"/>
              </a:rPr>
              <a:t>政企客户维护及服务型产品的开发、推广和实施，重要通信</a:t>
            </a:r>
            <a:r>
              <a:rPr lang="zh-CN" altLang="en-US" sz="1600" dirty="0" smtClean="0">
                <a:latin typeface="+mn-ea"/>
                <a:ea typeface="+mn-ea"/>
                <a:cs typeface="+mn-ea"/>
                <a:sym typeface="+mn-lt"/>
              </a:rPr>
              <a:t>保障</a:t>
            </a:r>
            <a:endParaRPr lang="zh-CN" altLang="en-US" sz="1600" dirty="0" smtClean="0">
              <a:latin typeface="+mn-ea"/>
              <a:ea typeface="+mn-ea"/>
            </a:endParaRPr>
          </a:p>
        </p:txBody>
      </p:sp>
    </p:spTree>
    <p:extLst>
      <p:ext uri="{BB962C8B-B14F-4D97-AF65-F5344CB8AC3E}">
        <p14:creationId xmlns:p14="http://schemas.microsoft.com/office/powerpoint/2010/main" val="390101519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见政企产品</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229464655"/>
              </p:ext>
            </p:extLst>
          </p:nvPr>
        </p:nvGraphicFramePr>
        <p:xfrm>
          <a:off x="395536" y="1412776"/>
          <a:ext cx="8034802" cy="5094558"/>
        </p:xfrm>
        <a:graphic>
          <a:graphicData uri="http://schemas.openxmlformats.org/drawingml/2006/table">
            <a:tbl>
              <a:tblPr>
                <a:tableStyleId>{5C22544A-7EE6-4342-B048-85BDC9FD1C3A}</a:tableStyleId>
              </a:tblPr>
              <a:tblGrid>
                <a:gridCol w="298741">
                  <a:extLst>
                    <a:ext uri="{9D8B030D-6E8A-4147-A177-3AD203B41FA5}">
                      <a16:colId xmlns:a16="http://schemas.microsoft.com/office/drawing/2014/main" val="1751182120"/>
                    </a:ext>
                  </a:extLst>
                </a:gridCol>
                <a:gridCol w="612202">
                  <a:extLst>
                    <a:ext uri="{9D8B030D-6E8A-4147-A177-3AD203B41FA5}">
                      <a16:colId xmlns:a16="http://schemas.microsoft.com/office/drawing/2014/main" val="1248035420"/>
                    </a:ext>
                  </a:extLst>
                </a:gridCol>
                <a:gridCol w="2170607">
                  <a:extLst>
                    <a:ext uri="{9D8B030D-6E8A-4147-A177-3AD203B41FA5}">
                      <a16:colId xmlns:a16="http://schemas.microsoft.com/office/drawing/2014/main" val="1025002477"/>
                    </a:ext>
                  </a:extLst>
                </a:gridCol>
                <a:gridCol w="2476626">
                  <a:extLst>
                    <a:ext uri="{9D8B030D-6E8A-4147-A177-3AD203B41FA5}">
                      <a16:colId xmlns:a16="http://schemas.microsoft.com/office/drawing/2014/main" val="1823155143"/>
                    </a:ext>
                  </a:extLst>
                </a:gridCol>
                <a:gridCol w="2476626">
                  <a:extLst>
                    <a:ext uri="{9D8B030D-6E8A-4147-A177-3AD203B41FA5}">
                      <a16:colId xmlns:a16="http://schemas.microsoft.com/office/drawing/2014/main" val="2361648273"/>
                    </a:ext>
                  </a:extLst>
                </a:gridCol>
              </a:tblGrid>
              <a:tr h="129079">
                <a:tc>
                  <a:txBody>
                    <a:bodyPr/>
                    <a:lstStyle/>
                    <a:p>
                      <a:pPr algn="ctr" fontAlgn="b"/>
                      <a:r>
                        <a:rPr lang="zh-CN" altLang="en-US" sz="1050" u="none" strike="noStrike" dirty="0">
                          <a:effectLst/>
                        </a:rPr>
                        <a:t>　</a:t>
                      </a:r>
                      <a:endParaRPr lang="zh-CN" altLang="en-US" sz="1050" b="1"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b="1" u="none" strike="noStrike" dirty="0">
                          <a:effectLst/>
                        </a:rPr>
                        <a:t>分类</a:t>
                      </a:r>
                      <a:endParaRPr lang="zh-CN" altLang="en-US" sz="1050" b="1"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b="1" u="none" strike="noStrike" dirty="0">
                          <a:effectLst/>
                        </a:rPr>
                        <a:t>产品</a:t>
                      </a:r>
                      <a:endParaRPr lang="zh-CN" altLang="en-US" sz="1050" b="1"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b="1" u="none" strike="noStrike" dirty="0">
                          <a:effectLst/>
                        </a:rPr>
                        <a:t>特点</a:t>
                      </a:r>
                      <a:endParaRPr lang="zh-CN" altLang="en-US" sz="1050" b="1"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b="1" u="none" strike="noStrike" dirty="0">
                          <a:effectLst/>
                        </a:rPr>
                        <a:t>其它说明</a:t>
                      </a:r>
                      <a:endParaRPr lang="zh-CN" altLang="en-US" sz="1050" b="1"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836629329"/>
                  </a:ext>
                </a:extLst>
              </a:tr>
              <a:tr h="129079">
                <a:tc rowSpan="12">
                  <a:txBody>
                    <a:bodyPr/>
                    <a:lstStyle/>
                    <a:p>
                      <a:pPr algn="ctr" fontAlgn="ctr"/>
                      <a:r>
                        <a:rPr lang="zh-CN" altLang="en-US" sz="1050" u="none" strike="noStrike">
                          <a:effectLst/>
                        </a:rPr>
                        <a:t>传统业务</a:t>
                      </a:r>
                      <a:endParaRPr lang="zh-CN" altLang="en-US" sz="1050" b="1"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6">
                  <a:txBody>
                    <a:bodyPr/>
                    <a:lstStyle/>
                    <a:p>
                      <a:pPr algn="ctr" fontAlgn="ctr"/>
                      <a:r>
                        <a:rPr lang="zh-CN" altLang="en-US" sz="1050" u="none" strike="noStrike" dirty="0">
                          <a:effectLst/>
                        </a:rPr>
                        <a:t>接入型业务（资源中心中心进行开通进度管控）</a:t>
                      </a:r>
                      <a:endParaRPr lang="zh-CN" altLang="en-US" sz="1050" b="1"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u="none" strike="noStrike">
                          <a:effectLst/>
                        </a:rPr>
                        <a:t>动态宽带</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上下行不对称，普通上网使用</a:t>
                      </a:r>
                      <a:r>
                        <a:rPr lang="zh-CN" altLang="en-US" sz="1050" u="none" strike="noStrike" dirty="0" smtClean="0">
                          <a:effectLst/>
                        </a:rPr>
                        <a:t>。</a:t>
                      </a:r>
                      <a:r>
                        <a:rPr lang="en-US" altLang="zh-CN" sz="1050" u="none" strike="noStrike" dirty="0" smtClean="0">
                          <a:effectLst/>
                        </a:rPr>
                        <a:t>20M-1G</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前台直接受理，开通时长与分光器覆盖有关。</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61401872"/>
                  </a:ext>
                </a:extLst>
              </a:tr>
              <a:tr h="129079">
                <a:tc vMerge="1">
                  <a:txBody>
                    <a:bodyPr/>
                    <a:lstStyle/>
                    <a:p>
                      <a:endParaRPr lang="zh-CN" altLang="en-US"/>
                    </a:p>
                  </a:txBody>
                  <a:tcPr/>
                </a:tc>
                <a:tc vMerge="1">
                  <a:txBody>
                    <a:bodyPr/>
                    <a:lstStyle/>
                    <a:p>
                      <a:endParaRPr lang="zh-CN" altLang="en-US"/>
                    </a:p>
                  </a:txBody>
                  <a:tcPr/>
                </a:tc>
                <a:tc>
                  <a:txBody>
                    <a:bodyPr/>
                    <a:lstStyle/>
                    <a:p>
                      <a:pPr algn="ctr" fontAlgn="b"/>
                      <a:r>
                        <a:rPr lang="zh-CN" altLang="en-US" sz="1050" u="none" strike="noStrike">
                          <a:effectLst/>
                        </a:rPr>
                        <a:t>专线宽带</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上下行对称，有固定</a:t>
                      </a:r>
                      <a:r>
                        <a:rPr lang="en-US" altLang="zh-CN" sz="1050" u="none" strike="noStrike" dirty="0">
                          <a:effectLst/>
                        </a:rPr>
                        <a:t>IP</a:t>
                      </a:r>
                      <a:r>
                        <a:rPr lang="zh-CN" altLang="en-US" sz="1050" u="none" strike="noStrike" dirty="0">
                          <a:effectLst/>
                        </a:rPr>
                        <a:t>地址，</a:t>
                      </a:r>
                      <a:r>
                        <a:rPr lang="en-US" altLang="zh-CN" sz="1050" u="none" strike="noStrike" dirty="0">
                          <a:effectLst/>
                        </a:rPr>
                        <a:t>20M-100M.</a:t>
                      </a:r>
                      <a:endParaRPr lang="en-US" altLang="zh-CN"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前台直接受理，开通时长与分光器覆盖有关。</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27622501"/>
                  </a:ext>
                </a:extLst>
              </a:tr>
              <a:tr h="374481">
                <a:tc vMerge="1">
                  <a:txBody>
                    <a:bodyPr/>
                    <a:lstStyle/>
                    <a:p>
                      <a:endParaRPr lang="zh-CN" altLang="en-US"/>
                    </a:p>
                  </a:txBody>
                  <a:tcPr/>
                </a:tc>
                <a:tc vMerge="1">
                  <a:txBody>
                    <a:bodyPr/>
                    <a:lstStyle/>
                    <a:p>
                      <a:endParaRPr lang="zh-CN" altLang="en-US"/>
                    </a:p>
                  </a:txBody>
                  <a:tcPr/>
                </a:tc>
                <a:tc>
                  <a:txBody>
                    <a:bodyPr/>
                    <a:lstStyle/>
                    <a:p>
                      <a:pPr algn="ctr" fontAlgn="b"/>
                      <a:r>
                        <a:rPr lang="zh-CN" altLang="en-US" sz="1050" u="none" strike="noStrike" dirty="0">
                          <a:effectLst/>
                        </a:rPr>
                        <a:t>城域网</a:t>
                      </a:r>
                      <a:r>
                        <a:rPr lang="en-US" sz="1050" u="none" strike="noStrike" dirty="0">
                          <a:effectLst/>
                        </a:rPr>
                        <a:t>MPLS-VPN</a:t>
                      </a:r>
                      <a:r>
                        <a:rPr lang="zh-CN" altLang="en-US" sz="1050" u="none" strike="noStrike" dirty="0">
                          <a:effectLst/>
                        </a:rPr>
                        <a:t>专线</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专线宽带的一种，应用于客户需要组专网。</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新需求时需要申请</a:t>
                      </a:r>
                      <a:r>
                        <a:rPr lang="en-US" altLang="zh-CN" sz="1050" u="none" strike="noStrike" dirty="0">
                          <a:effectLst/>
                        </a:rPr>
                        <a:t>VPN,</a:t>
                      </a:r>
                      <a:r>
                        <a:rPr lang="zh-CN" altLang="en-US" sz="1050" u="none" strike="noStrike" dirty="0">
                          <a:effectLst/>
                        </a:rPr>
                        <a:t>申请流程先通过</a:t>
                      </a:r>
                      <a:r>
                        <a:rPr lang="en-US" altLang="zh-CN" sz="1050" u="none" strike="noStrike" dirty="0">
                          <a:effectLst/>
                        </a:rPr>
                        <a:t>IOM</a:t>
                      </a:r>
                      <a:r>
                        <a:rPr lang="zh-CN" altLang="en-US" sz="1050" u="none" strike="noStrike" dirty="0">
                          <a:effectLst/>
                        </a:rPr>
                        <a:t>系统申请网号，再在</a:t>
                      </a:r>
                      <a:r>
                        <a:rPr lang="en-US" altLang="zh-CN" sz="1050" u="none" strike="noStrike" dirty="0">
                          <a:effectLst/>
                        </a:rPr>
                        <a:t>BSS</a:t>
                      </a:r>
                      <a:r>
                        <a:rPr lang="zh-CN" altLang="en-US" sz="1050" u="none" strike="noStrike" dirty="0">
                          <a:effectLst/>
                        </a:rPr>
                        <a:t>受理</a:t>
                      </a:r>
                      <a:r>
                        <a:rPr lang="en-US" altLang="zh-CN" sz="1050" u="none" strike="noStrike" dirty="0">
                          <a:effectLst/>
                        </a:rPr>
                        <a:t>VPN</a:t>
                      </a:r>
                      <a:r>
                        <a:rPr lang="zh-CN" altLang="en-US" sz="1050" u="none" strike="noStrike" dirty="0">
                          <a:effectLst/>
                        </a:rPr>
                        <a:t>产品，专线受理后需要纳入</a:t>
                      </a:r>
                      <a:r>
                        <a:rPr lang="en-US" altLang="zh-CN" sz="1050" u="none" strike="noStrike" dirty="0">
                          <a:effectLst/>
                        </a:rPr>
                        <a:t>VPN</a:t>
                      </a:r>
                      <a:r>
                        <a:rPr lang="zh-CN" altLang="en-US" sz="1050" u="none" strike="noStrike" dirty="0">
                          <a:effectLst/>
                        </a:rPr>
                        <a:t>网。</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85454536"/>
                  </a:ext>
                </a:extLst>
              </a:tr>
              <a:tr h="129079">
                <a:tc vMerge="1">
                  <a:txBody>
                    <a:bodyPr/>
                    <a:lstStyle/>
                    <a:p>
                      <a:endParaRPr lang="zh-CN" altLang="en-US"/>
                    </a:p>
                  </a:txBody>
                  <a:tcPr/>
                </a:tc>
                <a:tc vMerge="1">
                  <a:txBody>
                    <a:bodyPr/>
                    <a:lstStyle/>
                    <a:p>
                      <a:endParaRPr lang="zh-CN" altLang="en-US"/>
                    </a:p>
                  </a:txBody>
                  <a:tcPr/>
                </a:tc>
                <a:tc>
                  <a:txBody>
                    <a:bodyPr/>
                    <a:lstStyle/>
                    <a:p>
                      <a:pPr algn="ctr" fontAlgn="b"/>
                      <a:r>
                        <a:rPr lang="en-US" sz="1050" u="none" strike="noStrike">
                          <a:effectLst/>
                        </a:rPr>
                        <a:t>CN2</a:t>
                      </a:r>
                      <a:r>
                        <a:rPr lang="zh-CN" altLang="en-US" sz="1050" u="none" strike="noStrike">
                          <a:effectLst/>
                        </a:rPr>
                        <a:t>精品网</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上层通过</a:t>
                      </a:r>
                      <a:r>
                        <a:rPr lang="en-US" altLang="zh-CN" sz="1050" u="none" strike="noStrike" dirty="0">
                          <a:effectLst/>
                        </a:rPr>
                        <a:t>CN2</a:t>
                      </a:r>
                      <a:r>
                        <a:rPr lang="zh-CN" altLang="en-US" sz="1050" u="none" strike="noStrike" dirty="0">
                          <a:effectLst/>
                        </a:rPr>
                        <a:t>，访问国外地址优于</a:t>
                      </a:r>
                      <a:r>
                        <a:rPr lang="en-US" altLang="zh-CN" sz="1050" u="none" strike="noStrike" dirty="0">
                          <a:effectLst/>
                        </a:rPr>
                        <a:t>163</a:t>
                      </a:r>
                      <a:r>
                        <a:rPr lang="zh-CN" altLang="en-US" sz="1050" u="none" strike="noStrike" dirty="0">
                          <a:effectLst/>
                        </a:rPr>
                        <a:t>。</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定购前建议试用测试。</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2659449"/>
                  </a:ext>
                </a:extLst>
              </a:tr>
              <a:tr h="129079">
                <a:tc vMerge="1">
                  <a:txBody>
                    <a:bodyPr/>
                    <a:lstStyle/>
                    <a:p>
                      <a:endParaRPr lang="zh-CN" altLang="en-US"/>
                    </a:p>
                  </a:txBody>
                  <a:tcPr/>
                </a:tc>
                <a:tc vMerge="1">
                  <a:txBody>
                    <a:bodyPr/>
                    <a:lstStyle/>
                    <a:p>
                      <a:endParaRPr lang="zh-CN" altLang="en-US"/>
                    </a:p>
                  </a:txBody>
                  <a:tcPr/>
                </a:tc>
                <a:tc>
                  <a:txBody>
                    <a:bodyPr/>
                    <a:lstStyle/>
                    <a:p>
                      <a:pPr algn="ctr" fontAlgn="b"/>
                      <a:r>
                        <a:rPr lang="zh-CN" altLang="en-US" sz="1050" u="none" strike="noStrike">
                          <a:effectLst/>
                        </a:rPr>
                        <a:t>电话</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　</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23266930"/>
                  </a:ext>
                </a:extLst>
              </a:tr>
              <a:tr h="129079">
                <a:tc vMerge="1">
                  <a:txBody>
                    <a:bodyPr/>
                    <a:lstStyle/>
                    <a:p>
                      <a:endParaRPr lang="zh-CN" altLang="en-US"/>
                    </a:p>
                  </a:txBody>
                  <a:tcPr/>
                </a:tc>
                <a:tc vMerge="1">
                  <a:txBody>
                    <a:bodyPr/>
                    <a:lstStyle/>
                    <a:p>
                      <a:endParaRPr lang="zh-CN" altLang="en-US"/>
                    </a:p>
                  </a:txBody>
                  <a:tcPr/>
                </a:tc>
                <a:tc>
                  <a:txBody>
                    <a:bodyPr/>
                    <a:lstStyle/>
                    <a:p>
                      <a:pPr algn="ctr" fontAlgn="b"/>
                      <a:r>
                        <a:rPr lang="zh-CN" altLang="en-US" sz="1050" u="none" strike="noStrike">
                          <a:effectLst/>
                        </a:rPr>
                        <a:t>虚拟网</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综合虚拟网、计费虚拟网</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886333263"/>
                  </a:ext>
                </a:extLst>
              </a:tr>
              <a:tr h="251780">
                <a:tc vMerge="1">
                  <a:txBody>
                    <a:bodyPr/>
                    <a:lstStyle/>
                    <a:p>
                      <a:endParaRPr lang="zh-CN" altLang="en-US"/>
                    </a:p>
                  </a:txBody>
                  <a:tcPr/>
                </a:tc>
                <a:tc rowSpan="6">
                  <a:txBody>
                    <a:bodyPr/>
                    <a:lstStyle/>
                    <a:p>
                      <a:pPr algn="ctr" fontAlgn="ctr"/>
                      <a:r>
                        <a:rPr lang="zh-CN" altLang="en-US" sz="1050" u="none" strike="noStrike">
                          <a:effectLst/>
                        </a:rPr>
                        <a:t>带宽型业务（政企客户支撑中心进行开通进度管控）</a:t>
                      </a:r>
                      <a:endParaRPr lang="zh-CN" altLang="en-US" sz="1050" b="1"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u="none" strike="noStrike">
                          <a:effectLst/>
                        </a:rPr>
                        <a:t>数字电路</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点对点通道，</a:t>
                      </a:r>
                      <a:r>
                        <a:rPr lang="en-US" altLang="zh-CN" sz="1050" u="none" strike="noStrike" dirty="0">
                          <a:effectLst/>
                        </a:rPr>
                        <a:t>2M-10G.</a:t>
                      </a:r>
                      <a:r>
                        <a:rPr lang="zh-CN" altLang="en-US" sz="1050" u="none" strike="noStrike" dirty="0">
                          <a:effectLst/>
                        </a:rPr>
                        <a:t>用于企业内部互联。</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前台直接受理，开通时间有资源</a:t>
                      </a:r>
                      <a:r>
                        <a:rPr lang="en-US" altLang="zh-CN" sz="1050" u="none" strike="noStrike">
                          <a:effectLst/>
                        </a:rPr>
                        <a:t>5</a:t>
                      </a:r>
                      <a:r>
                        <a:rPr lang="zh-CN" altLang="en-US" sz="1050" u="none" strike="noStrike">
                          <a:effectLst/>
                        </a:rPr>
                        <a:t>个工作日，无资源</a:t>
                      </a:r>
                      <a:r>
                        <a:rPr lang="en-US" altLang="zh-CN" sz="1050" u="none" strike="noStrike">
                          <a:effectLst/>
                        </a:rPr>
                        <a:t>15</a:t>
                      </a:r>
                      <a:r>
                        <a:rPr lang="zh-CN" altLang="en-US" sz="1050" u="none" strike="noStrike">
                          <a:effectLst/>
                        </a:rPr>
                        <a:t>个工作日。</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83384629"/>
                  </a:ext>
                </a:extLst>
              </a:tr>
              <a:tr h="129079">
                <a:tc vMerge="1">
                  <a:txBody>
                    <a:bodyPr/>
                    <a:lstStyle/>
                    <a:p>
                      <a:endParaRPr lang="zh-CN" altLang="en-US"/>
                    </a:p>
                  </a:txBody>
                  <a:tcPr/>
                </a:tc>
                <a:tc vMerge="1">
                  <a:txBody>
                    <a:bodyPr/>
                    <a:lstStyle/>
                    <a:p>
                      <a:endParaRPr lang="zh-CN" altLang="en-US"/>
                    </a:p>
                  </a:txBody>
                  <a:tcPr/>
                </a:tc>
                <a:tc>
                  <a:txBody>
                    <a:bodyPr/>
                    <a:lstStyle/>
                    <a:p>
                      <a:pPr algn="ctr" fontAlgn="b"/>
                      <a:r>
                        <a:rPr lang="en-US" sz="1050" u="none" strike="noStrike">
                          <a:effectLst/>
                        </a:rPr>
                        <a:t>CN2 MPLS VPN</a:t>
                      </a:r>
                      <a:endParaRPr 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适合客户全国（全球）组网。</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集团</a:t>
                      </a:r>
                      <a:r>
                        <a:rPr lang="en-US" altLang="zh-CN" sz="1050" u="none" strike="noStrike">
                          <a:effectLst/>
                        </a:rPr>
                        <a:t>CRM</a:t>
                      </a:r>
                      <a:r>
                        <a:rPr lang="zh-CN" altLang="en-US" sz="1050" u="none" strike="noStrike">
                          <a:effectLst/>
                        </a:rPr>
                        <a:t>受理，开通时间</a:t>
                      </a:r>
                      <a:r>
                        <a:rPr lang="en-US" altLang="zh-CN" sz="1050" u="none" strike="noStrike">
                          <a:effectLst/>
                        </a:rPr>
                        <a:t>15</a:t>
                      </a:r>
                      <a:r>
                        <a:rPr lang="zh-CN" altLang="en-US" sz="1050" u="none" strike="noStrike">
                          <a:effectLst/>
                        </a:rPr>
                        <a:t>个工作日。</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133540690"/>
                  </a:ext>
                </a:extLst>
              </a:tr>
              <a:tr h="251780">
                <a:tc vMerge="1">
                  <a:txBody>
                    <a:bodyPr/>
                    <a:lstStyle/>
                    <a:p>
                      <a:endParaRPr lang="zh-CN" altLang="en-US"/>
                    </a:p>
                  </a:txBody>
                  <a:tcPr/>
                </a:tc>
                <a:tc vMerge="1">
                  <a:txBody>
                    <a:bodyPr/>
                    <a:lstStyle/>
                    <a:p>
                      <a:endParaRPr lang="zh-CN" altLang="en-US"/>
                    </a:p>
                  </a:txBody>
                  <a:tcPr/>
                </a:tc>
                <a:tc>
                  <a:txBody>
                    <a:bodyPr/>
                    <a:lstStyle/>
                    <a:p>
                      <a:pPr algn="ctr" fontAlgn="b"/>
                      <a:r>
                        <a:rPr lang="zh-CN" altLang="en-US" sz="1050" u="none" strike="noStrike">
                          <a:effectLst/>
                        </a:rPr>
                        <a:t>数字中继</a:t>
                      </a:r>
                      <a:r>
                        <a:rPr lang="en-US" sz="1050" u="none" strike="noStrike">
                          <a:effectLst/>
                        </a:rPr>
                        <a:t>PRI</a:t>
                      </a:r>
                      <a:endParaRPr 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客户自有语音交换机，一般用于客户自建呼叫中心、大企业统一出口。</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前台受理，受理前请</a:t>
                      </a:r>
                      <a:r>
                        <a:rPr lang="en-US" altLang="zh-CN" sz="1050" u="none" strike="noStrike" dirty="0">
                          <a:effectLst/>
                        </a:rPr>
                        <a:t>PRI</a:t>
                      </a:r>
                      <a:r>
                        <a:rPr lang="zh-CN" altLang="en-US" sz="1050" u="none" strike="noStrike" dirty="0">
                          <a:effectLst/>
                        </a:rPr>
                        <a:t>申批流程时间较长，受理后开通时长参考数字电路。</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5169295"/>
                  </a:ext>
                </a:extLst>
              </a:tr>
              <a:tr h="251780">
                <a:tc vMerge="1">
                  <a:txBody>
                    <a:bodyPr/>
                    <a:lstStyle/>
                    <a:p>
                      <a:endParaRPr lang="zh-CN" altLang="en-US"/>
                    </a:p>
                  </a:txBody>
                  <a:tcPr/>
                </a:tc>
                <a:tc vMerge="1">
                  <a:txBody>
                    <a:bodyPr/>
                    <a:lstStyle/>
                    <a:p>
                      <a:endParaRPr lang="zh-CN" altLang="en-US"/>
                    </a:p>
                  </a:txBody>
                  <a:tcPr/>
                </a:tc>
                <a:tc>
                  <a:txBody>
                    <a:bodyPr/>
                    <a:lstStyle/>
                    <a:p>
                      <a:pPr algn="ctr" fontAlgn="b"/>
                      <a:r>
                        <a:rPr lang="zh-CN" altLang="en-US" sz="1050" u="none" strike="noStrike" dirty="0">
                          <a:effectLst/>
                        </a:rPr>
                        <a:t>专线光纤宽带</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上下行对称，有固定</a:t>
                      </a:r>
                      <a:r>
                        <a:rPr lang="en-US" altLang="zh-CN" sz="1050" u="none" strike="noStrike" dirty="0">
                          <a:effectLst/>
                        </a:rPr>
                        <a:t>IP</a:t>
                      </a:r>
                      <a:r>
                        <a:rPr lang="zh-CN" altLang="en-US" sz="1050" u="none" strike="noStrike" dirty="0">
                          <a:effectLst/>
                        </a:rPr>
                        <a:t>地址，</a:t>
                      </a:r>
                      <a:r>
                        <a:rPr lang="en-US" altLang="zh-CN" sz="1050" u="none" strike="noStrike" dirty="0">
                          <a:effectLst/>
                        </a:rPr>
                        <a:t>100M</a:t>
                      </a:r>
                      <a:r>
                        <a:rPr lang="zh-CN" altLang="en-US" sz="1050" u="none" strike="noStrike" dirty="0">
                          <a:effectLst/>
                        </a:rPr>
                        <a:t>以上的需求以及网吧等特殊需求</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前台受理，时长参考数字电路。</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718655002"/>
                  </a:ext>
                </a:extLst>
              </a:tr>
              <a:tr h="129079">
                <a:tc vMerge="1">
                  <a:txBody>
                    <a:bodyPr/>
                    <a:lstStyle/>
                    <a:p>
                      <a:endParaRPr lang="zh-CN" altLang="en-US"/>
                    </a:p>
                  </a:txBody>
                  <a:tcPr/>
                </a:tc>
                <a:tc vMerge="1">
                  <a:txBody>
                    <a:bodyPr/>
                    <a:lstStyle/>
                    <a:p>
                      <a:endParaRPr lang="zh-CN" altLang="en-US"/>
                    </a:p>
                  </a:txBody>
                  <a:tcPr/>
                </a:tc>
                <a:tc>
                  <a:txBody>
                    <a:bodyPr/>
                    <a:lstStyle/>
                    <a:p>
                      <a:pPr algn="ctr" fontAlgn="b"/>
                      <a:r>
                        <a:rPr lang="zh-CN" altLang="en-US" sz="1050" u="none" strike="noStrike" dirty="0">
                          <a:effectLst/>
                        </a:rPr>
                        <a:t>光纤宽带</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上下行不对称，一般大带宽才</a:t>
                      </a:r>
                      <a:r>
                        <a:rPr lang="zh-CN" altLang="en-US" sz="1050" u="none" strike="noStrike" dirty="0" smtClean="0">
                          <a:effectLst/>
                        </a:rPr>
                        <a:t>使用（很少发展了）</a:t>
                      </a:r>
                      <a:endParaRPr lang="en-US" altLang="zh-CN" sz="1050" u="none" strike="noStrike" dirty="0" smtClean="0">
                        <a:effectLst/>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前台受理，时长参考数字电路。</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713167723"/>
                  </a:ext>
                </a:extLst>
              </a:tr>
              <a:tr h="251780">
                <a:tc vMerge="1">
                  <a:txBody>
                    <a:bodyPr/>
                    <a:lstStyle/>
                    <a:p>
                      <a:endParaRPr lang="zh-CN" altLang="en-US"/>
                    </a:p>
                  </a:txBody>
                  <a:tcPr/>
                </a:tc>
                <a:tc vMerge="1">
                  <a:txBody>
                    <a:bodyPr/>
                    <a:lstStyle/>
                    <a:p>
                      <a:endParaRPr lang="zh-CN" altLang="en-US"/>
                    </a:p>
                  </a:txBody>
                  <a:tcPr/>
                </a:tc>
                <a:tc>
                  <a:txBody>
                    <a:bodyPr/>
                    <a:lstStyle/>
                    <a:p>
                      <a:pPr algn="ctr" fontAlgn="b"/>
                      <a:r>
                        <a:rPr lang="zh-CN" altLang="en-US" sz="1050" u="none" strike="noStrike">
                          <a:effectLst/>
                        </a:rPr>
                        <a:t>光纤出租</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前台受理，时长参考数字电路。受理前需要发</a:t>
                      </a:r>
                      <a:r>
                        <a:rPr lang="en-US" altLang="zh-CN" sz="1050" u="none" strike="noStrike" dirty="0">
                          <a:effectLst/>
                        </a:rPr>
                        <a:t>IOM</a:t>
                      </a:r>
                      <a:r>
                        <a:rPr lang="zh-CN" altLang="en-US" sz="1050" u="none" strike="noStrike" dirty="0">
                          <a:effectLst/>
                        </a:rPr>
                        <a:t>工作联系单测算长度，向公司请示。</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119488364"/>
                  </a:ext>
                </a:extLst>
              </a:tr>
              <a:tr h="129079">
                <a:tc rowSpan="8">
                  <a:txBody>
                    <a:bodyPr/>
                    <a:lstStyle/>
                    <a:p>
                      <a:pPr algn="ctr" fontAlgn="ctr"/>
                      <a:r>
                        <a:rPr lang="zh-CN" altLang="en-US" sz="1050" u="none" strike="noStrike">
                          <a:effectLst/>
                        </a:rPr>
                        <a:t>新兴业务</a:t>
                      </a:r>
                      <a:endParaRPr lang="zh-CN" altLang="en-US" sz="1050" b="1"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1"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050" u="none" strike="noStrike">
                          <a:effectLst/>
                        </a:rPr>
                        <a:t>VPDN</a:t>
                      </a:r>
                      <a:endParaRPr 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一般用于物联网终端连至客户内网。</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64011944"/>
                  </a:ext>
                </a:extLst>
              </a:tr>
              <a:tr h="129079">
                <a:tc v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u="none" strike="noStrike">
                          <a:effectLst/>
                        </a:rPr>
                        <a:t>全球眼</a:t>
                      </a:r>
                      <a:r>
                        <a:rPr lang="en-US" altLang="zh-CN" sz="1050" u="none" strike="noStrike">
                          <a:effectLst/>
                        </a:rPr>
                        <a:t>/</a:t>
                      </a:r>
                      <a:r>
                        <a:rPr lang="en-US" sz="1050" u="none" strike="noStrike">
                          <a:effectLst/>
                        </a:rPr>
                        <a:t>E</a:t>
                      </a:r>
                      <a:r>
                        <a:rPr lang="zh-CN" altLang="en-US" sz="1050" u="none" strike="noStrike">
                          <a:effectLst/>
                        </a:rPr>
                        <a:t>监控</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756949803"/>
                  </a:ext>
                </a:extLst>
              </a:tr>
              <a:tr h="129079">
                <a:tc v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u="none" strike="noStrike">
                          <a:effectLst/>
                        </a:rPr>
                        <a:t>短号码</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70279909"/>
                  </a:ext>
                </a:extLst>
              </a:tr>
              <a:tr h="129079">
                <a:tc v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u="none" strike="noStrike">
                          <a:effectLst/>
                        </a:rPr>
                        <a:t>天翼对讲</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　</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276458731"/>
                  </a:ext>
                </a:extLst>
              </a:tr>
              <a:tr h="129079">
                <a:tc v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u="none" strike="noStrike">
                          <a:effectLst/>
                        </a:rPr>
                        <a:t>云主机</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768769986"/>
                  </a:ext>
                </a:extLst>
              </a:tr>
              <a:tr h="129079">
                <a:tc v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u="none" strike="noStrike">
                          <a:effectLst/>
                        </a:rPr>
                        <a:t>云桌面</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61591064"/>
                  </a:ext>
                </a:extLst>
              </a:tr>
              <a:tr h="129079">
                <a:tc v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u="none" strike="noStrike">
                          <a:effectLst/>
                        </a:rPr>
                        <a:t>云专线</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a:effectLst/>
                        </a:rPr>
                        <a:t>　</a:t>
                      </a:r>
                      <a:endParaRPr lang="zh-CN" altLang="en-US" sz="1050" b="0"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190448311"/>
                  </a:ext>
                </a:extLst>
              </a:tr>
              <a:tr h="129079">
                <a:tc v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1050" u="none" strike="noStrike" dirty="0">
                          <a:effectLst/>
                        </a:rPr>
                        <a:t>物联网</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　</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1050" u="none" strike="noStrike" dirty="0">
                          <a:effectLst/>
                        </a:rPr>
                        <a:t>　</a:t>
                      </a:r>
                      <a:endParaRPr lang="zh-CN" altLang="en-US" sz="1050" b="0" i="0" u="none" strike="noStrike" dirty="0">
                        <a:solidFill>
                          <a:srgbClr val="000000"/>
                        </a:solidFill>
                        <a:effectLst/>
                        <a:latin typeface="等线" panose="02010600030101010101" pitchFamily="2" charset="-122"/>
                        <a:ea typeface="等线" panose="02010600030101010101" pitchFamily="2" charset="-122"/>
                      </a:endParaRPr>
                    </a:p>
                  </a:txBody>
                  <a:tcPr marL="6378" marR="6378" marT="6378"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787066359"/>
                  </a:ext>
                </a:extLst>
              </a:tr>
            </a:tbl>
          </a:graphicData>
        </a:graphic>
      </p:graphicFrame>
    </p:spTree>
    <p:extLst>
      <p:ext uri="{BB962C8B-B14F-4D97-AF65-F5344CB8AC3E}">
        <p14:creationId xmlns:p14="http://schemas.microsoft.com/office/powerpoint/2010/main" val="1132122971"/>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重点项目的接应</a:t>
            </a:r>
            <a:endParaRPr lang="zh-CN" altLang="en-US" dirty="0"/>
          </a:p>
        </p:txBody>
      </p:sp>
      <p:sp>
        <p:nvSpPr>
          <p:cNvPr id="3" name="Rectangle 2"/>
          <p:cNvSpPr>
            <a:spLocks noChangeArrowheads="1"/>
          </p:cNvSpPr>
          <p:nvPr/>
        </p:nvSpPr>
        <p:spPr bwMode="auto">
          <a:xfrm>
            <a:off x="431067" y="905145"/>
            <a:ext cx="817338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9875" algn="l" defTabSz="914400" rtl="0" eaLnBrk="1" fontAlgn="base" latinLnBrk="0" hangingPunct="1">
              <a:lnSpc>
                <a:spcPct val="150000"/>
              </a:lnSpc>
              <a:spcBef>
                <a:spcPct val="0"/>
              </a:spcBef>
              <a:spcAft>
                <a:spcPct val="0"/>
              </a:spcAft>
              <a:buClrTx/>
              <a:buSzTx/>
              <a:buFontTx/>
              <a:buNone/>
              <a:tabLst/>
            </a:pPr>
            <a:r>
              <a:rPr kumimoji="0" lang="zh-CN" sz="1200" b="0" i="0" u="none" strike="noStrike" cap="none" normalizeH="0" baseline="0" dirty="0" smtClean="0">
                <a:ln>
                  <a:noFill/>
                </a:ln>
                <a:solidFill>
                  <a:schemeClr val="tx1"/>
                </a:solidFill>
                <a:effectLst/>
                <a:latin typeface="+mn-ea"/>
                <a:ea typeface="+mn-ea"/>
                <a:cs typeface="Times New Roman" pitchFamily="18" charset="0"/>
              </a:rPr>
              <a:t>政企客户组网型项目</a:t>
            </a:r>
            <a:r>
              <a:rPr kumimoji="0" lang="zh-CN" altLang="en-US" sz="1200" b="0" i="0" u="none" strike="noStrike" cap="none" normalizeH="0" baseline="0" dirty="0" smtClean="0">
                <a:ln>
                  <a:noFill/>
                </a:ln>
                <a:solidFill>
                  <a:schemeClr val="tx1"/>
                </a:solidFill>
                <a:effectLst/>
                <a:latin typeface="+mn-ea"/>
                <a:ea typeface="+mn-ea"/>
                <a:cs typeface="Times New Roman" pitchFamily="18" charset="0"/>
              </a:rPr>
              <a:t>售中管控由</a:t>
            </a:r>
            <a:r>
              <a:rPr kumimoji="0" lang="zh-CN" sz="1200" b="0" i="0" u="none" strike="noStrike" cap="none" normalizeH="0" baseline="0" dirty="0" smtClean="0">
                <a:ln>
                  <a:noFill/>
                </a:ln>
                <a:solidFill>
                  <a:schemeClr val="tx1"/>
                </a:solidFill>
                <a:effectLst/>
                <a:latin typeface="+mn-ea"/>
                <a:ea typeface="+mn-ea"/>
                <a:cs typeface="Times New Roman" pitchFamily="18" charset="0"/>
              </a:rPr>
              <a:t>政企客户支撑中心</a:t>
            </a:r>
            <a:r>
              <a:rPr kumimoji="0" lang="zh-CN" altLang="en-US" sz="1200" b="0" i="0" u="none" strike="noStrike" cap="none" normalizeH="0" baseline="0" dirty="0" smtClean="0">
                <a:ln>
                  <a:noFill/>
                </a:ln>
                <a:solidFill>
                  <a:schemeClr val="tx1"/>
                </a:solidFill>
                <a:effectLst/>
                <a:latin typeface="+mn-ea"/>
                <a:ea typeface="+mn-ea"/>
                <a:cs typeface="Times New Roman" pitchFamily="18" charset="0"/>
              </a:rPr>
              <a:t>项目组</a:t>
            </a:r>
            <a:r>
              <a:rPr kumimoji="0" lang="zh-CN" sz="1200" b="0" i="0" u="none" strike="noStrike" cap="none" normalizeH="0" baseline="0" dirty="0" smtClean="0">
                <a:ln>
                  <a:noFill/>
                </a:ln>
                <a:solidFill>
                  <a:schemeClr val="tx1"/>
                </a:solidFill>
                <a:effectLst/>
                <a:latin typeface="+mn-ea"/>
                <a:ea typeface="+mn-ea"/>
                <a:cs typeface="Times New Roman" pitchFamily="18" charset="0"/>
              </a:rPr>
              <a:t>接应，全程管控售中</a:t>
            </a:r>
            <a:r>
              <a:rPr kumimoji="0" lang="zh-CN" altLang="en-US" sz="1200" b="0" i="0" u="none" strike="noStrike" cap="none" normalizeH="0" baseline="0" dirty="0" smtClean="0">
                <a:ln>
                  <a:noFill/>
                </a:ln>
                <a:solidFill>
                  <a:schemeClr val="tx1"/>
                </a:solidFill>
                <a:effectLst/>
                <a:latin typeface="+mn-ea"/>
                <a:ea typeface="+mn-ea"/>
                <a:cs typeface="Times New Roman" pitchFamily="18" charset="0"/>
              </a:rPr>
              <a:t>项目实施</a:t>
            </a:r>
            <a:r>
              <a:rPr kumimoji="0" lang="zh-CN" sz="1200" b="0" i="0" u="none" strike="noStrike" cap="none" normalizeH="0" baseline="0" dirty="0" smtClean="0">
                <a:ln>
                  <a:noFill/>
                </a:ln>
                <a:solidFill>
                  <a:schemeClr val="tx1"/>
                </a:solidFill>
                <a:effectLst/>
                <a:latin typeface="+mn-ea"/>
                <a:ea typeface="+mn-ea"/>
                <a:cs typeface="Times New Roman" pitchFamily="18" charset="0"/>
              </a:rPr>
              <a:t>及</a:t>
            </a:r>
            <a:r>
              <a:rPr kumimoji="0" lang="zh-CN" altLang="en-US" sz="1200" b="0" i="0" u="none" strike="noStrike" cap="none" normalizeH="0" baseline="0" dirty="0" smtClean="0">
                <a:ln>
                  <a:noFill/>
                </a:ln>
                <a:solidFill>
                  <a:schemeClr val="tx1"/>
                </a:solidFill>
                <a:effectLst/>
                <a:latin typeface="+mn-ea"/>
                <a:ea typeface="+mn-ea"/>
                <a:cs typeface="Times New Roman" pitchFamily="18" charset="0"/>
              </a:rPr>
              <a:t>竣工交付</a:t>
            </a:r>
            <a:r>
              <a:rPr kumimoji="0" lang="zh-CN" sz="1200" b="0" i="0" u="none" strike="noStrike" cap="none" normalizeH="0" baseline="0" dirty="0" smtClean="0">
                <a:ln>
                  <a:noFill/>
                </a:ln>
                <a:solidFill>
                  <a:schemeClr val="tx1"/>
                </a:solidFill>
                <a:effectLst/>
                <a:latin typeface="+mn-ea"/>
                <a:ea typeface="+mn-ea"/>
                <a:cs typeface="Times New Roman" pitchFamily="18" charset="0"/>
              </a:rPr>
              <a:t>，通过项目管理规范保证各环节的无缝对接及质量进度管控效果，以按期按质达成项目需求为目标，以保证客户及前端客户经理的项目满意度</a:t>
            </a:r>
            <a:r>
              <a:rPr lang="zh-CN" sz="1200" dirty="0">
                <a:latin typeface="+mn-ea"/>
                <a:ea typeface="+mn-ea"/>
                <a:cs typeface="Times New Roman" pitchFamily="18" charset="0"/>
              </a:rPr>
              <a:t>。</a:t>
            </a:r>
            <a:endParaRPr lang="en-US" altLang="zh-CN" sz="1200" dirty="0">
              <a:latin typeface="+mn-ea"/>
              <a:ea typeface="+mn-ea"/>
              <a:cs typeface="Times New Roman" pitchFamily="18" charset="0"/>
            </a:endParaRPr>
          </a:p>
          <a:p>
            <a:pPr lvl="0" indent="269875" eaLnBrk="1" hangingPunct="1"/>
            <a:r>
              <a:rPr lang="zh-CN" altLang="en-US" sz="1200" dirty="0" smtClean="0">
                <a:latin typeface="+mn-ea"/>
                <a:ea typeface="+mn-ea"/>
                <a:cs typeface="Times New Roman" pitchFamily="18" charset="0"/>
              </a:rPr>
              <a:t>项目</a:t>
            </a:r>
            <a:r>
              <a:rPr lang="zh-CN" altLang="en-US" sz="1200" dirty="0">
                <a:latin typeface="+mn-ea"/>
                <a:ea typeface="+mn-ea"/>
                <a:cs typeface="Times New Roman" pitchFamily="18" charset="0"/>
              </a:rPr>
              <a:t>范围：</a:t>
            </a:r>
            <a:r>
              <a:rPr lang="zh-CN" altLang="zh-CN" sz="1200" dirty="0">
                <a:solidFill>
                  <a:srgbClr val="FF0000"/>
                </a:solidFill>
                <a:latin typeface="+mn-ea"/>
                <a:ea typeface="+mn-ea"/>
                <a:cs typeface="Times New Roman" pitchFamily="18" charset="0"/>
              </a:rPr>
              <a:t>大于或等于</a:t>
            </a:r>
            <a:r>
              <a:rPr lang="en-US" altLang="zh-CN" sz="1200" dirty="0">
                <a:solidFill>
                  <a:srgbClr val="FF0000"/>
                </a:solidFill>
                <a:latin typeface="+mn-ea"/>
                <a:ea typeface="+mn-ea"/>
                <a:cs typeface="Times New Roman" pitchFamily="18" charset="0"/>
              </a:rPr>
              <a:t>10</a:t>
            </a:r>
            <a:r>
              <a:rPr lang="zh-CN" altLang="zh-CN" sz="1200" dirty="0">
                <a:solidFill>
                  <a:srgbClr val="FF0000"/>
                </a:solidFill>
                <a:latin typeface="+mn-ea"/>
                <a:ea typeface="+mn-ea"/>
                <a:cs typeface="Times New Roman" pitchFamily="18" charset="0"/>
              </a:rPr>
              <a:t>个点的带宽型业务及接入型业务组网及</a:t>
            </a:r>
            <a:r>
              <a:rPr lang="zh-CN" altLang="zh-CN" sz="1200" dirty="0" smtClean="0">
                <a:solidFill>
                  <a:srgbClr val="FF0000"/>
                </a:solidFill>
                <a:latin typeface="+mn-ea"/>
                <a:ea typeface="+mn-ea"/>
                <a:cs typeface="Times New Roman" pitchFamily="18" charset="0"/>
              </a:rPr>
              <a:t>提速</a:t>
            </a:r>
            <a:r>
              <a:rPr lang="zh-CN" altLang="en-US" sz="1200" dirty="0" smtClean="0">
                <a:solidFill>
                  <a:srgbClr val="FF0000"/>
                </a:solidFill>
                <a:latin typeface="+mn-ea"/>
                <a:ea typeface="+mn-ea"/>
                <a:cs typeface="Times New Roman" pitchFamily="18" charset="0"/>
              </a:rPr>
              <a:t>，或者复杂项目的支撑（如多种业务类型）。</a:t>
            </a:r>
            <a:endParaRPr lang="zh-CN" sz="1200" dirty="0">
              <a:solidFill>
                <a:srgbClr val="FF0000"/>
              </a:solidFill>
              <a:latin typeface="+mn-ea"/>
              <a:ea typeface="+mn-ea"/>
              <a:cs typeface="Times New Roman" pitchFamily="18" charset="0"/>
            </a:endParaRPr>
          </a:p>
          <a:p>
            <a:pPr marL="0" marR="0" lvl="0" indent="269875" algn="l" defTabSz="914400" rtl="0" eaLnBrk="0" fontAlgn="base" latinLnBrk="0" hangingPunct="0">
              <a:lnSpc>
                <a:spcPct val="100000"/>
              </a:lnSpc>
              <a:spcBef>
                <a:spcPct val="0"/>
              </a:spcBef>
              <a:spcAft>
                <a:spcPct val="0"/>
              </a:spcAft>
              <a:buClrTx/>
              <a:buSzTx/>
              <a:buFontTx/>
              <a:buNone/>
              <a:tabLst/>
            </a:pPr>
            <a:endParaRPr kumimoji="0" lang="zh-CN" sz="1800" b="0" i="0" u="none" strike="noStrike" cap="none" normalizeH="0" baseline="0" dirty="0" smtClean="0">
              <a:ln>
                <a:noFill/>
              </a:ln>
              <a:solidFill>
                <a:schemeClr val="tx1"/>
              </a:solidFill>
              <a:effectLst/>
              <a:latin typeface="+mn-ea"/>
              <a:ea typeface="+mn-ea"/>
              <a:cs typeface="宋体" pitchFamily="2" charset="-122"/>
            </a:endParaRPr>
          </a:p>
        </p:txBody>
      </p:sp>
      <p:pic>
        <p:nvPicPr>
          <p:cNvPr id="1025"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8372" y="3262460"/>
            <a:ext cx="3251572" cy="2419552"/>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27585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mn-ea"/>
              <a:ea typeface="+mn-ea"/>
              <a:cs typeface="宋体" pitchFamily="2" charset="-122"/>
            </a:endParaRPr>
          </a:p>
        </p:txBody>
      </p:sp>
      <p:sp>
        <p:nvSpPr>
          <p:cNvPr id="6" name="MH_Other_4"/>
          <p:cNvSpPr>
            <a:spLocks noEditPoints="1"/>
          </p:cNvSpPr>
          <p:nvPr/>
        </p:nvSpPr>
        <p:spPr bwMode="auto">
          <a:xfrm rot="5400000">
            <a:off x="207827" y="2359440"/>
            <a:ext cx="354013" cy="322262"/>
          </a:xfrm>
          <a:custGeom>
            <a:avLst/>
            <a:gdLst>
              <a:gd name="T0" fmla="*/ 85221703 w 115"/>
              <a:gd name="T1" fmla="*/ 839050551 h 105"/>
              <a:gd name="T2" fmla="*/ 994256285 w 115"/>
              <a:gd name="T3" fmla="*/ 839050551 h 105"/>
              <a:gd name="T4" fmla="*/ 1060539832 w 115"/>
              <a:gd name="T5" fmla="*/ 744775104 h 105"/>
              <a:gd name="T6" fmla="*/ 596555002 w 115"/>
              <a:gd name="T7" fmla="*/ 28282327 h 105"/>
              <a:gd name="T8" fmla="*/ 482922986 w 115"/>
              <a:gd name="T9" fmla="*/ 28282327 h 105"/>
              <a:gd name="T10" fmla="*/ 18938156 w 115"/>
              <a:gd name="T11" fmla="*/ 744775104 h 105"/>
              <a:gd name="T12" fmla="*/ 85221703 w 115"/>
              <a:gd name="T13" fmla="*/ 839050551 h 105"/>
              <a:gd name="T14" fmla="*/ 539737455 w 115"/>
              <a:gd name="T15" fmla="*/ 113129308 h 105"/>
              <a:gd name="T16" fmla="*/ 965849050 w 115"/>
              <a:gd name="T17" fmla="*/ 763628966 h 105"/>
              <a:gd name="T18" fmla="*/ 113628938 w 115"/>
              <a:gd name="T19" fmla="*/ 763628966 h 105"/>
              <a:gd name="T20" fmla="*/ 539737455 w 115"/>
              <a:gd name="T21" fmla="*/ 113129308 h 105"/>
              <a:gd name="T22" fmla="*/ 1032132597 w 115"/>
              <a:gd name="T23" fmla="*/ 914469066 h 105"/>
              <a:gd name="T24" fmla="*/ 47345391 w 115"/>
              <a:gd name="T25" fmla="*/ 914469066 h 105"/>
              <a:gd name="T26" fmla="*/ 9469078 w 115"/>
              <a:gd name="T27" fmla="*/ 952179858 h 105"/>
              <a:gd name="T28" fmla="*/ 47345391 w 115"/>
              <a:gd name="T29" fmla="*/ 989890651 h 105"/>
              <a:gd name="T30" fmla="*/ 1032132597 w 115"/>
              <a:gd name="T31" fmla="*/ 989890651 h 105"/>
              <a:gd name="T32" fmla="*/ 1070008910 w 115"/>
              <a:gd name="T33" fmla="*/ 952179858 h 105"/>
              <a:gd name="T34" fmla="*/ 1032132597 w 115"/>
              <a:gd name="T35" fmla="*/ 914469066 h 1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5" h="105">
                <a:moveTo>
                  <a:pt x="9" y="89"/>
                </a:moveTo>
                <a:cubicBezTo>
                  <a:pt x="105" y="89"/>
                  <a:pt x="105" y="89"/>
                  <a:pt x="105" y="89"/>
                </a:cubicBezTo>
                <a:cubicBezTo>
                  <a:pt x="115" y="89"/>
                  <a:pt x="114" y="83"/>
                  <a:pt x="112" y="79"/>
                </a:cubicBezTo>
                <a:cubicBezTo>
                  <a:pt x="63" y="3"/>
                  <a:pt x="63" y="3"/>
                  <a:pt x="63" y="3"/>
                </a:cubicBezTo>
                <a:cubicBezTo>
                  <a:pt x="61" y="0"/>
                  <a:pt x="54" y="0"/>
                  <a:pt x="51" y="3"/>
                </a:cubicBezTo>
                <a:cubicBezTo>
                  <a:pt x="2" y="79"/>
                  <a:pt x="2" y="79"/>
                  <a:pt x="2" y="79"/>
                </a:cubicBezTo>
                <a:cubicBezTo>
                  <a:pt x="0" y="84"/>
                  <a:pt x="0" y="89"/>
                  <a:pt x="9" y="89"/>
                </a:cubicBezTo>
                <a:close/>
                <a:moveTo>
                  <a:pt x="57" y="12"/>
                </a:moveTo>
                <a:cubicBezTo>
                  <a:pt x="102" y="81"/>
                  <a:pt x="102" y="81"/>
                  <a:pt x="102" y="81"/>
                </a:cubicBezTo>
                <a:cubicBezTo>
                  <a:pt x="100" y="81"/>
                  <a:pt x="19" y="81"/>
                  <a:pt x="12" y="81"/>
                </a:cubicBezTo>
                <a:lnTo>
                  <a:pt x="57" y="12"/>
                </a:lnTo>
                <a:close/>
                <a:moveTo>
                  <a:pt x="109" y="97"/>
                </a:moveTo>
                <a:cubicBezTo>
                  <a:pt x="5" y="97"/>
                  <a:pt x="5" y="97"/>
                  <a:pt x="5" y="97"/>
                </a:cubicBezTo>
                <a:cubicBezTo>
                  <a:pt x="3" y="97"/>
                  <a:pt x="1" y="99"/>
                  <a:pt x="1" y="101"/>
                </a:cubicBezTo>
                <a:cubicBezTo>
                  <a:pt x="1" y="103"/>
                  <a:pt x="3" y="105"/>
                  <a:pt x="5" y="105"/>
                </a:cubicBezTo>
                <a:cubicBezTo>
                  <a:pt x="109" y="105"/>
                  <a:pt x="109" y="105"/>
                  <a:pt x="109" y="105"/>
                </a:cubicBezTo>
                <a:cubicBezTo>
                  <a:pt x="111" y="105"/>
                  <a:pt x="113" y="103"/>
                  <a:pt x="113" y="101"/>
                </a:cubicBezTo>
                <a:cubicBezTo>
                  <a:pt x="113" y="99"/>
                  <a:pt x="111" y="97"/>
                  <a:pt x="109" y="97"/>
                </a:cubicBezTo>
                <a:close/>
              </a:path>
            </a:pathLst>
          </a:custGeom>
          <a:solidFill>
            <a:srgbClr val="5B9BD5"/>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5pPr>
            <a:lvl6pPr marL="2286000" algn="l" defTabSz="914400" rtl="0" eaLnBrk="1" latinLnBrk="0" hangingPunct="1">
              <a:defRPr kern="1200">
                <a:solidFill>
                  <a:schemeClr val="tx1"/>
                </a:solidFill>
                <a:latin typeface="楷体_GB2312" pitchFamily="49" charset="-122"/>
                <a:ea typeface="楷体_GB2312" pitchFamily="49" charset="-122"/>
                <a:cs typeface="+mn-cs"/>
              </a:defRPr>
            </a:lvl6pPr>
            <a:lvl7pPr marL="2743200" algn="l" defTabSz="914400" rtl="0" eaLnBrk="1" latinLnBrk="0" hangingPunct="1">
              <a:defRPr kern="1200">
                <a:solidFill>
                  <a:schemeClr val="tx1"/>
                </a:solidFill>
                <a:latin typeface="楷体_GB2312" pitchFamily="49" charset="-122"/>
                <a:ea typeface="楷体_GB2312" pitchFamily="49" charset="-122"/>
                <a:cs typeface="+mn-cs"/>
              </a:defRPr>
            </a:lvl7pPr>
            <a:lvl8pPr marL="3200400" algn="l" defTabSz="914400" rtl="0" eaLnBrk="1" latinLnBrk="0" hangingPunct="1">
              <a:defRPr kern="1200">
                <a:solidFill>
                  <a:schemeClr val="tx1"/>
                </a:solidFill>
                <a:latin typeface="楷体_GB2312" pitchFamily="49" charset="-122"/>
                <a:ea typeface="楷体_GB2312" pitchFamily="49" charset="-122"/>
                <a:cs typeface="+mn-cs"/>
              </a:defRPr>
            </a:lvl8pPr>
            <a:lvl9pPr marL="3657600" algn="l" defTabSz="914400" rtl="0" eaLnBrk="1" latinLnBrk="0" hangingPunct="1">
              <a:defRPr kern="1200">
                <a:solidFill>
                  <a:schemeClr val="tx1"/>
                </a:solidFill>
                <a:latin typeface="楷体_GB2312" pitchFamily="49" charset="-122"/>
                <a:ea typeface="楷体_GB2312" pitchFamily="49"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ea"/>
              <a:ea typeface="+mn-ea"/>
              <a:cs typeface="+mn-ea"/>
              <a:sym typeface="+mn-lt"/>
            </a:endParaRPr>
          </a:p>
        </p:txBody>
      </p:sp>
      <p:sp>
        <p:nvSpPr>
          <p:cNvPr id="7" name="MH_Text_1">
            <a:extLst>
              <a:ext uri="{FF2B5EF4-FFF2-40B4-BE49-F238E27FC236}">
                <a16:creationId xmlns:a16="http://schemas.microsoft.com/office/drawing/2014/main" id="{240AF5AD-C93B-483E-BD8A-20861E89E5A1}"/>
              </a:ext>
            </a:extLst>
          </p:cNvPr>
          <p:cNvSpPr/>
          <p:nvPr/>
        </p:nvSpPr>
        <p:spPr>
          <a:xfrm>
            <a:off x="658690" y="2343564"/>
            <a:ext cx="4129333" cy="432047"/>
          </a:xfrm>
          <a:prstGeom prst="rect">
            <a:avLst/>
          </a:prstGeom>
          <a:solidFill>
            <a:srgbClr val="ED7D31"/>
          </a:solidFill>
          <a:ln w="12700" cap="flat" cmpd="sng" algn="ctr">
            <a:noFill/>
            <a:prstDash val="solid"/>
            <a:miter lim="800000"/>
          </a:ln>
          <a:effectLst/>
        </p:spPr>
        <p:txBody>
          <a:bodyPr anchor="ctr"/>
          <a:lstStyle>
            <a:defPPr>
              <a:defRPr lang="zh-CN"/>
            </a:defPPr>
            <a:lvl1pPr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5pPr>
            <a:lvl6pPr marL="2286000" algn="l" defTabSz="914400" rtl="0" eaLnBrk="1" latinLnBrk="0" hangingPunct="1">
              <a:defRPr kern="1200">
                <a:solidFill>
                  <a:schemeClr val="tx1"/>
                </a:solidFill>
                <a:latin typeface="楷体_GB2312" pitchFamily="49" charset="-122"/>
                <a:ea typeface="楷体_GB2312" pitchFamily="49" charset="-122"/>
                <a:cs typeface="+mn-cs"/>
              </a:defRPr>
            </a:lvl6pPr>
            <a:lvl7pPr marL="2743200" algn="l" defTabSz="914400" rtl="0" eaLnBrk="1" latinLnBrk="0" hangingPunct="1">
              <a:defRPr kern="1200">
                <a:solidFill>
                  <a:schemeClr val="tx1"/>
                </a:solidFill>
                <a:latin typeface="楷体_GB2312" pitchFamily="49" charset="-122"/>
                <a:ea typeface="楷体_GB2312" pitchFamily="49" charset="-122"/>
                <a:cs typeface="+mn-cs"/>
              </a:defRPr>
            </a:lvl7pPr>
            <a:lvl8pPr marL="3200400" algn="l" defTabSz="914400" rtl="0" eaLnBrk="1" latinLnBrk="0" hangingPunct="1">
              <a:defRPr kern="1200">
                <a:solidFill>
                  <a:schemeClr val="tx1"/>
                </a:solidFill>
                <a:latin typeface="楷体_GB2312" pitchFamily="49" charset="-122"/>
                <a:ea typeface="楷体_GB2312" pitchFamily="49" charset="-122"/>
                <a:cs typeface="+mn-cs"/>
              </a:defRPr>
            </a:lvl8pPr>
            <a:lvl9pPr marL="3657600" algn="l" defTabSz="914400" rtl="0" eaLnBrk="1" latinLnBrk="0" hangingPunct="1">
              <a:defRPr kern="1200">
                <a:solidFill>
                  <a:schemeClr val="tx1"/>
                </a:solidFill>
                <a:latin typeface="楷体_GB2312" pitchFamily="49" charset="-122"/>
                <a:ea typeface="楷体_GB2312" pitchFamily="49" charset="-122"/>
                <a:cs typeface="+mn-cs"/>
              </a:defRPr>
            </a:lvl9pPr>
          </a:lstStyle>
          <a:p>
            <a:pPr marL="285750">
              <a:lnSpc>
                <a:spcPct val="150000"/>
              </a:lnSpc>
              <a:buClr>
                <a:srgbClr val="FF0000"/>
              </a:buClr>
            </a:pPr>
            <a:r>
              <a:rPr lang="zh-CN" altLang="en-US" b="1" dirty="0">
                <a:solidFill>
                  <a:schemeClr val="bg1"/>
                </a:solidFill>
                <a:latin typeface="+mn-ea"/>
                <a:ea typeface="+mn-ea"/>
                <a:cs typeface="+mn-ea"/>
                <a:sym typeface="+mn-lt"/>
              </a:rPr>
              <a:t>规范管理     </a:t>
            </a:r>
            <a:r>
              <a:rPr lang="zh-CN" altLang="en-US" b="1" dirty="0" smtClean="0">
                <a:solidFill>
                  <a:schemeClr val="bg1"/>
                </a:solidFill>
                <a:latin typeface="+mn-ea"/>
                <a:ea typeface="+mn-ea"/>
                <a:cs typeface="+mn-ea"/>
                <a:sym typeface="+mn-lt"/>
              </a:rPr>
              <a:t>提高</a:t>
            </a:r>
            <a:r>
              <a:rPr lang="zh-CN" altLang="en-US" b="1" dirty="0">
                <a:solidFill>
                  <a:schemeClr val="bg1"/>
                </a:solidFill>
                <a:latin typeface="+mn-ea"/>
                <a:ea typeface="+mn-ea"/>
                <a:cs typeface="+mn-ea"/>
                <a:sym typeface="+mn-lt"/>
              </a:rPr>
              <a:t>项目管控质量</a:t>
            </a:r>
            <a:endParaRPr lang="en-US" altLang="zh-CN" b="1" dirty="0">
              <a:solidFill>
                <a:schemeClr val="bg1"/>
              </a:solidFill>
              <a:latin typeface="+mn-ea"/>
              <a:ea typeface="+mn-ea"/>
              <a:cs typeface="+mn-ea"/>
              <a:sym typeface="+mn-lt"/>
            </a:endParaRPr>
          </a:p>
        </p:txBody>
      </p:sp>
      <p:sp>
        <p:nvSpPr>
          <p:cNvPr id="10" name="MH_Other_4"/>
          <p:cNvSpPr>
            <a:spLocks noEditPoints="1"/>
          </p:cNvSpPr>
          <p:nvPr/>
        </p:nvSpPr>
        <p:spPr bwMode="auto">
          <a:xfrm rot="5400000">
            <a:off x="254061" y="4529458"/>
            <a:ext cx="354013" cy="322262"/>
          </a:xfrm>
          <a:custGeom>
            <a:avLst/>
            <a:gdLst>
              <a:gd name="T0" fmla="*/ 85221703 w 115"/>
              <a:gd name="T1" fmla="*/ 839050551 h 105"/>
              <a:gd name="T2" fmla="*/ 994256285 w 115"/>
              <a:gd name="T3" fmla="*/ 839050551 h 105"/>
              <a:gd name="T4" fmla="*/ 1060539832 w 115"/>
              <a:gd name="T5" fmla="*/ 744775104 h 105"/>
              <a:gd name="T6" fmla="*/ 596555002 w 115"/>
              <a:gd name="T7" fmla="*/ 28282327 h 105"/>
              <a:gd name="T8" fmla="*/ 482922986 w 115"/>
              <a:gd name="T9" fmla="*/ 28282327 h 105"/>
              <a:gd name="T10" fmla="*/ 18938156 w 115"/>
              <a:gd name="T11" fmla="*/ 744775104 h 105"/>
              <a:gd name="T12" fmla="*/ 85221703 w 115"/>
              <a:gd name="T13" fmla="*/ 839050551 h 105"/>
              <a:gd name="T14" fmla="*/ 539737455 w 115"/>
              <a:gd name="T15" fmla="*/ 113129308 h 105"/>
              <a:gd name="T16" fmla="*/ 965849050 w 115"/>
              <a:gd name="T17" fmla="*/ 763628966 h 105"/>
              <a:gd name="T18" fmla="*/ 113628938 w 115"/>
              <a:gd name="T19" fmla="*/ 763628966 h 105"/>
              <a:gd name="T20" fmla="*/ 539737455 w 115"/>
              <a:gd name="T21" fmla="*/ 113129308 h 105"/>
              <a:gd name="T22" fmla="*/ 1032132597 w 115"/>
              <a:gd name="T23" fmla="*/ 914469066 h 105"/>
              <a:gd name="T24" fmla="*/ 47345391 w 115"/>
              <a:gd name="T25" fmla="*/ 914469066 h 105"/>
              <a:gd name="T26" fmla="*/ 9469078 w 115"/>
              <a:gd name="T27" fmla="*/ 952179858 h 105"/>
              <a:gd name="T28" fmla="*/ 47345391 w 115"/>
              <a:gd name="T29" fmla="*/ 989890651 h 105"/>
              <a:gd name="T30" fmla="*/ 1032132597 w 115"/>
              <a:gd name="T31" fmla="*/ 989890651 h 105"/>
              <a:gd name="T32" fmla="*/ 1070008910 w 115"/>
              <a:gd name="T33" fmla="*/ 952179858 h 105"/>
              <a:gd name="T34" fmla="*/ 1032132597 w 115"/>
              <a:gd name="T35" fmla="*/ 914469066 h 1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5" h="105">
                <a:moveTo>
                  <a:pt x="9" y="89"/>
                </a:moveTo>
                <a:cubicBezTo>
                  <a:pt x="105" y="89"/>
                  <a:pt x="105" y="89"/>
                  <a:pt x="105" y="89"/>
                </a:cubicBezTo>
                <a:cubicBezTo>
                  <a:pt x="115" y="89"/>
                  <a:pt x="114" y="83"/>
                  <a:pt x="112" y="79"/>
                </a:cubicBezTo>
                <a:cubicBezTo>
                  <a:pt x="63" y="3"/>
                  <a:pt x="63" y="3"/>
                  <a:pt x="63" y="3"/>
                </a:cubicBezTo>
                <a:cubicBezTo>
                  <a:pt x="61" y="0"/>
                  <a:pt x="54" y="0"/>
                  <a:pt x="51" y="3"/>
                </a:cubicBezTo>
                <a:cubicBezTo>
                  <a:pt x="2" y="79"/>
                  <a:pt x="2" y="79"/>
                  <a:pt x="2" y="79"/>
                </a:cubicBezTo>
                <a:cubicBezTo>
                  <a:pt x="0" y="84"/>
                  <a:pt x="0" y="89"/>
                  <a:pt x="9" y="89"/>
                </a:cubicBezTo>
                <a:close/>
                <a:moveTo>
                  <a:pt x="57" y="12"/>
                </a:moveTo>
                <a:cubicBezTo>
                  <a:pt x="102" y="81"/>
                  <a:pt x="102" y="81"/>
                  <a:pt x="102" y="81"/>
                </a:cubicBezTo>
                <a:cubicBezTo>
                  <a:pt x="100" y="81"/>
                  <a:pt x="19" y="81"/>
                  <a:pt x="12" y="81"/>
                </a:cubicBezTo>
                <a:lnTo>
                  <a:pt x="57" y="12"/>
                </a:lnTo>
                <a:close/>
                <a:moveTo>
                  <a:pt x="109" y="97"/>
                </a:moveTo>
                <a:cubicBezTo>
                  <a:pt x="5" y="97"/>
                  <a:pt x="5" y="97"/>
                  <a:pt x="5" y="97"/>
                </a:cubicBezTo>
                <a:cubicBezTo>
                  <a:pt x="3" y="97"/>
                  <a:pt x="1" y="99"/>
                  <a:pt x="1" y="101"/>
                </a:cubicBezTo>
                <a:cubicBezTo>
                  <a:pt x="1" y="103"/>
                  <a:pt x="3" y="105"/>
                  <a:pt x="5" y="105"/>
                </a:cubicBezTo>
                <a:cubicBezTo>
                  <a:pt x="109" y="105"/>
                  <a:pt x="109" y="105"/>
                  <a:pt x="109" y="105"/>
                </a:cubicBezTo>
                <a:cubicBezTo>
                  <a:pt x="111" y="105"/>
                  <a:pt x="113" y="103"/>
                  <a:pt x="113" y="101"/>
                </a:cubicBezTo>
                <a:cubicBezTo>
                  <a:pt x="113" y="99"/>
                  <a:pt x="111" y="97"/>
                  <a:pt x="109" y="97"/>
                </a:cubicBezTo>
                <a:close/>
              </a:path>
            </a:pathLst>
          </a:custGeom>
          <a:solidFill>
            <a:srgbClr val="5B9BD5"/>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5pPr>
            <a:lvl6pPr marL="2286000" algn="l" defTabSz="914400" rtl="0" eaLnBrk="1" latinLnBrk="0" hangingPunct="1">
              <a:defRPr kern="1200">
                <a:solidFill>
                  <a:schemeClr val="tx1"/>
                </a:solidFill>
                <a:latin typeface="楷体_GB2312" pitchFamily="49" charset="-122"/>
                <a:ea typeface="楷体_GB2312" pitchFamily="49" charset="-122"/>
                <a:cs typeface="+mn-cs"/>
              </a:defRPr>
            </a:lvl6pPr>
            <a:lvl7pPr marL="2743200" algn="l" defTabSz="914400" rtl="0" eaLnBrk="1" latinLnBrk="0" hangingPunct="1">
              <a:defRPr kern="1200">
                <a:solidFill>
                  <a:schemeClr val="tx1"/>
                </a:solidFill>
                <a:latin typeface="楷体_GB2312" pitchFamily="49" charset="-122"/>
                <a:ea typeface="楷体_GB2312" pitchFamily="49" charset="-122"/>
                <a:cs typeface="+mn-cs"/>
              </a:defRPr>
            </a:lvl7pPr>
            <a:lvl8pPr marL="3200400" algn="l" defTabSz="914400" rtl="0" eaLnBrk="1" latinLnBrk="0" hangingPunct="1">
              <a:defRPr kern="1200">
                <a:solidFill>
                  <a:schemeClr val="tx1"/>
                </a:solidFill>
                <a:latin typeface="楷体_GB2312" pitchFamily="49" charset="-122"/>
                <a:ea typeface="楷体_GB2312" pitchFamily="49" charset="-122"/>
                <a:cs typeface="+mn-cs"/>
              </a:defRPr>
            </a:lvl8pPr>
            <a:lvl9pPr marL="3657600" algn="l" defTabSz="914400" rtl="0" eaLnBrk="1" latinLnBrk="0" hangingPunct="1">
              <a:defRPr kern="1200">
                <a:solidFill>
                  <a:schemeClr val="tx1"/>
                </a:solidFill>
                <a:latin typeface="楷体_GB2312" pitchFamily="49" charset="-122"/>
                <a:ea typeface="楷体_GB2312" pitchFamily="49" charset="-122"/>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ea"/>
              <a:ea typeface="+mn-ea"/>
              <a:cs typeface="+mn-ea"/>
              <a:sym typeface="+mn-lt"/>
            </a:endParaRPr>
          </a:p>
        </p:txBody>
      </p:sp>
      <p:sp>
        <p:nvSpPr>
          <p:cNvPr id="11" name="MH_Text_1">
            <a:extLst>
              <a:ext uri="{FF2B5EF4-FFF2-40B4-BE49-F238E27FC236}">
                <a16:creationId xmlns:a16="http://schemas.microsoft.com/office/drawing/2014/main" id="{240AF5AD-C93B-483E-BD8A-20861E89E5A1}"/>
              </a:ext>
            </a:extLst>
          </p:cNvPr>
          <p:cNvSpPr/>
          <p:nvPr/>
        </p:nvSpPr>
        <p:spPr>
          <a:xfrm>
            <a:off x="658690" y="4463449"/>
            <a:ext cx="4129333" cy="441646"/>
          </a:xfrm>
          <a:prstGeom prst="rect">
            <a:avLst/>
          </a:prstGeom>
          <a:solidFill>
            <a:srgbClr val="ED7D31"/>
          </a:solidFill>
          <a:ln w="12700" cap="flat" cmpd="sng" algn="ctr">
            <a:noFill/>
            <a:prstDash val="solid"/>
            <a:miter lim="800000"/>
          </a:ln>
          <a:effectLst/>
        </p:spPr>
        <p:txBody>
          <a:bodyPr anchor="ctr"/>
          <a:lstStyle>
            <a:defPPr>
              <a:defRPr lang="zh-CN"/>
            </a:defPPr>
            <a:lvl1pPr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5pPr>
            <a:lvl6pPr marL="2286000" algn="l" defTabSz="914400" rtl="0" eaLnBrk="1" latinLnBrk="0" hangingPunct="1">
              <a:defRPr kern="1200">
                <a:solidFill>
                  <a:schemeClr val="tx1"/>
                </a:solidFill>
                <a:latin typeface="楷体_GB2312" pitchFamily="49" charset="-122"/>
                <a:ea typeface="楷体_GB2312" pitchFamily="49" charset="-122"/>
                <a:cs typeface="+mn-cs"/>
              </a:defRPr>
            </a:lvl6pPr>
            <a:lvl7pPr marL="2743200" algn="l" defTabSz="914400" rtl="0" eaLnBrk="1" latinLnBrk="0" hangingPunct="1">
              <a:defRPr kern="1200">
                <a:solidFill>
                  <a:schemeClr val="tx1"/>
                </a:solidFill>
                <a:latin typeface="楷体_GB2312" pitchFamily="49" charset="-122"/>
                <a:ea typeface="楷体_GB2312" pitchFamily="49" charset="-122"/>
                <a:cs typeface="+mn-cs"/>
              </a:defRPr>
            </a:lvl7pPr>
            <a:lvl8pPr marL="3200400" algn="l" defTabSz="914400" rtl="0" eaLnBrk="1" latinLnBrk="0" hangingPunct="1">
              <a:defRPr kern="1200">
                <a:solidFill>
                  <a:schemeClr val="tx1"/>
                </a:solidFill>
                <a:latin typeface="楷体_GB2312" pitchFamily="49" charset="-122"/>
                <a:ea typeface="楷体_GB2312" pitchFamily="49" charset="-122"/>
                <a:cs typeface="+mn-cs"/>
              </a:defRPr>
            </a:lvl8pPr>
            <a:lvl9pPr marL="3657600" algn="l" defTabSz="914400" rtl="0" eaLnBrk="1" latinLnBrk="0" hangingPunct="1">
              <a:defRPr kern="1200">
                <a:solidFill>
                  <a:schemeClr val="tx1"/>
                </a:solidFill>
                <a:latin typeface="楷体_GB2312" pitchFamily="49" charset="-122"/>
                <a:ea typeface="楷体_GB2312" pitchFamily="49" charset="-122"/>
                <a:cs typeface="+mn-cs"/>
              </a:defRPr>
            </a:lvl9pPr>
          </a:lstStyle>
          <a:p>
            <a:pPr lvl="0"/>
            <a:r>
              <a:rPr lang="zh-CN" altLang="en-US" b="1" dirty="0" smtClean="0">
                <a:solidFill>
                  <a:schemeClr val="bg1"/>
                </a:solidFill>
                <a:latin typeface="+mn-ea"/>
                <a:ea typeface="+mn-ea"/>
                <a:cs typeface="+mn-ea"/>
                <a:sym typeface="+mn-lt"/>
              </a:rPr>
              <a:t>  积极支撑      提升</a:t>
            </a:r>
            <a:r>
              <a:rPr lang="zh-CN" altLang="en-US" b="1" dirty="0">
                <a:solidFill>
                  <a:schemeClr val="bg1"/>
                </a:solidFill>
                <a:latin typeface="+mn-ea"/>
                <a:ea typeface="+mn-ea"/>
                <a:cs typeface="+mn-ea"/>
                <a:sym typeface="+mn-lt"/>
              </a:rPr>
              <a:t>客户满意度</a:t>
            </a:r>
          </a:p>
        </p:txBody>
      </p:sp>
      <p:sp>
        <p:nvSpPr>
          <p:cNvPr id="5" name="矩形 4"/>
          <p:cNvSpPr/>
          <p:nvPr/>
        </p:nvSpPr>
        <p:spPr>
          <a:xfrm>
            <a:off x="312316" y="2847620"/>
            <a:ext cx="4572000" cy="1477328"/>
          </a:xfrm>
          <a:prstGeom prst="rect">
            <a:avLst/>
          </a:prstGeom>
        </p:spPr>
        <p:txBody>
          <a:bodyPr>
            <a:spAutoFit/>
          </a:bodyPr>
          <a:lstStyle/>
          <a:p>
            <a:pPr marL="285750">
              <a:lnSpc>
                <a:spcPct val="150000"/>
              </a:lnSpc>
              <a:spcBef>
                <a:spcPts val="0"/>
              </a:spcBef>
              <a:buClr>
                <a:srgbClr val="FF0000"/>
              </a:buClr>
            </a:pPr>
            <a:r>
              <a:rPr lang="zh-CN" altLang="en-US" sz="1200" b="1" dirty="0" smtClean="0">
                <a:solidFill>
                  <a:srgbClr val="FF0000"/>
                </a:solidFill>
                <a:latin typeface="+mn-ea"/>
                <a:ea typeface="+mn-ea"/>
                <a:cs typeface="+mn-ea"/>
                <a:sym typeface="+mn-lt"/>
              </a:rPr>
              <a:t>◆ </a:t>
            </a:r>
            <a:r>
              <a:rPr lang="zh-CN" altLang="en-US" sz="1200" b="1" dirty="0" smtClean="0">
                <a:latin typeface="+mn-ea"/>
                <a:ea typeface="+mn-ea"/>
                <a:cs typeface="+mn-ea"/>
                <a:sym typeface="+mn-lt"/>
              </a:rPr>
              <a:t>分解</a:t>
            </a:r>
            <a:r>
              <a:rPr lang="zh-CN" altLang="en-US" sz="1200" b="1" dirty="0">
                <a:latin typeface="+mn-ea"/>
                <a:ea typeface="+mn-ea"/>
                <a:cs typeface="+mn-ea"/>
                <a:sym typeface="+mn-lt"/>
              </a:rPr>
              <a:t>项目建团队  </a:t>
            </a:r>
            <a:r>
              <a:rPr lang="zh-CN" altLang="en-US" sz="1200" dirty="0">
                <a:latin typeface="+mn-ea"/>
                <a:ea typeface="+mn-ea"/>
                <a:cs typeface="+mn-ea"/>
                <a:sym typeface="+mn-lt"/>
              </a:rPr>
              <a:t>通过项目团队对需求、流程进行工作任务分解，做到流程有管控，需求有响应，应急有联动。</a:t>
            </a:r>
            <a:endParaRPr lang="en-US" altLang="zh-CN" sz="1200" dirty="0">
              <a:latin typeface="+mn-ea"/>
              <a:ea typeface="+mn-ea"/>
              <a:cs typeface="+mn-ea"/>
              <a:sym typeface="+mn-lt"/>
            </a:endParaRPr>
          </a:p>
          <a:p>
            <a:pPr marL="285750">
              <a:lnSpc>
                <a:spcPct val="150000"/>
              </a:lnSpc>
              <a:spcBef>
                <a:spcPts val="0"/>
              </a:spcBef>
              <a:buClr>
                <a:srgbClr val="FF0000"/>
              </a:buClr>
            </a:pPr>
            <a:r>
              <a:rPr lang="zh-CN" altLang="en-US" sz="1200" b="1" dirty="0" smtClean="0">
                <a:solidFill>
                  <a:srgbClr val="FF0000"/>
                </a:solidFill>
                <a:latin typeface="+mn-ea"/>
                <a:ea typeface="+mn-ea"/>
                <a:cs typeface="+mn-ea"/>
                <a:sym typeface="+mn-lt"/>
              </a:rPr>
              <a:t>◆ </a:t>
            </a:r>
            <a:r>
              <a:rPr lang="zh-CN" altLang="en-US" sz="1200" b="1" dirty="0" smtClean="0">
                <a:latin typeface="+mn-ea"/>
                <a:ea typeface="+mn-ea"/>
                <a:cs typeface="+mn-ea"/>
                <a:sym typeface="+mn-lt"/>
              </a:rPr>
              <a:t>多维</a:t>
            </a:r>
            <a:r>
              <a:rPr lang="zh-CN" altLang="en-US" sz="1200" b="1" dirty="0">
                <a:latin typeface="+mn-ea"/>
                <a:ea typeface="+mn-ea"/>
                <a:cs typeface="+mn-ea"/>
                <a:sym typeface="+mn-lt"/>
              </a:rPr>
              <a:t>评价提质量  </a:t>
            </a:r>
            <a:r>
              <a:rPr lang="zh-CN" altLang="en-US" sz="1200" dirty="0">
                <a:latin typeface="+mn-ea"/>
                <a:ea typeface="+mn-ea"/>
                <a:cs typeface="+mn-ea"/>
                <a:sym typeface="+mn-lt"/>
              </a:rPr>
              <a:t>以项目进度、开通规范、客户满意度、响应效率为考评依据，对执行环节的考核做到优差有分别、奖惩有体现</a:t>
            </a:r>
            <a:r>
              <a:rPr lang="zh-CN" altLang="en-US" sz="1200" dirty="0">
                <a:solidFill>
                  <a:srgbClr val="00B050"/>
                </a:solidFill>
                <a:latin typeface="+mn-ea"/>
                <a:ea typeface="+mn-ea"/>
                <a:cs typeface="+mn-ea"/>
                <a:sym typeface="+mn-lt"/>
              </a:rPr>
              <a:t>。</a:t>
            </a:r>
          </a:p>
        </p:txBody>
      </p:sp>
      <p:sp>
        <p:nvSpPr>
          <p:cNvPr id="12" name="矩形 11"/>
          <p:cNvSpPr/>
          <p:nvPr/>
        </p:nvSpPr>
        <p:spPr>
          <a:xfrm>
            <a:off x="312316" y="5011943"/>
            <a:ext cx="4572000" cy="1477328"/>
          </a:xfrm>
          <a:prstGeom prst="rect">
            <a:avLst/>
          </a:prstGeom>
        </p:spPr>
        <p:txBody>
          <a:bodyPr>
            <a:spAutoFit/>
          </a:bodyPr>
          <a:lstStyle/>
          <a:p>
            <a:pPr marL="285750">
              <a:lnSpc>
                <a:spcPct val="150000"/>
              </a:lnSpc>
              <a:spcBef>
                <a:spcPts val="0"/>
              </a:spcBef>
              <a:buClr>
                <a:srgbClr val="FF0000"/>
              </a:buClr>
            </a:pPr>
            <a:r>
              <a:rPr lang="zh-CN" altLang="en-US" sz="1200" b="1" dirty="0" smtClean="0">
                <a:solidFill>
                  <a:srgbClr val="FF0000"/>
                </a:solidFill>
                <a:latin typeface="+mn-ea"/>
                <a:ea typeface="+mn-ea"/>
                <a:cs typeface="+mn-ea"/>
                <a:sym typeface="+mn-lt"/>
              </a:rPr>
              <a:t>◆ </a:t>
            </a:r>
            <a:r>
              <a:rPr lang="zh-CN" altLang="en-US" sz="1200" b="1" dirty="0" smtClean="0">
                <a:latin typeface="+mn-ea"/>
                <a:ea typeface="+mn-ea"/>
                <a:cs typeface="+mn-ea"/>
                <a:sym typeface="+mn-lt"/>
              </a:rPr>
              <a:t>铁</a:t>
            </a:r>
            <a:r>
              <a:rPr lang="zh-CN" altLang="en-US" sz="1200" b="1" dirty="0">
                <a:latin typeface="+mn-ea"/>
                <a:ea typeface="+mn-ea"/>
                <a:cs typeface="+mn-ea"/>
                <a:sym typeface="+mn-lt"/>
              </a:rPr>
              <a:t>三角模式  </a:t>
            </a:r>
            <a:r>
              <a:rPr lang="zh-CN" altLang="en-US" sz="1200" dirty="0">
                <a:latin typeface="+mn-ea"/>
                <a:ea typeface="+mn-ea"/>
                <a:cs typeface="+mn-ea"/>
                <a:sym typeface="+mn-lt"/>
              </a:rPr>
              <a:t>形成客户经理、项目经理、技术经理的项目管理铁三角模式。提高项目接应、售中管控、开通交付的</a:t>
            </a:r>
            <a:r>
              <a:rPr lang="zh-CN" altLang="zh-CN" sz="1200" dirty="0">
                <a:latin typeface="+mn-ea"/>
                <a:ea typeface="+mn-ea"/>
                <a:cs typeface="+mn-ea"/>
                <a:sym typeface="+mn-lt"/>
              </a:rPr>
              <a:t>质量和客户满意度</a:t>
            </a:r>
            <a:r>
              <a:rPr lang="zh-CN" altLang="en-US" sz="1200" dirty="0">
                <a:latin typeface="+mn-ea"/>
                <a:ea typeface="+mn-ea"/>
                <a:cs typeface="+mn-ea"/>
                <a:sym typeface="+mn-lt"/>
              </a:rPr>
              <a:t>。</a:t>
            </a:r>
            <a:endParaRPr lang="en-US" altLang="zh-CN" sz="1200" dirty="0">
              <a:latin typeface="+mn-ea"/>
              <a:ea typeface="+mn-ea"/>
              <a:cs typeface="+mn-ea"/>
              <a:sym typeface="+mn-lt"/>
            </a:endParaRPr>
          </a:p>
          <a:p>
            <a:pPr marL="285750">
              <a:lnSpc>
                <a:spcPct val="150000"/>
              </a:lnSpc>
              <a:spcBef>
                <a:spcPts val="0"/>
              </a:spcBef>
              <a:buClr>
                <a:srgbClr val="FF0000"/>
              </a:buClr>
            </a:pPr>
            <a:r>
              <a:rPr lang="zh-CN" altLang="en-US" sz="1200" b="1" dirty="0" smtClean="0">
                <a:solidFill>
                  <a:srgbClr val="FF0000"/>
                </a:solidFill>
                <a:latin typeface="+mn-ea"/>
                <a:ea typeface="+mn-ea"/>
                <a:cs typeface="+mn-ea"/>
                <a:sym typeface="+mn-lt"/>
              </a:rPr>
              <a:t>◆ </a:t>
            </a:r>
            <a:r>
              <a:rPr lang="zh-CN" altLang="en-US" sz="1200" b="1" dirty="0" smtClean="0">
                <a:latin typeface="+mn-ea"/>
                <a:ea typeface="+mn-ea"/>
                <a:cs typeface="+mn-ea"/>
                <a:sym typeface="+mn-lt"/>
              </a:rPr>
              <a:t>客户</a:t>
            </a:r>
            <a:r>
              <a:rPr lang="zh-CN" altLang="en-US" sz="1200" b="1" dirty="0">
                <a:latin typeface="+mn-ea"/>
                <a:ea typeface="+mn-ea"/>
                <a:cs typeface="+mn-ea"/>
                <a:sym typeface="+mn-lt"/>
              </a:rPr>
              <a:t>走访 </a:t>
            </a:r>
            <a:r>
              <a:rPr lang="zh-CN" altLang="en-US" sz="1200" dirty="0">
                <a:latin typeface="+mn-ea"/>
                <a:ea typeface="+mn-ea"/>
                <a:cs typeface="+mn-ea"/>
                <a:sym typeface="+mn-lt"/>
              </a:rPr>
              <a:t>   通过施工现场走访、客户沟通，实现技术方案、施工进展和问题反馈的高效沟通，提升客户的感知</a:t>
            </a:r>
            <a:r>
              <a:rPr lang="zh-CN" altLang="en-US" sz="1200" dirty="0">
                <a:solidFill>
                  <a:srgbClr val="00B050"/>
                </a:solidFill>
                <a:latin typeface="+mn-ea"/>
                <a:ea typeface="+mn-ea"/>
                <a:cs typeface="+mn-ea"/>
                <a:sym typeface="+mn-lt"/>
              </a:rPr>
              <a:t>。</a:t>
            </a:r>
            <a:endParaRPr lang="en-US" altLang="zh-CN" sz="1200" dirty="0">
              <a:solidFill>
                <a:srgbClr val="00B050"/>
              </a:solidFill>
              <a:latin typeface="+mn-ea"/>
              <a:ea typeface="+mn-ea"/>
              <a:cs typeface="+mn-ea"/>
              <a:sym typeface="+mn-lt"/>
            </a:endParaRPr>
          </a:p>
        </p:txBody>
      </p:sp>
      <p:sp>
        <p:nvSpPr>
          <p:cNvPr id="13" name="折角形 12"/>
          <p:cNvSpPr/>
          <p:nvPr/>
        </p:nvSpPr>
        <p:spPr>
          <a:xfrm>
            <a:off x="658691" y="2847620"/>
            <a:ext cx="4129333" cy="1517484"/>
          </a:xfrm>
          <a:prstGeom prst="foldedCorner">
            <a:avLst/>
          </a:prstGeom>
          <a:noFill/>
          <a:ln w="12700" cap="flat" cmpd="sng" algn="ctr">
            <a:solidFill>
              <a:srgbClr val="C00000"/>
            </a:solidFill>
            <a:prstDash val="solid"/>
            <a:miter lim="800000"/>
          </a:ln>
          <a:effectLst/>
          <a:extLst>
            <a:ext uri="{909E8E84-426E-40DD-AFC4-6F175D3DCCD1}">
              <a14:hiddenFill xmlns:a14="http://schemas.microsoft.com/office/drawing/2010/main">
                <a:solidFill>
                  <a:srgbClr val="FFFFFF"/>
                </a:solidFill>
              </a14:hiddenFill>
            </a:ext>
          </a:extLst>
        </p:spPr>
        <p:txBody>
          <a:bodyPr wrap="none" lIns="71998" tIns="71998" rIns="71998" bIns="71998" anchor="ctr"/>
          <a:lstStyle>
            <a:defPPr>
              <a:defRPr lang="zh-CN"/>
            </a:defPPr>
            <a:lvl1pPr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5pPr>
            <a:lvl6pPr marL="2286000" algn="l" defTabSz="914400" rtl="0" eaLnBrk="1" latinLnBrk="0" hangingPunct="1">
              <a:defRPr kern="1200">
                <a:solidFill>
                  <a:schemeClr val="tx1"/>
                </a:solidFill>
                <a:latin typeface="楷体_GB2312" pitchFamily="49" charset="-122"/>
                <a:ea typeface="楷体_GB2312" pitchFamily="49" charset="-122"/>
                <a:cs typeface="+mn-cs"/>
              </a:defRPr>
            </a:lvl6pPr>
            <a:lvl7pPr marL="2743200" algn="l" defTabSz="914400" rtl="0" eaLnBrk="1" latinLnBrk="0" hangingPunct="1">
              <a:defRPr kern="1200">
                <a:solidFill>
                  <a:schemeClr val="tx1"/>
                </a:solidFill>
                <a:latin typeface="楷体_GB2312" pitchFamily="49" charset="-122"/>
                <a:ea typeface="楷体_GB2312" pitchFamily="49" charset="-122"/>
                <a:cs typeface="+mn-cs"/>
              </a:defRPr>
            </a:lvl7pPr>
            <a:lvl8pPr marL="3200400" algn="l" defTabSz="914400" rtl="0" eaLnBrk="1" latinLnBrk="0" hangingPunct="1">
              <a:defRPr kern="1200">
                <a:solidFill>
                  <a:schemeClr val="tx1"/>
                </a:solidFill>
                <a:latin typeface="楷体_GB2312" pitchFamily="49" charset="-122"/>
                <a:ea typeface="楷体_GB2312" pitchFamily="49" charset="-122"/>
                <a:cs typeface="+mn-cs"/>
              </a:defRPr>
            </a:lvl8pPr>
            <a:lvl9pPr marL="3657600" algn="l" defTabSz="914400" rtl="0" eaLnBrk="1" latinLnBrk="0" hangingPunct="1">
              <a:defRPr kern="1200">
                <a:solidFill>
                  <a:schemeClr val="tx1"/>
                </a:solidFill>
                <a:latin typeface="楷体_GB2312" pitchFamily="49" charset="-122"/>
                <a:ea typeface="楷体_GB2312" pitchFamily="49" charset="-122"/>
                <a:cs typeface="+mn-cs"/>
              </a:defRPr>
            </a:lvl9pPr>
          </a:lstStyle>
          <a:p>
            <a:pPr algn="ctr" eaLnBrk="1" hangingPunct="1"/>
            <a:endParaRPr lang="zh-CN" altLang="en-US" sz="1050" b="1" i="1" dirty="0">
              <a:latin typeface="+mn-ea"/>
              <a:ea typeface="+mn-ea"/>
              <a:cs typeface="+mn-ea"/>
              <a:sym typeface="+mn-lt"/>
            </a:endParaRPr>
          </a:p>
        </p:txBody>
      </p:sp>
      <p:sp>
        <p:nvSpPr>
          <p:cNvPr id="14" name="折角形 13"/>
          <p:cNvSpPr/>
          <p:nvPr/>
        </p:nvSpPr>
        <p:spPr>
          <a:xfrm>
            <a:off x="658692" y="5011943"/>
            <a:ext cx="4129332" cy="1513401"/>
          </a:xfrm>
          <a:prstGeom prst="foldedCorner">
            <a:avLst/>
          </a:prstGeom>
          <a:noFill/>
          <a:ln w="12700" cap="flat" cmpd="sng" algn="ctr">
            <a:solidFill>
              <a:srgbClr val="C00000"/>
            </a:solidFill>
            <a:prstDash val="solid"/>
            <a:miter lim="800000"/>
          </a:ln>
          <a:effectLst/>
          <a:extLst>
            <a:ext uri="{909E8E84-426E-40DD-AFC4-6F175D3DCCD1}">
              <a14:hiddenFill xmlns:a14="http://schemas.microsoft.com/office/drawing/2010/main">
                <a:solidFill>
                  <a:srgbClr val="FFFFFF"/>
                </a:solidFill>
              </a14:hiddenFill>
            </a:ext>
          </a:extLst>
        </p:spPr>
        <p:txBody>
          <a:bodyPr wrap="none" lIns="71998" tIns="71998" rIns="71998" bIns="71998" anchor="ctr"/>
          <a:lstStyle>
            <a:defPPr>
              <a:defRPr lang="zh-CN"/>
            </a:defPPr>
            <a:lvl1pPr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楷体_GB2312" pitchFamily="49" charset="-122"/>
                <a:ea typeface="楷体_GB2312" pitchFamily="49" charset="-122"/>
                <a:cs typeface="+mn-cs"/>
              </a:defRPr>
            </a:lvl5pPr>
            <a:lvl6pPr marL="2286000" algn="l" defTabSz="914400" rtl="0" eaLnBrk="1" latinLnBrk="0" hangingPunct="1">
              <a:defRPr kern="1200">
                <a:solidFill>
                  <a:schemeClr val="tx1"/>
                </a:solidFill>
                <a:latin typeface="楷体_GB2312" pitchFamily="49" charset="-122"/>
                <a:ea typeface="楷体_GB2312" pitchFamily="49" charset="-122"/>
                <a:cs typeface="+mn-cs"/>
              </a:defRPr>
            </a:lvl6pPr>
            <a:lvl7pPr marL="2743200" algn="l" defTabSz="914400" rtl="0" eaLnBrk="1" latinLnBrk="0" hangingPunct="1">
              <a:defRPr kern="1200">
                <a:solidFill>
                  <a:schemeClr val="tx1"/>
                </a:solidFill>
                <a:latin typeface="楷体_GB2312" pitchFamily="49" charset="-122"/>
                <a:ea typeface="楷体_GB2312" pitchFamily="49" charset="-122"/>
                <a:cs typeface="+mn-cs"/>
              </a:defRPr>
            </a:lvl7pPr>
            <a:lvl8pPr marL="3200400" algn="l" defTabSz="914400" rtl="0" eaLnBrk="1" latinLnBrk="0" hangingPunct="1">
              <a:defRPr kern="1200">
                <a:solidFill>
                  <a:schemeClr val="tx1"/>
                </a:solidFill>
                <a:latin typeface="楷体_GB2312" pitchFamily="49" charset="-122"/>
                <a:ea typeface="楷体_GB2312" pitchFamily="49" charset="-122"/>
                <a:cs typeface="+mn-cs"/>
              </a:defRPr>
            </a:lvl8pPr>
            <a:lvl9pPr marL="3657600" algn="l" defTabSz="914400" rtl="0" eaLnBrk="1" latinLnBrk="0" hangingPunct="1">
              <a:defRPr kern="1200">
                <a:solidFill>
                  <a:schemeClr val="tx1"/>
                </a:solidFill>
                <a:latin typeface="楷体_GB2312" pitchFamily="49" charset="-122"/>
                <a:ea typeface="楷体_GB2312" pitchFamily="49" charset="-122"/>
                <a:cs typeface="+mn-cs"/>
              </a:defRPr>
            </a:lvl9pPr>
          </a:lstStyle>
          <a:p>
            <a:pPr algn="ctr" eaLnBrk="1" hangingPunct="1"/>
            <a:endParaRPr lang="zh-CN" altLang="en-US" sz="1050" b="1" i="1" dirty="0">
              <a:latin typeface="+mn-ea"/>
              <a:ea typeface="+mn-ea"/>
              <a:cs typeface="+mn-ea"/>
              <a:sym typeface="+mn-lt"/>
            </a:endParaRPr>
          </a:p>
        </p:txBody>
      </p:sp>
    </p:spTree>
    <p:extLst>
      <p:ext uri="{BB962C8B-B14F-4D97-AF65-F5344CB8AC3E}">
        <p14:creationId xmlns:p14="http://schemas.microsoft.com/office/powerpoint/2010/main" val="3051475550"/>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重点客户的接应</a:t>
            </a:r>
            <a:endParaRPr lang="zh-CN" altLang="en-US" dirty="0"/>
          </a:p>
        </p:txBody>
      </p:sp>
      <p:sp>
        <p:nvSpPr>
          <p:cNvPr id="3" name="矩形 2"/>
          <p:cNvSpPr/>
          <p:nvPr/>
        </p:nvSpPr>
        <p:spPr>
          <a:xfrm>
            <a:off x="395536" y="836712"/>
            <a:ext cx="8072494" cy="5860387"/>
          </a:xfrm>
          <a:prstGeom prst="rect">
            <a:avLst/>
          </a:prstGeom>
        </p:spPr>
        <p:txBody>
          <a:bodyPr wrap="square">
            <a:spAutoFit/>
          </a:bodyPr>
          <a:lstStyle/>
          <a:p>
            <a:pPr>
              <a:lnSpc>
                <a:spcPct val="150000"/>
              </a:lnSpc>
              <a:buFont typeface="Wingdings" pitchFamily="2" charset="2"/>
              <a:buChar char="u"/>
            </a:pPr>
            <a:r>
              <a:rPr lang="zh-CN" altLang="en-US" b="1" dirty="0" smtClean="0">
                <a:latin typeface="+mn-ea"/>
                <a:ea typeface="+mn-ea"/>
                <a:sym typeface="+mn-ea"/>
              </a:rPr>
              <a:t>首席客户工程师</a:t>
            </a:r>
            <a:endParaRPr lang="en-US" altLang="zh-CN" b="1" dirty="0" smtClean="0">
              <a:latin typeface="+mn-ea"/>
              <a:ea typeface="+mn-ea"/>
              <a:sym typeface="+mn-ea"/>
            </a:endParaRPr>
          </a:p>
          <a:p>
            <a:pPr marL="171450" indent="-171450">
              <a:lnSpc>
                <a:spcPct val="150000"/>
              </a:lnSpc>
              <a:buFont typeface="Wingdings" pitchFamily="2" charset="2"/>
              <a:buChar char="Ø"/>
            </a:pPr>
            <a:r>
              <a:rPr lang="zh-CN" altLang="en-US" dirty="0">
                <a:latin typeface="+mn-ea"/>
                <a:ea typeface="+mn-ea"/>
                <a:sym typeface="+mn-ea"/>
              </a:rPr>
              <a:t>   </a:t>
            </a:r>
            <a:r>
              <a:rPr lang="zh-CN" altLang="en-US" dirty="0" smtClean="0">
                <a:latin typeface="+mn-ea"/>
                <a:ea typeface="+mn-ea"/>
                <a:sym typeface="+mn-ea"/>
              </a:rPr>
              <a:t>对</a:t>
            </a:r>
            <a:r>
              <a:rPr lang="zh-CN" altLang="en-US" dirty="0">
                <a:latin typeface="+mn-ea"/>
                <a:ea typeface="+mn-ea"/>
                <a:sym typeface="+mn-ea"/>
              </a:rPr>
              <a:t>区域的重点客户，政支中心负责本区域的首席客户工程师一点接应重点客户的服务，与客户经理、首席架构师（</a:t>
            </a:r>
            <a:r>
              <a:rPr lang="en-US" altLang="zh-CN" dirty="0">
                <a:latin typeface="+mn-ea"/>
                <a:ea typeface="+mn-ea"/>
                <a:sym typeface="+mn-ea"/>
              </a:rPr>
              <a:t>DICT</a:t>
            </a:r>
            <a:r>
              <a:rPr lang="zh-CN" altLang="en-US" dirty="0">
                <a:latin typeface="+mn-ea"/>
                <a:ea typeface="+mn-ea"/>
                <a:sym typeface="+mn-ea"/>
              </a:rPr>
              <a:t>）形成客户服务的铁三角。</a:t>
            </a:r>
          </a:p>
          <a:p>
            <a:pPr marL="171450" indent="-171450">
              <a:lnSpc>
                <a:spcPct val="150000"/>
              </a:lnSpc>
              <a:buFont typeface="Wingdings" pitchFamily="2" charset="2"/>
              <a:buChar char="Ø"/>
            </a:pPr>
            <a:r>
              <a:rPr lang="zh-CN" altLang="en-US" dirty="0" smtClean="0">
                <a:latin typeface="+mn-ea"/>
                <a:ea typeface="+mn-ea"/>
                <a:sym typeface="+mn-ea"/>
              </a:rPr>
              <a:t>   协助客户经理与客户通信业务主要负责人建立密切、互信、贴心的服务联系；洞察、响应、跟踪、解决客户紧急、重要的通信业务需求。</a:t>
            </a:r>
          </a:p>
          <a:p>
            <a:pPr marL="171450" indent="-171450">
              <a:lnSpc>
                <a:spcPct val="150000"/>
              </a:lnSpc>
              <a:buFont typeface="Wingdings" pitchFamily="2" charset="2"/>
              <a:buChar char="u"/>
            </a:pPr>
            <a:r>
              <a:rPr lang="zh-CN" altLang="zh-CN" b="1" dirty="0" smtClean="0">
                <a:latin typeface="+mn-ea"/>
                <a:ea typeface="+mn-ea"/>
                <a:sym typeface="+mn-ea"/>
              </a:rPr>
              <a:t>首席客户工程师主要服务</a:t>
            </a:r>
            <a:r>
              <a:rPr lang="zh-CN" altLang="en-US" b="1" dirty="0" smtClean="0">
                <a:latin typeface="+mn-ea"/>
                <a:ea typeface="+mn-ea"/>
                <a:sym typeface="+mn-ea"/>
              </a:rPr>
              <a:t>内容</a:t>
            </a:r>
            <a:endParaRPr lang="zh-CN" altLang="zh-CN" b="1" dirty="0" smtClean="0">
              <a:latin typeface="+mn-ea"/>
              <a:ea typeface="+mn-ea"/>
              <a:sym typeface="+mn-ea"/>
            </a:endParaRPr>
          </a:p>
          <a:p>
            <a:pPr>
              <a:lnSpc>
                <a:spcPct val="150000"/>
              </a:lnSpc>
              <a:buFont typeface="Wingdings" pitchFamily="2" charset="2"/>
              <a:buChar char="Ø"/>
            </a:pPr>
            <a:r>
              <a:rPr lang="zh-CN" altLang="en-US" dirty="0" smtClean="0">
                <a:latin typeface="+mn-ea"/>
                <a:ea typeface="+mn-ea"/>
                <a:sym typeface="+mn-ea"/>
              </a:rPr>
              <a:t>  支撑制定客户技术解决方案、审核重大项目技术方案等；</a:t>
            </a:r>
            <a:endParaRPr lang="en-US" altLang="zh-CN" dirty="0" smtClean="0">
              <a:latin typeface="+mn-ea"/>
              <a:ea typeface="+mn-ea"/>
              <a:sym typeface="+mn-ea"/>
            </a:endParaRPr>
          </a:p>
          <a:p>
            <a:pPr>
              <a:lnSpc>
                <a:spcPct val="150000"/>
              </a:lnSpc>
              <a:buFont typeface="Wingdings" pitchFamily="2" charset="2"/>
              <a:buChar char="Ø"/>
            </a:pPr>
            <a:r>
              <a:rPr lang="zh-CN" altLang="en-US" dirty="0" smtClean="0">
                <a:latin typeface="+mn-ea"/>
                <a:ea typeface="+mn-ea"/>
                <a:sym typeface="+mn-ea"/>
              </a:rPr>
              <a:t>  组织协调客户项目的售中实施，包括网络调度和数据配置、项目实施全过程的质量管控等；</a:t>
            </a:r>
            <a:endParaRPr lang="en-US" altLang="zh-CN" dirty="0" smtClean="0">
              <a:latin typeface="+mn-ea"/>
              <a:ea typeface="+mn-ea"/>
              <a:sym typeface="+mn-ea"/>
            </a:endParaRPr>
          </a:p>
          <a:p>
            <a:pPr>
              <a:lnSpc>
                <a:spcPct val="150000"/>
              </a:lnSpc>
              <a:buFont typeface="Wingdings" pitchFamily="2" charset="2"/>
              <a:buChar char="Ø"/>
            </a:pPr>
            <a:r>
              <a:rPr lang="zh-CN" altLang="en-US" dirty="0" smtClean="0">
                <a:latin typeface="+mn-ea"/>
                <a:ea typeface="+mn-ea"/>
                <a:sym typeface="+mn-ea"/>
              </a:rPr>
              <a:t>  牵头落实客户合同服务条款规定的售后服务需求，协调解决客户的问题；</a:t>
            </a:r>
            <a:endParaRPr lang="en-US" altLang="zh-CN" dirty="0" smtClean="0">
              <a:latin typeface="+mn-ea"/>
              <a:ea typeface="+mn-ea"/>
              <a:sym typeface="+mn-ea"/>
            </a:endParaRPr>
          </a:p>
          <a:p>
            <a:pPr>
              <a:lnSpc>
                <a:spcPct val="150000"/>
              </a:lnSpc>
              <a:buFont typeface="Wingdings" pitchFamily="2" charset="2"/>
              <a:buChar char="Ø"/>
            </a:pPr>
            <a:r>
              <a:rPr lang="zh-CN" altLang="en-US" dirty="0" smtClean="0">
                <a:latin typeface="+mn-ea"/>
                <a:ea typeface="+mn-ea"/>
                <a:sym typeface="+mn-ea"/>
              </a:rPr>
              <a:t>  每月对客户业务运行情况及故障进行分析并形成报告；</a:t>
            </a:r>
            <a:endParaRPr lang="en-US" altLang="zh-CN" dirty="0" smtClean="0">
              <a:latin typeface="+mn-ea"/>
              <a:ea typeface="+mn-ea"/>
              <a:sym typeface="+mn-ea"/>
            </a:endParaRPr>
          </a:p>
          <a:p>
            <a:pPr>
              <a:lnSpc>
                <a:spcPct val="150000"/>
              </a:lnSpc>
              <a:buFont typeface="Wingdings" pitchFamily="2" charset="2"/>
              <a:buChar char="Ø"/>
            </a:pPr>
            <a:r>
              <a:rPr lang="zh-CN" altLang="en-US" dirty="0" smtClean="0">
                <a:latin typeface="+mn-ea"/>
                <a:ea typeface="+mn-ea"/>
                <a:sym typeface="+mn-ea"/>
              </a:rPr>
              <a:t>  每季度就服务与客户现场交流一次；</a:t>
            </a:r>
            <a:endParaRPr lang="en-US" altLang="zh-CN" dirty="0" smtClean="0">
              <a:latin typeface="+mn-ea"/>
              <a:ea typeface="+mn-ea"/>
              <a:sym typeface="+mn-ea"/>
            </a:endParaRPr>
          </a:p>
          <a:p>
            <a:pPr>
              <a:lnSpc>
                <a:spcPct val="150000"/>
              </a:lnSpc>
              <a:buFont typeface="Wingdings" pitchFamily="2" charset="2"/>
              <a:buChar char="Ø"/>
            </a:pPr>
            <a:r>
              <a:rPr lang="zh-CN" altLang="en-US" dirty="0" smtClean="0">
                <a:latin typeface="+mn-ea"/>
                <a:ea typeface="+mn-ea"/>
                <a:sym typeface="+mn-ea"/>
              </a:rPr>
              <a:t>  每半年根据情况巡检电信全业务设备；</a:t>
            </a:r>
            <a:endParaRPr lang="en-US" altLang="zh-CN" dirty="0" smtClean="0">
              <a:latin typeface="+mn-ea"/>
              <a:ea typeface="+mn-ea"/>
              <a:sym typeface="+mn-ea"/>
            </a:endParaRPr>
          </a:p>
          <a:p>
            <a:pPr>
              <a:lnSpc>
                <a:spcPct val="150000"/>
              </a:lnSpc>
              <a:buFont typeface="Wingdings" pitchFamily="2" charset="2"/>
              <a:buChar char="Ø"/>
            </a:pPr>
            <a:r>
              <a:rPr lang="zh-CN" altLang="en-US" dirty="0" smtClean="0">
                <a:latin typeface="+mn-ea"/>
                <a:ea typeface="+mn-ea"/>
                <a:sym typeface="+mn-ea"/>
              </a:rPr>
              <a:t>  每年根据客户具体情况商定进行倒换演练测试。</a:t>
            </a:r>
          </a:p>
        </p:txBody>
      </p:sp>
    </p:spTree>
    <p:extLst>
      <p:ext uri="{BB962C8B-B14F-4D97-AF65-F5344CB8AC3E}">
        <p14:creationId xmlns:p14="http://schemas.microsoft.com/office/powerpoint/2010/main" val="2037531921"/>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政支点单系统</a:t>
            </a:r>
            <a:endParaRPr lang="zh-CN" altLang="en-US" dirty="0"/>
          </a:p>
        </p:txBody>
      </p:sp>
      <p:sp>
        <p:nvSpPr>
          <p:cNvPr id="3" name="灯片编号占位符 2"/>
          <p:cNvSpPr>
            <a:spLocks noGrp="1"/>
          </p:cNvSpPr>
          <p:nvPr>
            <p:ph type="sldNum" sz="quarter" idx="10"/>
          </p:nvPr>
        </p:nvSpPr>
        <p:spPr/>
        <p:txBody>
          <a:bodyPr/>
          <a:lstStyle/>
          <a:p>
            <a:fld id="{A4A25730-00F1-4CD7-81D0-9510263EBF45}" type="slidenum">
              <a:rPr lang="zh-CN" altLang="en-US" smtClean="0"/>
              <a:t>7</a:t>
            </a:fld>
            <a:endParaRPr lang="zh-CN" altLang="en-US"/>
          </a:p>
        </p:txBody>
      </p:sp>
      <p:pic>
        <p:nvPicPr>
          <p:cNvPr id="4" name="图片 3"/>
          <p:cNvPicPr>
            <a:picLocks noChangeAspect="1"/>
          </p:cNvPicPr>
          <p:nvPr>
            <p:custDataLst>
              <p:tags r:id="rId2"/>
            </p:custDataLst>
          </p:nvPr>
        </p:nvPicPr>
        <p:blipFill>
          <a:blip r:embed="rId5"/>
          <a:stretch>
            <a:fillRect/>
          </a:stretch>
        </p:blipFill>
        <p:spPr>
          <a:xfrm>
            <a:off x="6083935" y="3129915"/>
            <a:ext cx="2382520" cy="2088515"/>
          </a:xfrm>
          <a:prstGeom prst="rect">
            <a:avLst/>
          </a:prstGeom>
        </p:spPr>
      </p:pic>
      <p:sp>
        <p:nvSpPr>
          <p:cNvPr id="5" name="文本框 4"/>
          <p:cNvSpPr txBox="1"/>
          <p:nvPr/>
        </p:nvSpPr>
        <p:spPr>
          <a:xfrm>
            <a:off x="250825" y="888365"/>
            <a:ext cx="4634865" cy="1337945"/>
          </a:xfrm>
          <a:prstGeom prst="rect">
            <a:avLst/>
          </a:prstGeom>
          <a:noFill/>
        </p:spPr>
        <p:txBody>
          <a:bodyPr wrap="square" rtlCol="0">
            <a:spAutoFit/>
          </a:bodyPr>
          <a:lstStyle/>
          <a:p>
            <a:pPr>
              <a:lnSpc>
                <a:spcPct val="150000"/>
              </a:lnSpc>
            </a:pP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为加强对前端支撑需求的快速响应，开发点单系统，客户经理可通过关注微信小程序，在线发起需求，并可以对支撑效果评价</a:t>
            </a:r>
          </a:p>
        </p:txBody>
      </p:sp>
      <p:pic>
        <p:nvPicPr>
          <p:cNvPr id="6" name="图片 5"/>
          <p:cNvPicPr>
            <a:picLocks noChangeAspect="1"/>
          </p:cNvPicPr>
          <p:nvPr/>
        </p:nvPicPr>
        <p:blipFill>
          <a:blip r:embed="rId6"/>
          <a:stretch>
            <a:fillRect/>
          </a:stretch>
        </p:blipFill>
        <p:spPr>
          <a:xfrm>
            <a:off x="250825" y="2381885"/>
            <a:ext cx="2743200" cy="4210050"/>
          </a:xfrm>
          <a:prstGeom prst="rect">
            <a:avLst/>
          </a:prstGeom>
        </p:spPr>
      </p:pic>
      <p:pic>
        <p:nvPicPr>
          <p:cNvPr id="7" name="图片 6"/>
          <p:cNvPicPr>
            <a:picLocks noChangeAspect="1"/>
          </p:cNvPicPr>
          <p:nvPr/>
        </p:nvPicPr>
        <p:blipFill>
          <a:blip r:embed="rId7"/>
          <a:stretch>
            <a:fillRect/>
          </a:stretch>
        </p:blipFill>
        <p:spPr>
          <a:xfrm>
            <a:off x="3088005" y="2381250"/>
            <a:ext cx="2550160" cy="4476750"/>
          </a:xfrm>
          <a:prstGeom prst="rect">
            <a:avLst/>
          </a:prstGeom>
        </p:spPr>
      </p:pic>
      <p:pic>
        <p:nvPicPr>
          <p:cNvPr id="2050" name="Picture 2"/>
          <p:cNvPicPr>
            <a:picLocks noChangeAspect="1" noChangeArrowheads="1"/>
          </p:cNvPicPr>
          <p:nvPr>
            <p:custDataLst>
              <p:tags r:id="rId3"/>
            </p:custDataLst>
          </p:nvPr>
        </p:nvPicPr>
        <p:blipFill>
          <a:blip r:embed="rId8"/>
          <a:srcRect/>
          <a:stretch>
            <a:fillRect/>
          </a:stretch>
        </p:blipFill>
        <p:spPr bwMode="auto">
          <a:xfrm>
            <a:off x="5392424" y="772142"/>
            <a:ext cx="3539721" cy="2357454"/>
          </a:xfrm>
          <a:prstGeom prst="rect">
            <a:avLst/>
          </a:prstGeom>
          <a:noFill/>
          <a:ln w="9525">
            <a:noFill/>
            <a:miter lim="800000"/>
            <a:headEnd/>
            <a:tailEnd/>
          </a:ln>
          <a:effectLst/>
        </p:spPr>
      </p:pic>
      <p:graphicFrame>
        <p:nvGraphicFramePr>
          <p:cNvPr id="9" name="对象 8">
            <a:hlinkClick r:id="" action="ppaction://ole?verb=0"/>
          </p:cNvPr>
          <p:cNvGraphicFramePr>
            <a:graphicFrameLocks noChangeAspect="1"/>
          </p:cNvGraphicFramePr>
          <p:nvPr>
            <p:extLst/>
          </p:nvPr>
        </p:nvGraphicFramePr>
        <p:xfrm>
          <a:off x="6457950" y="5379720"/>
          <a:ext cx="1634490" cy="1121410"/>
        </p:xfrm>
        <a:graphic>
          <a:graphicData uri="http://schemas.openxmlformats.org/presentationml/2006/ole">
            <mc:AlternateContent xmlns:mc="http://schemas.openxmlformats.org/markup-compatibility/2006">
              <mc:Choice xmlns:v="urn:schemas-microsoft-com:vml" Requires="v">
                <p:oleObj spid="_x0000_s4107" name="文档" showAsIcon="1" r:id="rId9" imgW="971640" imgH="666720" progId="Word.Document.12">
                  <p:embed/>
                </p:oleObj>
              </mc:Choice>
              <mc:Fallback>
                <p:oleObj name="文档" showAsIcon="1" r:id="rId9" imgW="971640" imgH="666720" progId="Word.Document.12">
                  <p:embed/>
                  <p:pic>
                    <p:nvPicPr>
                      <p:cNvPr id="9" name="对象 8">
                        <a:hlinkClick r:id="" action="ppaction://ole?verb=0"/>
                      </p:cNvPr>
                      <p:cNvPicPr/>
                      <p:nvPr/>
                    </p:nvPicPr>
                    <p:blipFill>
                      <a:blip r:embed="rId10"/>
                      <a:stretch>
                        <a:fillRect/>
                      </a:stretch>
                    </p:blipFill>
                    <p:spPr>
                      <a:xfrm>
                        <a:off x="6457950" y="5379720"/>
                        <a:ext cx="1634490" cy="1121410"/>
                      </a:xfrm>
                      <a:prstGeom prst="rect">
                        <a:avLst/>
                      </a:prstGeom>
                    </p:spPr>
                  </p:pic>
                </p:oleObj>
              </mc:Fallback>
            </mc:AlternateContent>
          </a:graphicData>
        </a:graphic>
      </p:graphicFrame>
    </p:spTree>
    <p:extLst>
      <p:ext uri="{BB962C8B-B14F-4D97-AF65-F5344CB8AC3E}">
        <p14:creationId xmlns:p14="http://schemas.microsoft.com/office/powerpoint/2010/main" val="3739019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客响流程要点介绍</a:t>
            </a:r>
            <a:endParaRPr lang="zh-CN" altLang="en-US" dirty="0"/>
          </a:p>
        </p:txBody>
      </p:sp>
      <p:sp>
        <p:nvSpPr>
          <p:cNvPr id="3" name="灯片编号占位符 2"/>
          <p:cNvSpPr>
            <a:spLocks noGrp="1"/>
          </p:cNvSpPr>
          <p:nvPr>
            <p:ph type="sldNum" sz="quarter" idx="10"/>
          </p:nvPr>
        </p:nvSpPr>
        <p:spPr/>
        <p:txBody>
          <a:bodyPr/>
          <a:lstStyle/>
          <a:p>
            <a:fld id="{A4A25730-00F1-4CD7-81D0-9510263EBF45}" type="slidenum">
              <a:rPr lang="zh-CN" altLang="en-US" smtClean="0"/>
              <a:pPr/>
              <a:t>8</a:t>
            </a:fld>
            <a:endParaRPr lang="zh-CN" altLang="en-US"/>
          </a:p>
        </p:txBody>
      </p:sp>
      <p:grpSp>
        <p:nvGrpSpPr>
          <p:cNvPr id="4" name="组合 3"/>
          <p:cNvGrpSpPr/>
          <p:nvPr/>
        </p:nvGrpSpPr>
        <p:grpSpPr>
          <a:xfrm>
            <a:off x="285720" y="1808755"/>
            <a:ext cx="2745425" cy="2071702"/>
            <a:chOff x="2540955" y="1071546"/>
            <a:chExt cx="3316929" cy="2428512"/>
          </a:xfrm>
        </p:grpSpPr>
        <p:sp>
          <p:nvSpPr>
            <p:cNvPr id="5" name="Oval 7"/>
            <p:cNvSpPr>
              <a:spLocks noChangeArrowheads="1"/>
            </p:cNvSpPr>
            <p:nvPr/>
          </p:nvSpPr>
          <p:spPr bwMode="auto">
            <a:xfrm>
              <a:off x="3219238" y="1500175"/>
              <a:ext cx="1864849" cy="1717393"/>
            </a:xfrm>
            <a:prstGeom prst="ellipse">
              <a:avLst/>
            </a:prstGeom>
            <a:gradFill rotWithShape="1">
              <a:gsLst>
                <a:gs pos="0">
                  <a:srgbClr val="FFCC00">
                    <a:gamma/>
                    <a:tint val="0"/>
                    <a:invGamma/>
                  </a:srgbClr>
                </a:gs>
                <a:gs pos="100000">
                  <a:srgbClr val="FFCC00"/>
                </a:gs>
              </a:gsLst>
              <a:path path="shape">
                <a:fillToRect l="50000" t="50000" r="50000" b="50000"/>
              </a:path>
            </a:gradFill>
            <a:ln w="9525">
              <a:noFill/>
              <a:round/>
              <a:headEnd/>
              <a:tailEnd/>
            </a:ln>
            <a:effectLst>
              <a:outerShdw dist="23000" dir="5400000" rotWithShape="0">
                <a:srgbClr val="808080">
                  <a:alpha val="34998"/>
                </a:srgbClr>
              </a:outerShdw>
            </a:effectLst>
          </p:spPr>
          <p:txBody>
            <a:bodyPr anchor="ctr"/>
            <a:lstStyle/>
            <a:p>
              <a:pPr algn="ctr">
                <a:defRPr/>
              </a:pPr>
              <a:endParaRPr lang="zh-CN" altLang="en-US" sz="1400" b="1">
                <a:solidFill>
                  <a:srgbClr val="FFFFFF"/>
                </a:solidFill>
                <a:latin typeface="微软雅黑" pitchFamily="34" charset="-122"/>
                <a:ea typeface="微软雅黑" pitchFamily="34" charset="-122"/>
              </a:endParaRPr>
            </a:p>
          </p:txBody>
        </p:sp>
        <p:sp>
          <p:nvSpPr>
            <p:cNvPr id="6" name="TextBox 27"/>
            <p:cNvSpPr txBox="1">
              <a:spLocks noChangeArrowheads="1"/>
            </p:cNvSpPr>
            <p:nvPr/>
          </p:nvSpPr>
          <p:spPr bwMode="auto">
            <a:xfrm>
              <a:off x="3362115" y="2160189"/>
              <a:ext cx="1673582" cy="360786"/>
            </a:xfrm>
            <a:prstGeom prst="rect">
              <a:avLst/>
            </a:prstGeom>
            <a:noFill/>
            <a:ln w="9525">
              <a:noFill/>
              <a:miter lim="800000"/>
              <a:headEnd/>
              <a:tailEnd/>
            </a:ln>
          </p:spPr>
          <p:txBody>
            <a:bodyPr wrap="square" anchor="ctr">
              <a:spAutoFit/>
            </a:bodyPr>
            <a:lstStyle/>
            <a:p>
              <a:pPr algn="ctr">
                <a:defRPr/>
              </a:pPr>
              <a:r>
                <a:rPr lang="zh-CN" altLang="en-US" sz="1400" b="1" dirty="0" smtClean="0">
                  <a:latin typeface="微软雅黑" pitchFamily="34" charset="-122"/>
                  <a:ea typeface="微软雅黑" pitchFamily="34" charset="-122"/>
                </a:rPr>
                <a:t>区分三种场景</a:t>
              </a:r>
              <a:endParaRPr lang="zh-CN" altLang="en-US" sz="1400" b="1" dirty="0">
                <a:latin typeface="微软雅黑" pitchFamily="34" charset="-122"/>
                <a:ea typeface="微软雅黑" pitchFamily="34" charset="-122"/>
              </a:endParaRPr>
            </a:p>
          </p:txBody>
        </p:sp>
        <p:sp>
          <p:nvSpPr>
            <p:cNvPr id="7" name="圓角矩形 13"/>
            <p:cNvSpPr/>
            <p:nvPr/>
          </p:nvSpPr>
          <p:spPr>
            <a:xfrm>
              <a:off x="3371717" y="1071546"/>
              <a:ext cx="1478055" cy="670847"/>
            </a:xfrm>
            <a:prstGeom prst="roundRect">
              <a:avLst>
                <a:gd name="adj" fmla="val 50000"/>
              </a:avLst>
            </a:prstGeom>
            <a:solidFill>
              <a:schemeClr val="bg1"/>
            </a:solidFill>
            <a:ln>
              <a:solidFill>
                <a:srgbClr val="538C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TW" altLang="en-US" sz="1400" b="1">
                <a:solidFill>
                  <a:schemeClr val="tx1"/>
                </a:solidFill>
                <a:latin typeface="微软雅黑" pitchFamily="34" charset="-122"/>
                <a:ea typeface="微软雅黑" pitchFamily="34" charset="-122"/>
              </a:endParaRPr>
            </a:p>
          </p:txBody>
        </p:sp>
        <p:sp>
          <p:nvSpPr>
            <p:cNvPr id="8" name="圓角矩形 15"/>
            <p:cNvSpPr/>
            <p:nvPr/>
          </p:nvSpPr>
          <p:spPr>
            <a:xfrm>
              <a:off x="2540955" y="2638496"/>
              <a:ext cx="1191155" cy="861562"/>
            </a:xfrm>
            <a:prstGeom prst="roundRect">
              <a:avLst>
                <a:gd name="adj" fmla="val 50000"/>
              </a:avLst>
            </a:prstGeom>
            <a:solidFill>
              <a:schemeClr val="bg1"/>
            </a:solidFill>
            <a:ln>
              <a:solidFill>
                <a:srgbClr val="D9670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zh-TW" sz="1400" b="1">
                <a:solidFill>
                  <a:schemeClr val="tx1"/>
                </a:solidFill>
                <a:latin typeface="微软雅黑" pitchFamily="34" charset="-122"/>
                <a:ea typeface="微软雅黑" pitchFamily="34" charset="-122"/>
              </a:endParaRPr>
            </a:p>
          </p:txBody>
        </p:sp>
        <p:sp>
          <p:nvSpPr>
            <p:cNvPr id="9" name="圓角矩形 17"/>
            <p:cNvSpPr/>
            <p:nvPr/>
          </p:nvSpPr>
          <p:spPr>
            <a:xfrm>
              <a:off x="4700993" y="2636913"/>
              <a:ext cx="1156891" cy="861561"/>
            </a:xfrm>
            <a:prstGeom prst="roundRect">
              <a:avLst>
                <a:gd name="adj" fmla="val 50000"/>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TW" sz="1400" b="1">
                <a:solidFill>
                  <a:schemeClr val="tx1"/>
                </a:solidFill>
                <a:latin typeface="微软雅黑" pitchFamily="34" charset="-122"/>
                <a:ea typeface="微软雅黑" pitchFamily="34" charset="-122"/>
              </a:endParaRPr>
            </a:p>
          </p:txBody>
        </p:sp>
        <p:sp>
          <p:nvSpPr>
            <p:cNvPr id="10" name="Text Box 90"/>
            <p:cNvSpPr txBox="1">
              <a:spLocks noChangeArrowheads="1"/>
            </p:cNvSpPr>
            <p:nvPr/>
          </p:nvSpPr>
          <p:spPr bwMode="auto">
            <a:xfrm>
              <a:off x="3432039" y="1230877"/>
              <a:ext cx="1357409" cy="363342"/>
            </a:xfrm>
            <a:prstGeom prst="rect">
              <a:avLst/>
            </a:prstGeom>
            <a:noFill/>
            <a:ln w="25400" algn="ctr">
              <a:noFill/>
              <a:miter lim="800000"/>
              <a:headEnd/>
              <a:tailEnd/>
            </a:ln>
            <a:effectLst>
              <a:prstShdw prst="shdw17" dist="17961" dir="2700000">
                <a:srgbClr val="995C00">
                  <a:alpha val="50000"/>
                </a:srgbClr>
              </a:prstShdw>
            </a:effectLst>
          </p:spPr>
          <p:txBody>
            <a:bodyPr wrap="square" lIns="90000" tIns="46800" rIns="90000" bIns="46800" anchor="ctr">
              <a:spAutoFit/>
            </a:bodyPr>
            <a:lstStyle/>
            <a:p>
              <a:pPr algn="ctr">
                <a:spcBef>
                  <a:spcPct val="50000"/>
                </a:spcBef>
                <a:defRPr/>
              </a:pPr>
              <a:r>
                <a:rPr lang="zh-CN" altLang="en-US" sz="1400" b="1" dirty="0" smtClean="0">
                  <a:latin typeface="微软雅黑" pitchFamily="34" charset="-122"/>
                  <a:ea typeface="微软雅黑" pitchFamily="34" charset="-122"/>
                </a:rPr>
                <a:t>零星业务</a:t>
              </a:r>
              <a:endParaRPr lang="zh-CN" altLang="en-US" sz="1400" b="1" dirty="0">
                <a:latin typeface="微软雅黑" pitchFamily="34" charset="-122"/>
                <a:ea typeface="微软雅黑" pitchFamily="34" charset="-122"/>
              </a:endParaRPr>
            </a:p>
          </p:txBody>
        </p:sp>
        <p:sp>
          <p:nvSpPr>
            <p:cNvPr id="11" name="Text Box 91"/>
            <p:cNvSpPr txBox="1">
              <a:spLocks noChangeArrowheads="1"/>
            </p:cNvSpPr>
            <p:nvPr/>
          </p:nvSpPr>
          <p:spPr bwMode="auto">
            <a:xfrm>
              <a:off x="4714876" y="2873951"/>
              <a:ext cx="1098731" cy="363342"/>
            </a:xfrm>
            <a:prstGeom prst="rect">
              <a:avLst/>
            </a:prstGeom>
            <a:noFill/>
            <a:ln w="25400" algn="ctr">
              <a:noFill/>
              <a:miter lim="800000"/>
              <a:headEnd/>
              <a:tailEnd/>
            </a:ln>
            <a:effectLst>
              <a:prstShdw prst="shdw17" dist="17961" dir="2700000">
                <a:srgbClr val="995C00">
                  <a:alpha val="50000"/>
                </a:srgbClr>
              </a:prstShdw>
            </a:effectLst>
          </p:spPr>
          <p:txBody>
            <a:bodyPr wrap="square" lIns="90000" tIns="46800" rIns="90000" bIns="46800" anchor="ctr">
              <a:spAutoFit/>
            </a:bodyPr>
            <a:lstStyle/>
            <a:p>
              <a:pPr algn="ctr">
                <a:spcBef>
                  <a:spcPct val="50000"/>
                </a:spcBef>
                <a:defRPr/>
              </a:pPr>
              <a:r>
                <a:rPr lang="zh-CN" altLang="en-US" sz="1400" b="1" dirty="0" smtClean="0">
                  <a:latin typeface="微软雅黑" pitchFamily="34" charset="-122"/>
                  <a:ea typeface="微软雅黑" pitchFamily="34" charset="-122"/>
                </a:rPr>
                <a:t>复杂业务</a:t>
              </a:r>
              <a:endParaRPr lang="zh-CN" altLang="en-US" sz="1400" b="1" dirty="0">
                <a:latin typeface="微软雅黑" pitchFamily="34" charset="-122"/>
                <a:ea typeface="微软雅黑" pitchFamily="34" charset="-122"/>
              </a:endParaRPr>
            </a:p>
          </p:txBody>
        </p:sp>
        <p:sp>
          <p:nvSpPr>
            <p:cNvPr id="12" name="Text Box 92"/>
            <p:cNvSpPr txBox="1">
              <a:spLocks noChangeArrowheads="1"/>
            </p:cNvSpPr>
            <p:nvPr/>
          </p:nvSpPr>
          <p:spPr bwMode="auto">
            <a:xfrm>
              <a:off x="2612393" y="2873951"/>
              <a:ext cx="1099783" cy="363342"/>
            </a:xfrm>
            <a:prstGeom prst="rect">
              <a:avLst/>
            </a:prstGeom>
            <a:noFill/>
            <a:ln w="25400" algn="ctr">
              <a:noFill/>
              <a:miter lim="800000"/>
              <a:headEnd/>
              <a:tailEnd/>
            </a:ln>
            <a:effectLst>
              <a:prstShdw prst="shdw17" dist="17961" dir="2700000">
                <a:srgbClr val="995C00">
                  <a:alpha val="50000"/>
                </a:srgbClr>
              </a:prstShdw>
            </a:effectLst>
          </p:spPr>
          <p:txBody>
            <a:bodyPr wrap="square" lIns="90000" tIns="46800" rIns="90000" bIns="46800" anchor="ctr">
              <a:spAutoFit/>
            </a:bodyPr>
            <a:lstStyle/>
            <a:p>
              <a:pPr algn="ctr">
                <a:spcBef>
                  <a:spcPct val="50000"/>
                </a:spcBef>
                <a:defRPr/>
              </a:pPr>
              <a:r>
                <a:rPr lang="zh-CN" altLang="en-US" sz="1400" b="1" dirty="0" smtClean="0">
                  <a:latin typeface="微软雅黑" pitchFamily="34" charset="-122"/>
                  <a:ea typeface="微软雅黑" pitchFamily="34" charset="-122"/>
                </a:rPr>
                <a:t>批量业务</a:t>
              </a:r>
              <a:endParaRPr lang="zh-CN" altLang="en-US" sz="1400" b="1" dirty="0">
                <a:latin typeface="微软雅黑" pitchFamily="34" charset="-122"/>
                <a:ea typeface="微软雅黑" pitchFamily="34" charset="-122"/>
              </a:endParaRPr>
            </a:p>
          </p:txBody>
        </p:sp>
      </p:grpSp>
      <p:graphicFrame>
        <p:nvGraphicFramePr>
          <p:cNvPr id="13" name="图示 12"/>
          <p:cNvGraphicFramePr/>
          <p:nvPr>
            <p:extLst/>
          </p:nvPr>
        </p:nvGraphicFramePr>
        <p:xfrm>
          <a:off x="3286116" y="1575844"/>
          <a:ext cx="5479744" cy="27104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标题 1"/>
          <p:cNvSpPr txBox="1">
            <a:spLocks noChangeArrowheads="1"/>
          </p:cNvSpPr>
          <p:nvPr/>
        </p:nvSpPr>
        <p:spPr bwMode="auto">
          <a:xfrm>
            <a:off x="160179" y="845173"/>
            <a:ext cx="7920879" cy="567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2870" tIns="51435" rIns="102870" bIns="51435" numCol="1" anchor="ctr" anchorCtr="0" compatLnSpc="1">
            <a:prstTxWarp prst="textNoShape">
              <a:avLst/>
            </a:prstTxWarp>
          </a:bodyPr>
          <a:lstStyle>
            <a:lvl1pPr algn="l" rtl="0" eaLnBrk="0" fontAlgn="base" hangingPunct="0">
              <a:lnSpc>
                <a:spcPct val="95000"/>
              </a:lnSpc>
              <a:spcBef>
                <a:spcPct val="0"/>
              </a:spcBef>
              <a:spcAft>
                <a:spcPct val="0"/>
              </a:spcAft>
              <a:defRPr sz="2000" b="1">
                <a:solidFill>
                  <a:srgbClr val="0124BB"/>
                </a:solidFill>
                <a:latin typeface="+mn-ea"/>
                <a:ea typeface="+mn-ea"/>
                <a:cs typeface="+mj-cs"/>
              </a:defRPr>
            </a:lvl1pPr>
            <a:lvl2pPr algn="l" rtl="0" eaLnBrk="0" fontAlgn="base" hangingPunct="0">
              <a:lnSpc>
                <a:spcPct val="95000"/>
              </a:lnSpc>
              <a:spcBef>
                <a:spcPct val="0"/>
              </a:spcBef>
              <a:spcAft>
                <a:spcPct val="0"/>
              </a:spcAft>
              <a:defRPr sz="2000" b="1">
                <a:solidFill>
                  <a:srgbClr val="0124BB"/>
                </a:solidFill>
                <a:latin typeface="微软雅黑" panose="020B0503020204020204" pitchFamily="34" charset="-122"/>
                <a:ea typeface="微软雅黑" panose="020B0503020204020204" pitchFamily="34" charset="-122"/>
              </a:defRPr>
            </a:lvl2pPr>
            <a:lvl3pPr algn="l" rtl="0" eaLnBrk="0" fontAlgn="base" hangingPunct="0">
              <a:lnSpc>
                <a:spcPct val="95000"/>
              </a:lnSpc>
              <a:spcBef>
                <a:spcPct val="0"/>
              </a:spcBef>
              <a:spcAft>
                <a:spcPct val="0"/>
              </a:spcAft>
              <a:defRPr sz="2000" b="1">
                <a:solidFill>
                  <a:srgbClr val="0124BB"/>
                </a:solidFill>
                <a:latin typeface="微软雅黑" panose="020B0503020204020204" pitchFamily="34" charset="-122"/>
                <a:ea typeface="微软雅黑" panose="020B0503020204020204" pitchFamily="34" charset="-122"/>
              </a:defRPr>
            </a:lvl3pPr>
            <a:lvl4pPr algn="l" rtl="0" eaLnBrk="0" fontAlgn="base" hangingPunct="0">
              <a:lnSpc>
                <a:spcPct val="95000"/>
              </a:lnSpc>
              <a:spcBef>
                <a:spcPct val="0"/>
              </a:spcBef>
              <a:spcAft>
                <a:spcPct val="0"/>
              </a:spcAft>
              <a:defRPr sz="2000" b="1">
                <a:solidFill>
                  <a:srgbClr val="0124BB"/>
                </a:solidFill>
                <a:latin typeface="微软雅黑" panose="020B0503020204020204" pitchFamily="34" charset="-122"/>
                <a:ea typeface="微软雅黑" panose="020B0503020204020204" pitchFamily="34" charset="-122"/>
              </a:defRPr>
            </a:lvl4pPr>
            <a:lvl5pPr algn="l" rtl="0" eaLnBrk="0" fontAlgn="base" hangingPunct="0">
              <a:lnSpc>
                <a:spcPct val="95000"/>
              </a:lnSpc>
              <a:spcBef>
                <a:spcPct val="0"/>
              </a:spcBef>
              <a:spcAft>
                <a:spcPct val="0"/>
              </a:spcAft>
              <a:defRPr sz="2000" b="1">
                <a:solidFill>
                  <a:srgbClr val="0124BB"/>
                </a:solidFill>
                <a:latin typeface="微软雅黑" panose="020B0503020204020204" pitchFamily="34" charset="-122"/>
                <a:ea typeface="微软雅黑" panose="020B0503020204020204" pitchFamily="34" charset="-122"/>
              </a:defRPr>
            </a:lvl5pPr>
            <a:lvl6pPr marL="457200" algn="l" rtl="0" eaLnBrk="0" fontAlgn="base" hangingPunct="0">
              <a:lnSpc>
                <a:spcPct val="95000"/>
              </a:lnSpc>
              <a:spcBef>
                <a:spcPct val="0"/>
              </a:spcBef>
              <a:spcAft>
                <a:spcPct val="0"/>
              </a:spcAft>
              <a:defRPr sz="2400" b="1">
                <a:solidFill>
                  <a:srgbClr val="0124BB"/>
                </a:solidFill>
                <a:latin typeface="楷体_GB2312" pitchFamily="49" charset="-122"/>
                <a:ea typeface="楷体_GB2312" pitchFamily="49" charset="-122"/>
              </a:defRPr>
            </a:lvl6pPr>
            <a:lvl7pPr marL="914400" algn="l" rtl="0" eaLnBrk="0" fontAlgn="base" hangingPunct="0">
              <a:lnSpc>
                <a:spcPct val="95000"/>
              </a:lnSpc>
              <a:spcBef>
                <a:spcPct val="0"/>
              </a:spcBef>
              <a:spcAft>
                <a:spcPct val="0"/>
              </a:spcAft>
              <a:defRPr sz="2400" b="1">
                <a:solidFill>
                  <a:srgbClr val="0124BB"/>
                </a:solidFill>
                <a:latin typeface="楷体_GB2312" pitchFamily="49" charset="-122"/>
                <a:ea typeface="楷体_GB2312" pitchFamily="49" charset="-122"/>
              </a:defRPr>
            </a:lvl7pPr>
            <a:lvl8pPr marL="1371600" algn="l" rtl="0" eaLnBrk="0" fontAlgn="base" hangingPunct="0">
              <a:lnSpc>
                <a:spcPct val="95000"/>
              </a:lnSpc>
              <a:spcBef>
                <a:spcPct val="0"/>
              </a:spcBef>
              <a:spcAft>
                <a:spcPct val="0"/>
              </a:spcAft>
              <a:defRPr sz="2400" b="1">
                <a:solidFill>
                  <a:srgbClr val="0124BB"/>
                </a:solidFill>
                <a:latin typeface="楷体_GB2312" pitchFamily="49" charset="-122"/>
                <a:ea typeface="楷体_GB2312" pitchFamily="49" charset="-122"/>
              </a:defRPr>
            </a:lvl8pPr>
            <a:lvl9pPr marL="1828800" algn="l" rtl="0" eaLnBrk="0" fontAlgn="base" hangingPunct="0">
              <a:lnSpc>
                <a:spcPct val="95000"/>
              </a:lnSpc>
              <a:spcBef>
                <a:spcPct val="0"/>
              </a:spcBef>
              <a:spcAft>
                <a:spcPct val="0"/>
              </a:spcAft>
              <a:defRPr sz="2400" b="1">
                <a:solidFill>
                  <a:srgbClr val="0124BB"/>
                </a:solidFill>
                <a:latin typeface="楷体_GB2312" pitchFamily="49" charset="-122"/>
                <a:ea typeface="楷体_GB2312" pitchFamily="49" charset="-122"/>
              </a:defRPr>
            </a:lvl9pPr>
          </a:lstStyle>
          <a:p>
            <a:pPr marL="342900" indent="-342900">
              <a:buFont typeface="Wingdings" pitchFamily="2" charset="2"/>
              <a:buChar char="u"/>
            </a:pPr>
            <a:r>
              <a:rPr lang="zh-CN" altLang="en-US" kern="1200" dirty="0" smtClean="0">
                <a:solidFill>
                  <a:srgbClr val="FF0000"/>
                </a:solidFill>
                <a:latin typeface="微软雅黑" pitchFamily="34" charset="-122"/>
                <a:ea typeface="微软雅黑" pitchFamily="34" charset="-122"/>
              </a:rPr>
              <a:t>区分业务场景，免去许多售中环节的困扰</a:t>
            </a:r>
            <a:endParaRPr lang="zh-CN" altLang="zh-CN" kern="1200" dirty="0">
              <a:solidFill>
                <a:srgbClr val="FF0000"/>
              </a:solidFill>
              <a:latin typeface="微软雅黑" pitchFamily="34" charset="-122"/>
              <a:ea typeface="微软雅黑" pitchFamily="34" charset="-122"/>
            </a:endParaRPr>
          </a:p>
        </p:txBody>
      </p:sp>
      <p:sp>
        <p:nvSpPr>
          <p:cNvPr id="15" name="标题 1"/>
          <p:cNvSpPr txBox="1">
            <a:spLocks noChangeArrowheads="1"/>
          </p:cNvSpPr>
          <p:nvPr/>
        </p:nvSpPr>
        <p:spPr bwMode="auto">
          <a:xfrm>
            <a:off x="142844" y="4504470"/>
            <a:ext cx="7920879" cy="567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2870" tIns="51435" rIns="102870" bIns="51435" numCol="1" anchor="ctr" anchorCtr="0" compatLnSpc="1">
            <a:prstTxWarp prst="textNoShape">
              <a:avLst/>
            </a:prstTxWarp>
          </a:bodyPr>
          <a:lstStyle>
            <a:lvl1pPr algn="l" rtl="0" eaLnBrk="0" fontAlgn="base" hangingPunct="0">
              <a:lnSpc>
                <a:spcPct val="95000"/>
              </a:lnSpc>
              <a:spcBef>
                <a:spcPct val="0"/>
              </a:spcBef>
              <a:spcAft>
                <a:spcPct val="0"/>
              </a:spcAft>
              <a:defRPr sz="2000" b="1">
                <a:solidFill>
                  <a:srgbClr val="0124BB"/>
                </a:solidFill>
                <a:latin typeface="+mn-ea"/>
                <a:ea typeface="+mn-ea"/>
                <a:cs typeface="+mj-cs"/>
              </a:defRPr>
            </a:lvl1pPr>
            <a:lvl2pPr algn="l" rtl="0" eaLnBrk="0" fontAlgn="base" hangingPunct="0">
              <a:lnSpc>
                <a:spcPct val="95000"/>
              </a:lnSpc>
              <a:spcBef>
                <a:spcPct val="0"/>
              </a:spcBef>
              <a:spcAft>
                <a:spcPct val="0"/>
              </a:spcAft>
              <a:defRPr sz="2000" b="1">
                <a:solidFill>
                  <a:srgbClr val="0124BB"/>
                </a:solidFill>
                <a:latin typeface="微软雅黑" panose="020B0503020204020204" pitchFamily="34" charset="-122"/>
                <a:ea typeface="微软雅黑" panose="020B0503020204020204" pitchFamily="34" charset="-122"/>
              </a:defRPr>
            </a:lvl2pPr>
            <a:lvl3pPr algn="l" rtl="0" eaLnBrk="0" fontAlgn="base" hangingPunct="0">
              <a:lnSpc>
                <a:spcPct val="95000"/>
              </a:lnSpc>
              <a:spcBef>
                <a:spcPct val="0"/>
              </a:spcBef>
              <a:spcAft>
                <a:spcPct val="0"/>
              </a:spcAft>
              <a:defRPr sz="2000" b="1">
                <a:solidFill>
                  <a:srgbClr val="0124BB"/>
                </a:solidFill>
                <a:latin typeface="微软雅黑" panose="020B0503020204020204" pitchFamily="34" charset="-122"/>
                <a:ea typeface="微软雅黑" panose="020B0503020204020204" pitchFamily="34" charset="-122"/>
              </a:defRPr>
            </a:lvl3pPr>
            <a:lvl4pPr algn="l" rtl="0" eaLnBrk="0" fontAlgn="base" hangingPunct="0">
              <a:lnSpc>
                <a:spcPct val="95000"/>
              </a:lnSpc>
              <a:spcBef>
                <a:spcPct val="0"/>
              </a:spcBef>
              <a:spcAft>
                <a:spcPct val="0"/>
              </a:spcAft>
              <a:defRPr sz="2000" b="1">
                <a:solidFill>
                  <a:srgbClr val="0124BB"/>
                </a:solidFill>
                <a:latin typeface="微软雅黑" panose="020B0503020204020204" pitchFamily="34" charset="-122"/>
                <a:ea typeface="微软雅黑" panose="020B0503020204020204" pitchFamily="34" charset="-122"/>
              </a:defRPr>
            </a:lvl4pPr>
            <a:lvl5pPr algn="l" rtl="0" eaLnBrk="0" fontAlgn="base" hangingPunct="0">
              <a:lnSpc>
                <a:spcPct val="95000"/>
              </a:lnSpc>
              <a:spcBef>
                <a:spcPct val="0"/>
              </a:spcBef>
              <a:spcAft>
                <a:spcPct val="0"/>
              </a:spcAft>
              <a:defRPr sz="2000" b="1">
                <a:solidFill>
                  <a:srgbClr val="0124BB"/>
                </a:solidFill>
                <a:latin typeface="微软雅黑" panose="020B0503020204020204" pitchFamily="34" charset="-122"/>
                <a:ea typeface="微软雅黑" panose="020B0503020204020204" pitchFamily="34" charset="-122"/>
              </a:defRPr>
            </a:lvl5pPr>
            <a:lvl6pPr marL="457200" algn="l" rtl="0" eaLnBrk="0" fontAlgn="base" hangingPunct="0">
              <a:lnSpc>
                <a:spcPct val="95000"/>
              </a:lnSpc>
              <a:spcBef>
                <a:spcPct val="0"/>
              </a:spcBef>
              <a:spcAft>
                <a:spcPct val="0"/>
              </a:spcAft>
              <a:defRPr sz="2400" b="1">
                <a:solidFill>
                  <a:srgbClr val="0124BB"/>
                </a:solidFill>
                <a:latin typeface="楷体_GB2312" pitchFamily="49" charset="-122"/>
                <a:ea typeface="楷体_GB2312" pitchFamily="49" charset="-122"/>
              </a:defRPr>
            </a:lvl6pPr>
            <a:lvl7pPr marL="914400" algn="l" rtl="0" eaLnBrk="0" fontAlgn="base" hangingPunct="0">
              <a:lnSpc>
                <a:spcPct val="95000"/>
              </a:lnSpc>
              <a:spcBef>
                <a:spcPct val="0"/>
              </a:spcBef>
              <a:spcAft>
                <a:spcPct val="0"/>
              </a:spcAft>
              <a:defRPr sz="2400" b="1">
                <a:solidFill>
                  <a:srgbClr val="0124BB"/>
                </a:solidFill>
                <a:latin typeface="楷体_GB2312" pitchFamily="49" charset="-122"/>
                <a:ea typeface="楷体_GB2312" pitchFamily="49" charset="-122"/>
              </a:defRPr>
            </a:lvl7pPr>
            <a:lvl8pPr marL="1371600" algn="l" rtl="0" eaLnBrk="0" fontAlgn="base" hangingPunct="0">
              <a:lnSpc>
                <a:spcPct val="95000"/>
              </a:lnSpc>
              <a:spcBef>
                <a:spcPct val="0"/>
              </a:spcBef>
              <a:spcAft>
                <a:spcPct val="0"/>
              </a:spcAft>
              <a:defRPr sz="2400" b="1">
                <a:solidFill>
                  <a:srgbClr val="0124BB"/>
                </a:solidFill>
                <a:latin typeface="楷体_GB2312" pitchFamily="49" charset="-122"/>
                <a:ea typeface="楷体_GB2312" pitchFamily="49" charset="-122"/>
              </a:defRPr>
            </a:lvl8pPr>
            <a:lvl9pPr marL="1828800" algn="l" rtl="0" eaLnBrk="0" fontAlgn="base" hangingPunct="0">
              <a:lnSpc>
                <a:spcPct val="95000"/>
              </a:lnSpc>
              <a:spcBef>
                <a:spcPct val="0"/>
              </a:spcBef>
              <a:spcAft>
                <a:spcPct val="0"/>
              </a:spcAft>
              <a:defRPr sz="2400" b="1">
                <a:solidFill>
                  <a:srgbClr val="0124BB"/>
                </a:solidFill>
                <a:latin typeface="楷体_GB2312" pitchFamily="49" charset="-122"/>
                <a:ea typeface="楷体_GB2312" pitchFamily="49" charset="-122"/>
              </a:defRPr>
            </a:lvl9pPr>
          </a:lstStyle>
          <a:p>
            <a:pPr marL="342900" indent="-342900">
              <a:buFont typeface="Wingdings" pitchFamily="2" charset="2"/>
              <a:buChar char="u"/>
            </a:pPr>
            <a:r>
              <a:rPr lang="zh-CN" altLang="en-US" kern="1200" dirty="0" smtClean="0">
                <a:solidFill>
                  <a:srgbClr val="FF0000"/>
                </a:solidFill>
                <a:latin typeface="微软雅黑" pitchFamily="34" charset="-122"/>
                <a:ea typeface="微软雅黑" pitchFamily="34" charset="-122"/>
              </a:rPr>
              <a:t>场景这么复杂，到底怎么区分清楚</a:t>
            </a:r>
            <a:endParaRPr lang="zh-CN" altLang="zh-CN" kern="1200" dirty="0">
              <a:solidFill>
                <a:srgbClr val="FF0000"/>
              </a:solidFill>
              <a:latin typeface="微软雅黑" pitchFamily="34" charset="-122"/>
              <a:ea typeface="微软雅黑" pitchFamily="34" charset="-122"/>
            </a:endParaRPr>
          </a:p>
        </p:txBody>
      </p:sp>
      <p:sp>
        <p:nvSpPr>
          <p:cNvPr id="16" name="Text Box 30"/>
          <p:cNvSpPr txBox="1">
            <a:spLocks noChangeArrowheads="1"/>
          </p:cNvSpPr>
          <p:nvPr/>
        </p:nvSpPr>
        <p:spPr bwMode="auto">
          <a:xfrm>
            <a:off x="428625" y="5188407"/>
            <a:ext cx="8143903" cy="1107996"/>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marL="285750" indent="-285750" algn="just">
              <a:lnSpc>
                <a:spcPct val="150000"/>
              </a:lnSpc>
              <a:spcBef>
                <a:spcPct val="50000"/>
              </a:spcBef>
              <a:buFont typeface="Arial" pitchFamily="34" charset="0"/>
              <a:buChar char="•"/>
              <a:defRPr/>
            </a:pPr>
            <a:r>
              <a:rPr lang="zh-CN" altLang="en-US" sz="1200" dirty="0" smtClean="0">
                <a:latin typeface="微软雅黑" pitchFamily="34" charset="-122"/>
                <a:ea typeface="微软雅黑" pitchFamily="34" charset="-122"/>
              </a:rPr>
              <a:t>零星业务：</a:t>
            </a:r>
            <a:r>
              <a:rPr lang="en-US" altLang="zh-CN" sz="1200" dirty="0" smtClean="0">
                <a:latin typeface="微软雅黑" pitchFamily="34" charset="-122"/>
                <a:ea typeface="微软雅黑" pitchFamily="34" charset="-122"/>
              </a:rPr>
              <a:t>32</a:t>
            </a:r>
            <a:r>
              <a:rPr lang="zh-CN" altLang="en-US" sz="1200" dirty="0" smtClean="0">
                <a:latin typeface="微软雅黑" pitchFamily="34" charset="-122"/>
                <a:ea typeface="微软雅黑" pitchFamily="34" charset="-122"/>
              </a:rPr>
              <a:t>部电话、</a:t>
            </a:r>
            <a:r>
              <a:rPr lang="en-US" altLang="zh-CN" sz="1200" dirty="0" smtClean="0">
                <a:latin typeface="微软雅黑" pitchFamily="34" charset="-122"/>
                <a:ea typeface="微软雅黑" pitchFamily="34" charset="-122"/>
              </a:rPr>
              <a:t>2</a:t>
            </a:r>
            <a:r>
              <a:rPr lang="zh-CN" altLang="en-US" sz="1200" dirty="0" smtClean="0">
                <a:latin typeface="微软雅黑" pitchFamily="34" charset="-122"/>
                <a:ea typeface="微软雅黑" pitchFamily="34" charset="-122"/>
              </a:rPr>
              <a:t>条宽带（含</a:t>
            </a:r>
            <a:r>
              <a:rPr lang="en-US" altLang="zh-CN" sz="1200" dirty="0" smtClean="0">
                <a:latin typeface="微软雅黑" pitchFamily="34" charset="-122"/>
                <a:ea typeface="微软雅黑" pitchFamily="34" charset="-122"/>
              </a:rPr>
              <a:t>ITV</a:t>
            </a:r>
            <a:r>
              <a:rPr lang="zh-CN" altLang="en-US" sz="1200" dirty="0" smtClean="0">
                <a:latin typeface="微软雅黑" pitchFamily="34" charset="-122"/>
                <a:ea typeface="微软雅黑" pitchFamily="34" charset="-122"/>
              </a:rPr>
              <a:t>）以下，</a:t>
            </a:r>
            <a:r>
              <a:rPr lang="en-US" altLang="zh-CN" sz="1200" dirty="0" smtClean="0">
                <a:latin typeface="微软雅黑" pitchFamily="34" charset="-122"/>
                <a:ea typeface="微软雅黑" pitchFamily="34" charset="-122"/>
              </a:rPr>
              <a:t>10</a:t>
            </a:r>
            <a:r>
              <a:rPr lang="zh-CN" altLang="en-US" sz="1200" dirty="0" smtClean="0">
                <a:latin typeface="微软雅黑" pitchFamily="34" charset="-122"/>
                <a:ea typeface="微软雅黑" pitchFamily="34" charset="-122"/>
              </a:rPr>
              <a:t>条以下电路、租纤等业务</a:t>
            </a:r>
            <a:endParaRPr lang="en-US" altLang="zh-CN" sz="1200" dirty="0" smtClean="0">
              <a:latin typeface="微软雅黑" pitchFamily="34" charset="-122"/>
              <a:ea typeface="微软雅黑" pitchFamily="34" charset="-122"/>
            </a:endParaRPr>
          </a:p>
          <a:p>
            <a:pPr marL="285750" indent="-285750" algn="just">
              <a:lnSpc>
                <a:spcPct val="150000"/>
              </a:lnSpc>
              <a:spcBef>
                <a:spcPct val="50000"/>
              </a:spcBef>
              <a:buFont typeface="Arial" pitchFamily="34" charset="0"/>
              <a:buChar char="•"/>
              <a:defRPr/>
            </a:pPr>
            <a:r>
              <a:rPr lang="zh-CN" altLang="en-US" sz="1200" dirty="0" smtClean="0">
                <a:latin typeface="微软雅黑" pitchFamily="34" charset="-122"/>
                <a:ea typeface="微软雅黑" pitchFamily="34" charset="-122"/>
              </a:rPr>
              <a:t>批量业务：</a:t>
            </a:r>
            <a:r>
              <a:rPr lang="en-US" altLang="zh-CN" sz="1200" dirty="0" smtClean="0">
                <a:latin typeface="微软雅黑" pitchFamily="34" charset="-122"/>
                <a:ea typeface="微软雅黑" pitchFamily="34" charset="-122"/>
              </a:rPr>
              <a:t>32</a:t>
            </a:r>
            <a:r>
              <a:rPr lang="zh-CN" altLang="en-US" sz="1200" dirty="0" smtClean="0">
                <a:latin typeface="微软雅黑" pitchFamily="34" charset="-122"/>
                <a:ea typeface="微软雅黑" pitchFamily="34" charset="-122"/>
              </a:rPr>
              <a:t>部电话、</a:t>
            </a:r>
            <a:r>
              <a:rPr lang="en-US" altLang="zh-CN" sz="1200" dirty="0" smtClean="0">
                <a:latin typeface="微软雅黑" pitchFamily="34" charset="-122"/>
                <a:ea typeface="微软雅黑" pitchFamily="34" charset="-122"/>
              </a:rPr>
              <a:t>2</a:t>
            </a:r>
            <a:r>
              <a:rPr lang="zh-CN" altLang="en-US" sz="1200" dirty="0" smtClean="0">
                <a:latin typeface="微软雅黑" pitchFamily="34" charset="-122"/>
                <a:ea typeface="微软雅黑" pitchFamily="34" charset="-122"/>
              </a:rPr>
              <a:t>条宽带（</a:t>
            </a:r>
            <a:r>
              <a:rPr lang="en-US" altLang="zh-CN" sz="1200" dirty="0" smtClean="0">
                <a:latin typeface="微软雅黑" pitchFamily="34" charset="-122"/>
                <a:ea typeface="微软雅黑" pitchFamily="34" charset="-122"/>
              </a:rPr>
              <a:t>ITV</a:t>
            </a:r>
            <a:r>
              <a:rPr lang="zh-CN" altLang="en-US" sz="1200" dirty="0" smtClean="0">
                <a:latin typeface="微软雅黑" pitchFamily="34" charset="-122"/>
                <a:ea typeface="微软雅黑" pitchFamily="34" charset="-122"/>
              </a:rPr>
              <a:t>）以上，</a:t>
            </a:r>
            <a:r>
              <a:rPr lang="en-US" altLang="zh-CN" sz="1200" dirty="0" smtClean="0">
                <a:latin typeface="微软雅黑" pitchFamily="34" charset="-122"/>
                <a:ea typeface="微软雅黑" pitchFamily="34" charset="-122"/>
              </a:rPr>
              <a:t>10</a:t>
            </a:r>
            <a:r>
              <a:rPr lang="zh-CN" altLang="en-US" sz="1200" dirty="0" smtClean="0">
                <a:latin typeface="微软雅黑" pitchFamily="34" charset="-122"/>
                <a:ea typeface="微软雅黑" pitchFamily="34" charset="-122"/>
              </a:rPr>
              <a:t>条以上电路、租纤等业务，也可直接受理，可能会影响工期。</a:t>
            </a:r>
            <a:endParaRPr lang="en-US" altLang="zh-CN" sz="1200" dirty="0" smtClean="0">
              <a:latin typeface="微软雅黑" pitchFamily="34" charset="-122"/>
              <a:ea typeface="微软雅黑" pitchFamily="34" charset="-122"/>
            </a:endParaRPr>
          </a:p>
          <a:p>
            <a:pPr marL="285750" indent="-285750" algn="just">
              <a:lnSpc>
                <a:spcPct val="150000"/>
              </a:lnSpc>
              <a:spcBef>
                <a:spcPct val="50000"/>
              </a:spcBef>
              <a:buFont typeface="Arial" pitchFamily="34" charset="0"/>
              <a:buChar char="•"/>
              <a:defRPr/>
            </a:pPr>
            <a:r>
              <a:rPr lang="zh-CN" altLang="en-US" sz="1200" dirty="0" smtClean="0">
                <a:latin typeface="微软雅黑" pitchFamily="34" charset="-122"/>
                <a:ea typeface="微软雅黑" pitchFamily="34" charset="-122"/>
              </a:rPr>
              <a:t>复杂业务：综合组网、核心点搬迁、整体网络升级等业务或者不常见业务，切记先咨询、再操作</a:t>
            </a:r>
            <a:endParaRPr lang="en-US" altLang="zh-CN" sz="1200" dirty="0">
              <a:latin typeface="微软雅黑" pitchFamily="34" charset="-122"/>
              <a:ea typeface="微软雅黑" pitchFamily="34" charset="-122"/>
            </a:endParaRPr>
          </a:p>
        </p:txBody>
      </p:sp>
      <p:sp>
        <p:nvSpPr>
          <p:cNvPr id="17" name="AutoShape 6"/>
          <p:cNvSpPr>
            <a:spLocks noChangeArrowheads="1"/>
          </p:cNvSpPr>
          <p:nvPr/>
        </p:nvSpPr>
        <p:spPr bwMode="blackWhite">
          <a:xfrm>
            <a:off x="323850" y="4980017"/>
            <a:ext cx="8320116" cy="1663693"/>
          </a:xfrm>
          <a:prstGeom prst="roundRect">
            <a:avLst>
              <a:gd name="adj" fmla="val 5895"/>
            </a:avLst>
          </a:prstGeom>
          <a:noFill/>
          <a:ln w="38100" cap="flat" cmpd="sng" algn="ctr">
            <a:solidFill>
              <a:srgbClr val="FFFFFF"/>
            </a:solidFill>
            <a:prstDash val="solid"/>
            <a:headEnd/>
            <a:tailEnd/>
          </a:ln>
          <a:effectLst>
            <a:outerShdw blurRad="40000" dist="20000" dir="5400000" rotWithShape="0">
              <a:srgbClr val="000000">
                <a:alpha val="38000"/>
              </a:srgbClr>
            </a:outerShdw>
          </a:effectLst>
        </p:spPr>
        <p:txBody>
          <a:bodyPr/>
          <a:lstStyle/>
          <a:p>
            <a:pPr algn="just" fontAlgn="auto">
              <a:lnSpc>
                <a:spcPct val="120000"/>
              </a:lnSpc>
              <a:spcBef>
                <a:spcPts val="0"/>
              </a:spcBef>
              <a:spcAft>
                <a:spcPts val="0"/>
              </a:spcAft>
              <a:defRPr/>
            </a:pPr>
            <a:endParaRPr lang="en-US" altLang="zh-CN" sz="1400" kern="0" dirty="0">
              <a:solidFill>
                <a:srgbClr val="2D2D8A">
                  <a:lumMod val="50000"/>
                </a:srgbClr>
              </a:solidFill>
              <a:latin typeface="微软雅黑" pitchFamily="34" charset="-122"/>
              <a:ea typeface="微软雅黑" pitchFamily="34" charset="-122"/>
            </a:endParaRPr>
          </a:p>
          <a:p>
            <a:pPr algn="just" fontAlgn="auto">
              <a:lnSpc>
                <a:spcPct val="120000"/>
              </a:lnSpc>
              <a:spcBef>
                <a:spcPts val="0"/>
              </a:spcBef>
              <a:spcAft>
                <a:spcPts val="0"/>
              </a:spcAft>
              <a:defRPr/>
            </a:pPr>
            <a:endParaRPr lang="en-US" altLang="zh-CN" sz="1400" kern="0" dirty="0">
              <a:solidFill>
                <a:srgbClr val="2D2D8A">
                  <a:lumMod val="50000"/>
                </a:srgbClr>
              </a:solidFill>
              <a:latin typeface="微软雅黑" pitchFamily="34" charset="-122"/>
              <a:ea typeface="微软雅黑" pitchFamily="34" charset="-122"/>
            </a:endParaRPr>
          </a:p>
          <a:p>
            <a:pPr algn="just" fontAlgn="auto">
              <a:lnSpc>
                <a:spcPct val="120000"/>
              </a:lnSpc>
              <a:spcBef>
                <a:spcPts val="0"/>
              </a:spcBef>
              <a:spcAft>
                <a:spcPts val="0"/>
              </a:spcAft>
              <a:defRPr/>
            </a:pPr>
            <a:endParaRPr lang="en-US" altLang="zh-CN" sz="1100" kern="0" dirty="0">
              <a:solidFill>
                <a:srgbClr val="2D2D8A">
                  <a:lumMod val="50000"/>
                </a:srgbClr>
              </a:solidFill>
              <a:latin typeface="微软雅黑" pitchFamily="34" charset="-122"/>
              <a:ea typeface="微软雅黑" pitchFamily="34" charset="-122"/>
            </a:endParaRPr>
          </a:p>
        </p:txBody>
      </p:sp>
    </p:spTree>
    <p:extLst>
      <p:ext uri="{BB962C8B-B14F-4D97-AF65-F5344CB8AC3E}">
        <p14:creationId xmlns:p14="http://schemas.microsoft.com/office/powerpoint/2010/main" val="6690299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需前端配合工作</a:t>
            </a:r>
            <a:r>
              <a:rPr lang="en-US" altLang="zh-CN" dirty="0" smtClean="0"/>
              <a:t>-</a:t>
            </a:r>
            <a:r>
              <a:rPr lang="zh-CN" altLang="en-US" dirty="0" smtClean="0"/>
              <a:t>接入型业务受理规范</a:t>
            </a:r>
            <a:endParaRPr lang="zh-CN" altLang="en-US" dirty="0"/>
          </a:p>
        </p:txBody>
      </p:sp>
      <p:sp>
        <p:nvSpPr>
          <p:cNvPr id="18" name="内容占位符 2"/>
          <p:cNvSpPr txBox="1">
            <a:spLocks/>
          </p:cNvSpPr>
          <p:nvPr/>
        </p:nvSpPr>
        <p:spPr>
          <a:xfrm>
            <a:off x="179512" y="714356"/>
            <a:ext cx="8678768" cy="5543550"/>
          </a:xfrm>
        </p:spPr>
        <p:txBody>
          <a:bodyPr/>
          <a:lstStyle/>
          <a:p>
            <a:pPr marL="457200" marR="0" lvl="0" indent="-45720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按照标准地址受理业务，引入简单的资源确认环节，由客户经理在前台查询地址资源覆盖情况。（例如：秦淮</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865</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园区，应天大街</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388</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号、正学路</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号、双桥门</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8</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号等多个地址，需要统一受理地址</a:t>
            </a:r>
            <a:r>
              <a:rPr lang="zh-CN" altLang="en-US" sz="1600" kern="0" dirty="0" smtClean="0">
                <a:latin typeface="微软雅黑" panose="020B0503020204020204" pitchFamily="34" charset="-122"/>
                <a:ea typeface="微软雅黑" panose="020B0503020204020204" pitchFamily="34" charset="-122"/>
              </a:rPr>
              <a:t>）</a:t>
            </a:r>
            <a:endParaRPr kumimoji="0" lang="en-US" altLang="zh-CN" sz="1600" b="0" i="0" u="sng"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OM</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省服开系统中发定单进行预建设时，预建设定单受理时需按照标准八级地址填写。</a:t>
            </a:r>
          </a:p>
          <a:p>
            <a:pPr marL="457200" marR="0" lvl="0" indent="-45720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在</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BSS</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系统受理的批量业务需在同一购物车内受理，</a:t>
            </a:r>
            <a:r>
              <a:rPr kumimoji="0" lang="zh-CN"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备注中填写客户经理姓名及联系电话，如有特殊要求也需在备注中注明</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指定</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个营业员专人配合处理受理环节问题，并配合修改</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ID</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地址不符等信息。</a:t>
            </a:r>
          </a:p>
          <a:p>
            <a:pPr marL="457200" marR="0" lvl="0" indent="-45720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各区域指定专人配合各类协调问题，主要是物业配合、异常情况沟通等。</a:t>
            </a:r>
          </a:p>
          <a:p>
            <a:pPr marL="457200" marR="0" lvl="0" indent="-45720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客户有特殊需求，分支点较多的项目可以按照项目模式实施，政支中心进行跟踪。</a:t>
            </a:r>
          </a:p>
          <a:p>
            <a:pPr marL="457200" marR="0" lvl="0" indent="-45720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预建设和</a:t>
            </a:r>
            <a:r>
              <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BSS</a:t>
            </a:r>
            <a:r>
              <a:rPr kumimoji="0" lang="zh-CN" altLang="en-US"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业务受理不要同时进行，容易造成资源的浪费，影响响应的效率。</a:t>
            </a:r>
            <a:endParaRPr kumimoji="0" lang="en-US" altLang="zh-CN" sz="16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150000"/>
              </a:lnSpc>
              <a:spcBef>
                <a:spcPct val="50000"/>
              </a:spcBef>
              <a:spcAft>
                <a:spcPct val="0"/>
              </a:spcAft>
              <a:buClr>
                <a:schemeClr val="tx1"/>
              </a:buClr>
              <a:buSzTx/>
              <a:buFont typeface="Wingdings" pitchFamily="2" charset="2"/>
              <a:buChar char="ü"/>
              <a:tabLst/>
              <a:defRPr/>
            </a:pPr>
            <a:r>
              <a:rPr lang="en-US" altLang="zh-CN" sz="1600" kern="0" dirty="0" smtClean="0">
                <a:latin typeface="微软雅黑" panose="020B0503020204020204" pitchFamily="34" charset="-122"/>
                <a:ea typeface="微软雅黑" panose="020B0503020204020204" pitchFamily="34" charset="-122"/>
              </a:rPr>
              <a:t>4+16/32 </a:t>
            </a:r>
            <a:r>
              <a:rPr lang="zh-CN" altLang="en-US" sz="1600" kern="0" dirty="0" smtClean="0">
                <a:latin typeface="微软雅黑" panose="020B0503020204020204" pitchFamily="34" charset="-122"/>
                <a:ea typeface="微软雅黑" panose="020B0503020204020204" pitchFamily="34" charset="-122"/>
              </a:rPr>
              <a:t>政企网关适用于</a:t>
            </a:r>
            <a:r>
              <a:rPr lang="en-US" altLang="zh-CN" sz="1600" kern="0" dirty="0" smtClean="0">
                <a:latin typeface="微软雅黑" panose="020B0503020204020204" pitchFamily="34" charset="-122"/>
                <a:ea typeface="微软雅黑" panose="020B0503020204020204" pitchFamily="34" charset="-122"/>
              </a:rPr>
              <a:t>EPON/GPON </a:t>
            </a:r>
            <a:r>
              <a:rPr lang="zh-CN" altLang="en-US" sz="1600" kern="0" dirty="0" smtClean="0">
                <a:latin typeface="微软雅黑" panose="020B0503020204020204" pitchFamily="34" charset="-122"/>
                <a:ea typeface="微软雅黑" panose="020B0503020204020204" pitchFamily="34" charset="-122"/>
              </a:rPr>
              <a:t>场景下，可配置</a:t>
            </a:r>
            <a:r>
              <a:rPr lang="en-US" altLang="zh-CN" sz="1600" kern="0" dirty="0" smtClean="0">
                <a:latin typeface="微软雅黑" panose="020B0503020204020204" pitchFamily="34" charset="-122"/>
                <a:ea typeface="微软雅黑" panose="020B0503020204020204" pitchFamily="34" charset="-122"/>
              </a:rPr>
              <a:t>2</a:t>
            </a:r>
            <a:r>
              <a:rPr lang="zh-CN" altLang="en-US" sz="1600" kern="0" dirty="0" smtClean="0">
                <a:latin typeface="微软雅黑" panose="020B0503020204020204" pitchFamily="34" charset="-122"/>
                <a:ea typeface="微软雅黑" panose="020B0503020204020204" pitchFamily="34" charset="-122"/>
              </a:rPr>
              <a:t>个宽带、</a:t>
            </a:r>
            <a:r>
              <a:rPr lang="en-US" altLang="zh-CN" sz="1600" kern="0" dirty="0" smtClean="0">
                <a:latin typeface="微软雅黑" panose="020B0503020204020204" pitchFamily="34" charset="-122"/>
                <a:ea typeface="微软雅黑" panose="020B0503020204020204" pitchFamily="34" charset="-122"/>
              </a:rPr>
              <a:t>2</a:t>
            </a:r>
            <a:r>
              <a:rPr lang="zh-CN" altLang="en-US" sz="1600" kern="0" dirty="0" smtClean="0">
                <a:latin typeface="微软雅黑" panose="020B0503020204020204" pitchFamily="34" charset="-122"/>
                <a:ea typeface="微软雅黑" panose="020B0503020204020204" pitchFamily="34" charset="-122"/>
              </a:rPr>
              <a:t>个</a:t>
            </a:r>
            <a:r>
              <a:rPr lang="en-US" altLang="zh-CN" sz="1600" kern="0" dirty="0" smtClean="0">
                <a:latin typeface="微软雅黑" panose="020B0503020204020204" pitchFamily="34" charset="-122"/>
                <a:ea typeface="微软雅黑" panose="020B0503020204020204" pitchFamily="34" charset="-122"/>
              </a:rPr>
              <a:t>ITV</a:t>
            </a:r>
            <a:r>
              <a:rPr lang="zh-CN" altLang="en-US" sz="1600" kern="0" dirty="0" smtClean="0">
                <a:latin typeface="微软雅黑" panose="020B0503020204020204" pitchFamily="34" charset="-122"/>
                <a:ea typeface="微软雅黑" panose="020B0503020204020204" pitchFamily="34" charset="-122"/>
              </a:rPr>
              <a:t>、</a:t>
            </a:r>
            <a:r>
              <a:rPr lang="en-US" altLang="zh-CN" sz="1600" kern="0" dirty="0" smtClean="0">
                <a:latin typeface="微软雅黑" panose="020B0503020204020204" pitchFamily="34" charset="-122"/>
                <a:ea typeface="微软雅黑" panose="020B0503020204020204" pitchFamily="34" charset="-122"/>
              </a:rPr>
              <a:t>16/32</a:t>
            </a:r>
            <a:r>
              <a:rPr lang="zh-CN" altLang="en-US" sz="1600" kern="0" dirty="0" smtClean="0">
                <a:latin typeface="微软雅黑" panose="020B0503020204020204" pitchFamily="34" charset="-122"/>
                <a:ea typeface="微软雅黑" panose="020B0503020204020204" pitchFamily="34" charset="-122"/>
              </a:rPr>
              <a:t>个语音，且支持专线宽带业务、虚拟网业务。以上场景均可使用</a:t>
            </a:r>
            <a:r>
              <a:rPr lang="en-US" altLang="zh-CN" sz="1600" kern="0" dirty="0" smtClean="0">
                <a:latin typeface="微软雅黑" panose="020B0503020204020204" pitchFamily="34" charset="-122"/>
                <a:ea typeface="微软雅黑" panose="020B0503020204020204" pitchFamily="34" charset="-122"/>
              </a:rPr>
              <a:t>4+16/32</a:t>
            </a:r>
            <a:r>
              <a:rPr lang="zh-CN" altLang="en-US" sz="1600" kern="0" dirty="0" smtClean="0">
                <a:latin typeface="微软雅黑" panose="020B0503020204020204" pitchFamily="34" charset="-122"/>
                <a:ea typeface="微软雅黑" panose="020B0503020204020204" pitchFamily="34" charset="-122"/>
              </a:rPr>
              <a:t>政企网关</a:t>
            </a:r>
            <a:r>
              <a:rPr lang="en-US" altLang="zh-CN" sz="1600" kern="0" dirty="0" smtClean="0">
                <a:latin typeface="微软雅黑" panose="020B0503020204020204" pitchFamily="34" charset="-122"/>
                <a:ea typeface="微软雅黑" panose="020B0503020204020204" pitchFamily="34" charset="-122"/>
              </a:rPr>
              <a:t>,</a:t>
            </a:r>
            <a:r>
              <a:rPr lang="zh-CN" altLang="en-US" sz="1600" kern="0" dirty="0" smtClean="0">
                <a:latin typeface="微软雅黑" panose="020B0503020204020204" pitchFamily="34" charset="-122"/>
                <a:ea typeface="微软雅黑" panose="020B0503020204020204" pitchFamily="34" charset="-122"/>
              </a:rPr>
              <a:t>此类业务无需进行预建设，可由客户经理直接至营业厅进行业务受理。</a:t>
            </a:r>
            <a:endParaRPr lang="zh-CN" altLang="en-US" sz="16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6916629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EFSHAPE" val="172200772"/>
  <p:tag name="KSO_WM_UNIT_PLACING_PICTURE_USER_VIEWPORT" val="{&quot;height&quot;:5550,&quot;width&quot;:6330}"/>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712.5259842519686,&quot;width&quot;:5574.363779527559}"/>
</p:tagLst>
</file>

<file path=ppt/tags/tag3.xml><?xml version="1.0" encoding="utf-8"?>
<p:tagLst xmlns:a="http://schemas.openxmlformats.org/drawingml/2006/main" xmlns:r="http://schemas.openxmlformats.org/officeDocument/2006/relationships" xmlns:p="http://schemas.openxmlformats.org/presentationml/2006/main">
  <p:tag name="MH" val="20150502144357"/>
  <p:tag name="MH_LIBRARY" val="CONTENTS"/>
  <p:tag name="MH_TYPE" val="OTHERS"/>
  <p:tag name="ID" val="547141"/>
</p:tagLst>
</file>

<file path=ppt/tags/tag4.xml><?xml version="1.0" encoding="utf-8"?>
<p:tagLst xmlns:a="http://schemas.openxmlformats.org/drawingml/2006/main" xmlns:r="http://schemas.openxmlformats.org/officeDocument/2006/relationships" xmlns:p="http://schemas.openxmlformats.org/presentationml/2006/main">
  <p:tag name="MH" val="20150502144357"/>
  <p:tag name="MH_LIBRARY" val="CONTENTS"/>
  <p:tag name="MH_TYPE" val="NUMBER"/>
  <p:tag name="ID" val="547141"/>
  <p:tag name="MH_ORDER" val="1"/>
</p:tagLst>
</file>

<file path=ppt/tags/tag5.xml><?xml version="1.0" encoding="utf-8"?>
<p:tagLst xmlns:a="http://schemas.openxmlformats.org/drawingml/2006/main" xmlns:r="http://schemas.openxmlformats.org/officeDocument/2006/relationships" xmlns:p="http://schemas.openxmlformats.org/presentationml/2006/main">
  <p:tag name="MH" val="20150502144357"/>
  <p:tag name="MH_LIBRARY" val="CONTENTS"/>
  <p:tag name="MH_TYPE" val="OTHERS"/>
  <p:tag name="ID" val="547141"/>
</p:tagLst>
</file>

<file path=ppt/tags/tag6.xml><?xml version="1.0" encoding="utf-8"?>
<p:tagLst xmlns:a="http://schemas.openxmlformats.org/drawingml/2006/main" xmlns:r="http://schemas.openxmlformats.org/officeDocument/2006/relationships" xmlns:p="http://schemas.openxmlformats.org/presentationml/2006/main">
  <p:tag name="MH" val="20150502144357"/>
  <p:tag name="MH_LIBRARY" val="CONTENTS"/>
  <p:tag name="MH_TYPE" val="NUMBER"/>
  <p:tag name="ID" val="547141"/>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50502144357"/>
  <p:tag name="MH_LIBRARY" val="CONTENTS"/>
  <p:tag name="MH_TYPE" val="OTHERS"/>
  <p:tag name="ID" val="547141"/>
</p:tagLst>
</file>

<file path=ppt/tags/tag8.xml><?xml version="1.0" encoding="utf-8"?>
<p:tagLst xmlns:a="http://schemas.openxmlformats.org/drawingml/2006/main" xmlns:r="http://schemas.openxmlformats.org/officeDocument/2006/relationships" xmlns:p="http://schemas.openxmlformats.org/presentationml/2006/main">
  <p:tag name="MH" val="20150502144357"/>
  <p:tag name="MH_LIBRARY" val="CONTENTS"/>
  <p:tag name="MH_TYPE" val="NUMBER"/>
  <p:tag name="ID" val="547141"/>
  <p:tag name="MH_ORDER" val="1"/>
</p:tagLst>
</file>

<file path=ppt/theme/theme1.xml><?xml version="1.0" encoding="utf-8"?>
<a:theme xmlns:a="http://schemas.openxmlformats.org/drawingml/2006/main" name="3_中国电信模板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qblytqy">
      <a:majorFont>
        <a:latin typeface=""/>
        <a:ea typeface="微软雅黑"/>
        <a:cs typeface=""/>
      </a:majorFont>
      <a:minorFont>
        <a:latin typeface=""/>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lumMod val="20000"/>
            <a:lumOff val="80000"/>
          </a:schemeClr>
        </a:solidFill>
        <a:ln w="9525">
          <a:solidFill>
            <a:schemeClr val="tx2"/>
          </a:solidFill>
          <a:miter lim="800000"/>
          <a:headEnd/>
          <a:tailEnd/>
        </a:ln>
        <a:effectLst/>
      </a:spPr>
      <a:bodyPr wrap="none" lIns="0" tIns="0" rIns="0" bIns="0" anchor="ctr"/>
      <a:lstStyle>
        <a:defPPr algn="ctr" eaLnBrk="1" hangingPunct="1">
          <a:defRPr sz="1600" b="1" dirty="0" smtClean="0">
            <a:latin typeface="微软雅黑" panose="020B0503020204020204" pitchFamily="34" charset="-122"/>
            <a:ea typeface="微软雅黑" panose="020B0503020204020204" pitchFamily="34" charset="-122"/>
          </a:defRPr>
        </a:defPPr>
      </a:lstStyle>
    </a:spDef>
    <a:lnDef>
      <a:spPr bwMode="auto">
        <a:solidFill>
          <a:schemeClr val="accent1"/>
        </a:solidFill>
        <a:ln w="9525" cap="flat" cmpd="sng" algn="ctr">
          <a:solidFill>
            <a:schemeClr val="tx1"/>
          </a:solidFill>
          <a:prstDash val="solid"/>
          <a:round/>
          <a:headEnd type="none" w="med" len="med"/>
          <a:tailEnd type="none" w="med" len="med"/>
        </a:ln>
        <a:effectLst/>
      </a:spPr>
      <a:bodyPr/>
      <a:lstStyle/>
    </a:lnDef>
    <a:txDef>
      <a:spPr>
        <a:noFill/>
      </a:spPr>
      <a:bodyPr wrap="square" rtlCol="0">
        <a:spAutoFit/>
      </a:bodyPr>
      <a:lstStyle>
        <a:defPPr>
          <a:defRPr dirty="0" smtClean="0">
            <a:latin typeface="微软雅黑" pitchFamily="34" charset="-122"/>
            <a:ea typeface="微软雅黑" pitchFamily="34" charset="-122"/>
          </a:defRPr>
        </a:defPPr>
      </a:lstStyle>
    </a:txDef>
  </a:objectDefaults>
  <a:extraClrSchemeLst>
    <a:extraClrScheme>
      <a:clrScheme name="中国电信模板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中国电信模板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中国电信模板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中国电信模板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中国电信模板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中国电信模板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中国电信模板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中国电信模板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中国电信模板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中国电信模板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中国电信模板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中国电信模板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8182</TotalTime>
  <Words>3396</Words>
  <Application>Microsoft Office PowerPoint</Application>
  <PresentationFormat>全屏显示(4:3)</PresentationFormat>
  <Paragraphs>312</Paragraphs>
  <Slides>24</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38" baseType="lpstr">
      <vt:lpstr>MNgaiHK-Bold</vt:lpstr>
      <vt:lpstr>等线</vt:lpstr>
      <vt:lpstr>黑体</vt:lpstr>
      <vt:lpstr>华文细黑</vt:lpstr>
      <vt:lpstr>楷体_GB2312</vt:lpstr>
      <vt:lpstr>宋体</vt:lpstr>
      <vt:lpstr>微软雅黑</vt:lpstr>
      <vt:lpstr>Arial</vt:lpstr>
      <vt:lpstr>Calibri</vt:lpstr>
      <vt:lpstr>Times New Roman</vt:lpstr>
      <vt:lpstr>Wingdings</vt:lpstr>
      <vt:lpstr>3_中国电信模板2</vt:lpstr>
      <vt:lpstr>文档</vt:lpstr>
      <vt:lpstr>Visio</vt:lpstr>
      <vt:lpstr>PowerPoint 演示文稿</vt:lpstr>
      <vt:lpstr>目录</vt:lpstr>
      <vt:lpstr>支撑体系介绍</vt:lpstr>
      <vt:lpstr>常见政企产品</vt:lpstr>
      <vt:lpstr>面向重点项目的接应</vt:lpstr>
      <vt:lpstr>面向重点客户的接应</vt:lpstr>
      <vt:lpstr>政支点单系统</vt:lpstr>
      <vt:lpstr>客响流程要点介绍</vt:lpstr>
      <vt:lpstr>需前端配合工作-接入型业务受理规范</vt:lpstr>
      <vt:lpstr>需前端配合工作-带宽型业务受理规范</vt:lpstr>
      <vt:lpstr>需前端配合工作-预建设定单发单规范</vt:lpstr>
      <vt:lpstr>需前端配合工作-语音中继受理规范</vt:lpstr>
      <vt:lpstr>天翼云及物联网VPDN开通环节</vt:lpstr>
      <vt:lpstr>目录</vt:lpstr>
      <vt:lpstr>新兴业务产品的介绍（云专线）</vt:lpstr>
      <vt:lpstr>新兴业务产品的介绍（云迁移）</vt:lpstr>
      <vt:lpstr>新兴业务产品的介绍（天翼云会议）</vt:lpstr>
      <vt:lpstr>新兴业务产品的介绍（云堤）</vt:lpstr>
      <vt:lpstr>新兴业务产品的介绍（专线备份产品）</vt:lpstr>
      <vt:lpstr>新兴业务产品的介绍【CN2国际精品网】</vt:lpstr>
      <vt:lpstr>新兴业务产品的介绍【CN2国际精品网】</vt:lpstr>
      <vt:lpstr>延伸服务组网产品、流程介绍（支撑组）</vt:lpstr>
      <vt:lpstr>支撑微信群</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全面深化改革</dc:title>
  <dc:creator>王超</dc:creator>
  <cp:lastModifiedBy>孙智强</cp:lastModifiedBy>
  <cp:revision>2009</cp:revision>
  <dcterms:created xsi:type="dcterms:W3CDTF">2013-03-05T02:53:41Z</dcterms:created>
  <dcterms:modified xsi:type="dcterms:W3CDTF">2020-03-11T06:39:55Z</dcterms:modified>
</cp:coreProperties>
</file>